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E3C2392" w14:textId="77777777" w:rsidR="006F24F3" w:rsidRPr="008119FA" w:rsidRDefault="006F24F3" w:rsidP="006F24F3">
      <w:pPr>
        <w:pBdr>
          <w:bottom w:val="single" w:sz="8" w:space="6" w:color="auto"/>
        </w:pBdr>
        <w:spacing w:line="240" w:lineRule="auto"/>
        <w:ind w:firstLine="0"/>
        <w:jc w:val="center"/>
      </w:pPr>
      <w:r w:rsidRPr="008119FA">
        <w:t>МИНОБРНАУКИ РОССИИ</w:t>
      </w:r>
    </w:p>
    <w:p w14:paraId="042D5483" w14:textId="17834D17" w:rsidR="006F24F3" w:rsidRDefault="006F24F3" w:rsidP="006F24F3">
      <w:pPr>
        <w:pBdr>
          <w:bottom w:val="single" w:sz="8" w:space="6" w:color="auto"/>
        </w:pBdr>
        <w:spacing w:line="240" w:lineRule="auto"/>
        <w:ind w:firstLine="0"/>
        <w:jc w:val="center"/>
      </w:pPr>
      <w:r w:rsidRPr="008119FA">
        <w:t>Федеральное государственное автономное образовательное</w:t>
      </w:r>
      <w:r w:rsidRPr="008119FA">
        <w:br/>
        <w:t>учреждение высшего образования</w:t>
      </w:r>
      <w:r w:rsidRPr="008119FA">
        <w:br/>
        <w:t>«ЮЖНЫЙ ФЕДЕРАЛЬНЫЙ УНИВЕРСИТЕТ»</w:t>
      </w:r>
    </w:p>
    <w:p w14:paraId="23312CC5" w14:textId="41BDECB8" w:rsidR="00A96933" w:rsidRPr="008119FA" w:rsidRDefault="00A96933" w:rsidP="006F24F3">
      <w:pPr>
        <w:pBdr>
          <w:bottom w:val="single" w:sz="8" w:space="6" w:color="auto"/>
        </w:pBdr>
        <w:spacing w:line="240" w:lineRule="auto"/>
        <w:ind w:firstLine="0"/>
        <w:jc w:val="center"/>
      </w:pPr>
      <w:r>
        <w:t>(ФГАОУ ВО «ЮФУ»)</w:t>
      </w:r>
    </w:p>
    <w:p w14:paraId="5A0FC91B" w14:textId="77777777" w:rsidR="006F24F3" w:rsidRPr="002C6234" w:rsidRDefault="006F24F3" w:rsidP="006F24F3">
      <w:pPr>
        <w:pBdr>
          <w:bottom w:val="single" w:sz="8" w:space="6" w:color="auto"/>
        </w:pBdr>
        <w:spacing w:line="240" w:lineRule="auto"/>
        <w:ind w:firstLine="0"/>
        <w:jc w:val="center"/>
      </w:pPr>
      <w:r w:rsidRPr="002C6234">
        <w:t>Институт компьютерных технологий и информационной безопасности</w:t>
      </w:r>
    </w:p>
    <w:p w14:paraId="2ECE4A98" w14:textId="3866CAC1" w:rsidR="006F24F3" w:rsidRPr="009C3567" w:rsidRDefault="006F24F3" w:rsidP="006F24F3">
      <w:pPr>
        <w:pStyle w:val="af9"/>
        <w:rPr>
          <w:rFonts w:ascii="Times New Roman" w:hAnsi="Times New Roman" w:cs="Times New Roman"/>
        </w:rPr>
      </w:pPr>
      <w:r w:rsidRPr="009C3567">
        <w:rPr>
          <w:rFonts w:ascii="Times New Roman" w:hAnsi="Times New Roman" w:cs="Times New Roman"/>
        </w:rPr>
        <w:t xml:space="preserve">Кафедра </w:t>
      </w:r>
      <w:r w:rsidR="00B4792C">
        <w:rPr>
          <w:rFonts w:ascii="Times New Roman" w:hAnsi="Times New Roman" w:cs="Times New Roman"/>
        </w:rPr>
        <w:t>в</w:t>
      </w:r>
      <w:r w:rsidRPr="009C3567">
        <w:rPr>
          <w:rFonts w:ascii="Times New Roman" w:hAnsi="Times New Roman" w:cs="Times New Roman"/>
        </w:rPr>
        <w:t>ычислительной техники</w:t>
      </w:r>
    </w:p>
    <w:p w14:paraId="3B10836F" w14:textId="77777777" w:rsidR="006F24F3" w:rsidRPr="00DF0110" w:rsidRDefault="006F24F3" w:rsidP="006F24F3">
      <w:pPr>
        <w:pStyle w:val="af9"/>
        <w:rPr>
          <w:sz w:val="26"/>
          <w:szCs w:val="26"/>
        </w:rPr>
      </w:pPr>
    </w:p>
    <w:p w14:paraId="6F539BC9" w14:textId="58199550" w:rsidR="009C3567" w:rsidRPr="009C3567" w:rsidRDefault="009C3567" w:rsidP="009C3567">
      <w:pPr>
        <w:rPr>
          <w:rFonts w:cs="Times New Roman"/>
        </w:rPr>
      </w:pPr>
      <w:r>
        <w:t xml:space="preserve">  </w:t>
      </w:r>
      <w:r>
        <w:tab/>
      </w:r>
      <w:r>
        <w:tab/>
      </w:r>
      <w:r>
        <w:tab/>
      </w:r>
      <w:r>
        <w:tab/>
        <w:t xml:space="preserve">         </w:t>
      </w:r>
      <w:r w:rsidRPr="009C3567">
        <w:rPr>
          <w:rFonts w:cs="Times New Roman"/>
        </w:rPr>
        <w:t>К защите допустить:</w:t>
      </w:r>
    </w:p>
    <w:p w14:paraId="758C57BE" w14:textId="1EB49328" w:rsidR="009C3567" w:rsidRPr="009C3567" w:rsidRDefault="009C3567" w:rsidP="009C3567">
      <w:pPr>
        <w:ind w:left="2836"/>
        <w:jc w:val="center"/>
        <w:rPr>
          <w:rFonts w:cs="Times New Roman"/>
          <w:u w:val="single"/>
        </w:rPr>
      </w:pPr>
      <w:r w:rsidRPr="009C3567">
        <w:rPr>
          <w:rFonts w:cs="Times New Roman"/>
        </w:rPr>
        <w:t xml:space="preserve">         Зав. кафедрой ___________ А.Н. Самойлов</w:t>
      </w:r>
    </w:p>
    <w:p w14:paraId="79159C6C" w14:textId="319273B4" w:rsidR="006F24F3" w:rsidRPr="009C3567" w:rsidRDefault="009C3567" w:rsidP="009C3567">
      <w:pPr>
        <w:pStyle w:val="af9"/>
        <w:ind w:left="1418" w:firstLine="709"/>
        <w:rPr>
          <w:rFonts w:ascii="Times New Roman" w:hAnsi="Times New Roman" w:cs="Times New Roman"/>
          <w:sz w:val="26"/>
          <w:szCs w:val="26"/>
        </w:rPr>
      </w:pPr>
      <w:r w:rsidRPr="009C3567">
        <w:rPr>
          <w:rFonts w:ascii="Times New Roman" w:hAnsi="Times New Roman" w:cs="Times New Roman"/>
        </w:rPr>
        <w:t xml:space="preserve">     </w:t>
      </w:r>
      <w:r w:rsidRPr="009C3567">
        <w:rPr>
          <w:rFonts w:ascii="Times New Roman" w:hAnsi="Times New Roman" w:cs="Times New Roman"/>
        </w:rPr>
        <w:tab/>
      </w:r>
      <w:r w:rsidRPr="009C3567">
        <w:rPr>
          <w:rFonts w:ascii="Times New Roman" w:hAnsi="Times New Roman" w:cs="Times New Roman"/>
        </w:rPr>
        <w:tab/>
      </w:r>
      <w:r w:rsidRPr="009C3567">
        <w:rPr>
          <w:rFonts w:ascii="Times New Roman" w:hAnsi="Times New Roman" w:cs="Times New Roman"/>
        </w:rPr>
        <w:tab/>
      </w:r>
      <w:r w:rsidRPr="009C3567">
        <w:rPr>
          <w:rFonts w:ascii="Times New Roman" w:hAnsi="Times New Roman" w:cs="Times New Roman"/>
        </w:rPr>
        <w:tab/>
      </w:r>
      <w:r w:rsidRPr="009C3567">
        <w:rPr>
          <w:rFonts w:ascii="Times New Roman" w:hAnsi="Times New Roman" w:cs="Times New Roman"/>
        </w:rPr>
        <w:tab/>
        <w:t xml:space="preserve">   «___</w:t>
      </w:r>
      <w:proofErr w:type="gramStart"/>
      <w:r w:rsidRPr="009C3567">
        <w:rPr>
          <w:rFonts w:ascii="Times New Roman" w:hAnsi="Times New Roman" w:cs="Times New Roman"/>
        </w:rPr>
        <w:t>_»_</w:t>
      </w:r>
      <w:proofErr w:type="gramEnd"/>
      <w:r w:rsidRPr="009C3567">
        <w:rPr>
          <w:rFonts w:ascii="Times New Roman" w:hAnsi="Times New Roman" w:cs="Times New Roman"/>
        </w:rPr>
        <w:t>___________ 202</w:t>
      </w:r>
      <w:r w:rsidR="00B4792C">
        <w:rPr>
          <w:rFonts w:ascii="Times New Roman" w:hAnsi="Times New Roman" w:cs="Times New Roman"/>
        </w:rPr>
        <w:t>4</w:t>
      </w:r>
      <w:r w:rsidRPr="009C3567">
        <w:rPr>
          <w:rFonts w:ascii="Times New Roman" w:hAnsi="Times New Roman" w:cs="Times New Roman"/>
        </w:rPr>
        <w:t xml:space="preserve"> г.</w:t>
      </w:r>
    </w:p>
    <w:p w14:paraId="06ED5F25" w14:textId="77777777" w:rsidR="009C3567" w:rsidRDefault="009C3567" w:rsidP="006F24F3">
      <w:pPr>
        <w:pStyle w:val="af9"/>
        <w:spacing w:after="120"/>
        <w:rPr>
          <w:rStyle w:val="afa"/>
        </w:rPr>
      </w:pPr>
    </w:p>
    <w:p w14:paraId="4D1EC58F" w14:textId="0A62AF57" w:rsidR="006F24F3" w:rsidRPr="003305DC" w:rsidRDefault="006F24F3" w:rsidP="006F24F3">
      <w:pPr>
        <w:pStyle w:val="af9"/>
        <w:spacing w:after="120"/>
        <w:rPr>
          <w:rFonts w:ascii="Times New Roman" w:hAnsi="Times New Roman" w:cs="Times New Roman"/>
          <w:b/>
          <w:bCs/>
        </w:rPr>
      </w:pPr>
      <w:r w:rsidRPr="003305DC">
        <w:rPr>
          <w:rStyle w:val="afa"/>
          <w:rFonts w:ascii="Times New Roman" w:hAnsi="Times New Roman" w:cs="Times New Roman"/>
          <w:b w:val="0"/>
          <w:bCs/>
        </w:rPr>
        <w:t>ВЫПУСКНАЯ КВАЛИФИКАЦИОННАЯ РАБОТА</w:t>
      </w:r>
    </w:p>
    <w:p w14:paraId="296F0CA4" w14:textId="77777777" w:rsidR="009C3567" w:rsidRPr="004C488B" w:rsidRDefault="009C3567" w:rsidP="009C3567">
      <w:pPr>
        <w:pStyle w:val="af9"/>
        <w:rPr>
          <w:rFonts w:ascii="Times New Roman" w:hAnsi="Times New Roman" w:cs="Times New Roman"/>
        </w:rPr>
      </w:pPr>
      <w:r w:rsidRPr="004C488B">
        <w:rPr>
          <w:rFonts w:ascii="Times New Roman" w:hAnsi="Times New Roman" w:cs="Times New Roman"/>
        </w:rPr>
        <w:t>по специальности 09.05.01 Применение и эксплуатация автоматизированных систем специального назначения (специализация «Автоматизированные системы обработки информации и управления»)</w:t>
      </w:r>
    </w:p>
    <w:p w14:paraId="3BC1F379" w14:textId="2E2F36FF" w:rsidR="006F24F3" w:rsidRDefault="006F24F3" w:rsidP="006F24F3">
      <w:pPr>
        <w:pStyle w:val="af9"/>
        <w:rPr>
          <w:rFonts w:ascii="Times New Roman" w:hAnsi="Times New Roman" w:cs="Times New Roman"/>
        </w:rPr>
      </w:pPr>
      <w:r w:rsidRPr="009C3567">
        <w:rPr>
          <w:rFonts w:ascii="Times New Roman" w:hAnsi="Times New Roman" w:cs="Times New Roman"/>
        </w:rPr>
        <w:t>на тему:</w:t>
      </w:r>
    </w:p>
    <w:p w14:paraId="645D9A8B" w14:textId="77777777" w:rsidR="00A96933" w:rsidRPr="009C3567" w:rsidRDefault="00A96933" w:rsidP="006F24F3">
      <w:pPr>
        <w:pStyle w:val="af9"/>
        <w:rPr>
          <w:rFonts w:ascii="Times New Roman" w:hAnsi="Times New Roman" w:cs="Times New Roman"/>
        </w:rPr>
      </w:pPr>
    </w:p>
    <w:p w14:paraId="742FE261" w14:textId="29401D97" w:rsidR="006F24F3" w:rsidRPr="009C3567" w:rsidRDefault="006F24F3" w:rsidP="006F24F3">
      <w:pPr>
        <w:pStyle w:val="af9"/>
        <w:rPr>
          <w:rStyle w:val="afa"/>
          <w:rFonts w:ascii="Times New Roman" w:hAnsi="Times New Roman" w:cs="Times New Roman"/>
        </w:rPr>
      </w:pPr>
      <w:r w:rsidRPr="009C3567">
        <w:rPr>
          <w:rStyle w:val="afa"/>
          <w:rFonts w:ascii="Times New Roman" w:hAnsi="Times New Roman" w:cs="Times New Roman"/>
        </w:rPr>
        <w:t>«</w:t>
      </w:r>
      <w:bookmarkStart w:id="0" w:name="_Hlk161326673"/>
      <w:r w:rsidR="00B4792C" w:rsidRPr="00B4792C">
        <w:rPr>
          <w:rStyle w:val="afa"/>
          <w:rFonts w:ascii="Times New Roman" w:hAnsi="Times New Roman" w:cs="Times New Roman"/>
        </w:rPr>
        <w:t>Автоматизированная система для многокритериального ранжирования</w:t>
      </w:r>
      <w:r w:rsidR="00717137" w:rsidRPr="00717137">
        <w:rPr>
          <w:rStyle w:val="afa"/>
          <w:rFonts w:ascii="Times New Roman" w:hAnsi="Times New Roman" w:cs="Times New Roman"/>
        </w:rPr>
        <w:t xml:space="preserve"> </w:t>
      </w:r>
      <w:r w:rsidR="00B4792C" w:rsidRPr="00B4792C">
        <w:rPr>
          <w:rStyle w:val="afa"/>
          <w:rFonts w:ascii="Times New Roman" w:hAnsi="Times New Roman" w:cs="Times New Roman"/>
        </w:rPr>
        <w:t>программируемых логических контроллеров</w:t>
      </w:r>
      <w:bookmarkEnd w:id="0"/>
      <w:r w:rsidRPr="009C3567">
        <w:rPr>
          <w:rStyle w:val="afa"/>
          <w:rFonts w:ascii="Times New Roman" w:hAnsi="Times New Roman" w:cs="Times New Roman"/>
        </w:rPr>
        <w:t>»</w:t>
      </w:r>
    </w:p>
    <w:p w14:paraId="6C0C8BFC" w14:textId="77777777" w:rsidR="006F24F3" w:rsidRPr="00DF0110" w:rsidRDefault="006F24F3" w:rsidP="006F24F3">
      <w:pPr>
        <w:pStyle w:val="afb"/>
        <w:jc w:val="center"/>
        <w:rPr>
          <w:sz w:val="26"/>
          <w:szCs w:val="26"/>
        </w:rPr>
      </w:pPr>
    </w:p>
    <w:p w14:paraId="085A1949" w14:textId="77777777" w:rsidR="00A96933" w:rsidRDefault="00A96933" w:rsidP="006F24F3">
      <w:pPr>
        <w:pStyle w:val="afb"/>
        <w:tabs>
          <w:tab w:val="clear" w:pos="3686"/>
          <w:tab w:val="clear" w:pos="5954"/>
          <w:tab w:val="left" w:pos="3402"/>
          <w:tab w:val="left" w:leader="underscore" w:pos="6237"/>
        </w:tabs>
        <w:rPr>
          <w:sz w:val="26"/>
        </w:rPr>
      </w:pPr>
    </w:p>
    <w:p w14:paraId="2DE34F2F" w14:textId="77777777" w:rsidR="00A96933" w:rsidRDefault="00A96933" w:rsidP="006F24F3">
      <w:pPr>
        <w:pStyle w:val="afb"/>
        <w:tabs>
          <w:tab w:val="clear" w:pos="3686"/>
          <w:tab w:val="clear" w:pos="5954"/>
          <w:tab w:val="left" w:pos="3402"/>
          <w:tab w:val="left" w:leader="underscore" w:pos="6237"/>
        </w:tabs>
        <w:rPr>
          <w:sz w:val="26"/>
        </w:rPr>
      </w:pPr>
    </w:p>
    <w:p w14:paraId="73B35D2A" w14:textId="77777777" w:rsidR="00A96933" w:rsidRDefault="00A96933" w:rsidP="006F24F3">
      <w:pPr>
        <w:pStyle w:val="afb"/>
        <w:tabs>
          <w:tab w:val="clear" w:pos="3686"/>
          <w:tab w:val="clear" w:pos="5954"/>
          <w:tab w:val="left" w:pos="3402"/>
          <w:tab w:val="left" w:leader="underscore" w:pos="6237"/>
        </w:tabs>
        <w:rPr>
          <w:sz w:val="26"/>
        </w:rPr>
      </w:pPr>
    </w:p>
    <w:p w14:paraId="3863405A" w14:textId="20A4F763" w:rsidR="006F24F3" w:rsidRPr="000A7008" w:rsidRDefault="006F24F3" w:rsidP="006F24F3">
      <w:pPr>
        <w:pStyle w:val="afb"/>
        <w:tabs>
          <w:tab w:val="clear" w:pos="3686"/>
          <w:tab w:val="clear" w:pos="5954"/>
          <w:tab w:val="left" w:pos="3402"/>
          <w:tab w:val="left" w:leader="underscore" w:pos="6237"/>
        </w:tabs>
        <w:rPr>
          <w:sz w:val="26"/>
        </w:rPr>
      </w:pPr>
      <w:r w:rsidRPr="000A7008">
        <w:rPr>
          <w:sz w:val="26"/>
        </w:rPr>
        <w:t>Руководитель</w:t>
      </w:r>
      <w:r>
        <w:rPr>
          <w:sz w:val="26"/>
        </w:rPr>
        <w:t xml:space="preserve"> ВКР</w:t>
      </w:r>
      <w:r w:rsidRPr="000A7008">
        <w:rPr>
          <w:sz w:val="26"/>
        </w:rPr>
        <w:t>:</w:t>
      </w:r>
      <w:r w:rsidRPr="000A7008">
        <w:rPr>
          <w:sz w:val="26"/>
        </w:rPr>
        <w:br/>
        <w:t xml:space="preserve">доцент кафедры </w:t>
      </w:r>
      <w:proofErr w:type="spellStart"/>
      <w:r w:rsidR="009C3567">
        <w:rPr>
          <w:sz w:val="26"/>
        </w:rPr>
        <w:t>СиПУ</w:t>
      </w:r>
      <w:proofErr w:type="spellEnd"/>
      <w:r w:rsidRPr="000A7008">
        <w:rPr>
          <w:sz w:val="26"/>
        </w:rPr>
        <w:t>,</w:t>
      </w:r>
      <w:r>
        <w:rPr>
          <w:sz w:val="26"/>
        </w:rPr>
        <w:br/>
      </w:r>
      <w:r w:rsidRPr="000A7008">
        <w:rPr>
          <w:sz w:val="26"/>
        </w:rPr>
        <w:t>к. т. н., доцент</w:t>
      </w:r>
      <w:r w:rsidRPr="000A7008">
        <w:rPr>
          <w:sz w:val="26"/>
        </w:rPr>
        <w:tab/>
      </w:r>
      <w:r w:rsidRPr="007164A8">
        <w:rPr>
          <w:sz w:val="26"/>
        </w:rPr>
        <w:tab/>
      </w:r>
      <w:r w:rsidRPr="000A7008">
        <w:rPr>
          <w:sz w:val="26"/>
        </w:rPr>
        <w:tab/>
      </w:r>
      <w:r w:rsidR="009C3567">
        <w:rPr>
          <w:sz w:val="26"/>
        </w:rPr>
        <w:t>А</w:t>
      </w:r>
      <w:r w:rsidRPr="000A7008">
        <w:rPr>
          <w:sz w:val="26"/>
        </w:rPr>
        <w:t>. </w:t>
      </w:r>
      <w:r w:rsidR="009C3567">
        <w:rPr>
          <w:sz w:val="26"/>
        </w:rPr>
        <w:t>А</w:t>
      </w:r>
      <w:r w:rsidRPr="000A7008">
        <w:rPr>
          <w:sz w:val="26"/>
        </w:rPr>
        <w:t>. </w:t>
      </w:r>
      <w:r w:rsidR="009C3567">
        <w:rPr>
          <w:sz w:val="26"/>
        </w:rPr>
        <w:t>Кузьменко</w:t>
      </w:r>
    </w:p>
    <w:p w14:paraId="52A895A2" w14:textId="77777777" w:rsidR="006F24F3" w:rsidRPr="000A7008" w:rsidRDefault="006F24F3" w:rsidP="006F24F3">
      <w:pPr>
        <w:pStyle w:val="af9"/>
        <w:tabs>
          <w:tab w:val="center" w:pos="4820"/>
        </w:tabs>
        <w:jc w:val="left"/>
        <w:rPr>
          <w:i/>
          <w:sz w:val="20"/>
        </w:rPr>
      </w:pPr>
      <w:r w:rsidRPr="000A7008">
        <w:rPr>
          <w:i/>
          <w:sz w:val="20"/>
        </w:rPr>
        <w:tab/>
        <w:t>(подпись, дата)</w:t>
      </w:r>
    </w:p>
    <w:p w14:paraId="288158FF" w14:textId="77777777" w:rsidR="006F24F3" w:rsidRPr="000A7008" w:rsidRDefault="006F24F3" w:rsidP="006F24F3">
      <w:pPr>
        <w:pStyle w:val="af9"/>
        <w:rPr>
          <w:sz w:val="26"/>
        </w:rPr>
      </w:pPr>
    </w:p>
    <w:p w14:paraId="053FECC2" w14:textId="1E9F574F" w:rsidR="006F24F3" w:rsidRPr="000A7008" w:rsidRDefault="006F24F3" w:rsidP="006F24F3">
      <w:pPr>
        <w:pStyle w:val="afb"/>
        <w:tabs>
          <w:tab w:val="clear" w:pos="3686"/>
          <w:tab w:val="clear" w:pos="5954"/>
          <w:tab w:val="left" w:pos="3402"/>
          <w:tab w:val="left" w:leader="underscore" w:pos="6237"/>
        </w:tabs>
        <w:rPr>
          <w:sz w:val="26"/>
        </w:rPr>
      </w:pPr>
      <w:proofErr w:type="spellStart"/>
      <w:r w:rsidRPr="000A7008">
        <w:rPr>
          <w:sz w:val="26"/>
        </w:rPr>
        <w:t>Нормоконтроль</w:t>
      </w:r>
      <w:proofErr w:type="spellEnd"/>
      <w:r w:rsidRPr="000A7008">
        <w:rPr>
          <w:sz w:val="26"/>
        </w:rPr>
        <w:t>:</w:t>
      </w:r>
      <w:r w:rsidRPr="000A7008">
        <w:rPr>
          <w:sz w:val="26"/>
        </w:rPr>
        <w:br/>
        <w:t xml:space="preserve">доцент кафедры </w:t>
      </w:r>
      <w:r w:rsidR="009C3567">
        <w:rPr>
          <w:sz w:val="26"/>
        </w:rPr>
        <w:t>ВТ</w:t>
      </w:r>
      <w:r w:rsidRPr="000A7008">
        <w:rPr>
          <w:sz w:val="26"/>
        </w:rPr>
        <w:t>,</w:t>
      </w:r>
      <w:r>
        <w:rPr>
          <w:sz w:val="26"/>
        </w:rPr>
        <w:br/>
      </w:r>
      <w:r w:rsidRPr="000A7008">
        <w:rPr>
          <w:sz w:val="26"/>
        </w:rPr>
        <w:t>к. т. н., доцент</w:t>
      </w:r>
      <w:r w:rsidRPr="000A7008">
        <w:rPr>
          <w:sz w:val="26"/>
        </w:rPr>
        <w:tab/>
      </w:r>
      <w:r w:rsidRPr="00A96933">
        <w:rPr>
          <w:sz w:val="26"/>
          <w:u w:val="single"/>
        </w:rPr>
        <w:tab/>
      </w:r>
      <w:r w:rsidRPr="000A7008">
        <w:rPr>
          <w:sz w:val="26"/>
        </w:rPr>
        <w:tab/>
      </w:r>
      <w:r w:rsidR="009C3567">
        <w:rPr>
          <w:sz w:val="26"/>
        </w:rPr>
        <w:t>Д</w:t>
      </w:r>
      <w:r w:rsidRPr="000A7008">
        <w:rPr>
          <w:sz w:val="26"/>
        </w:rPr>
        <w:t>. </w:t>
      </w:r>
      <w:r w:rsidR="009C3567">
        <w:rPr>
          <w:sz w:val="26"/>
        </w:rPr>
        <w:t>А</w:t>
      </w:r>
      <w:r w:rsidRPr="000A7008">
        <w:rPr>
          <w:sz w:val="26"/>
        </w:rPr>
        <w:t>. </w:t>
      </w:r>
      <w:r w:rsidR="009C3567">
        <w:rPr>
          <w:sz w:val="26"/>
        </w:rPr>
        <w:t>Беспалов</w:t>
      </w:r>
    </w:p>
    <w:p w14:paraId="006A71D9" w14:textId="77777777" w:rsidR="006F24F3" w:rsidRPr="006C21CB" w:rsidRDefault="006F24F3" w:rsidP="006F24F3">
      <w:pPr>
        <w:pStyle w:val="af9"/>
        <w:tabs>
          <w:tab w:val="center" w:pos="4820"/>
        </w:tabs>
        <w:jc w:val="left"/>
        <w:rPr>
          <w:i/>
          <w:sz w:val="20"/>
        </w:rPr>
      </w:pPr>
      <w:r w:rsidRPr="006C21CB">
        <w:rPr>
          <w:i/>
          <w:sz w:val="20"/>
        </w:rPr>
        <w:tab/>
        <w:t>(подпись, дата)</w:t>
      </w:r>
    </w:p>
    <w:p w14:paraId="0E9E3B1F" w14:textId="77777777" w:rsidR="006F24F3" w:rsidRPr="00DF0110" w:rsidRDefault="006F24F3" w:rsidP="006F24F3">
      <w:pPr>
        <w:pStyle w:val="af9"/>
        <w:rPr>
          <w:sz w:val="26"/>
          <w:szCs w:val="26"/>
        </w:rPr>
      </w:pPr>
    </w:p>
    <w:p w14:paraId="3F1CEA2B" w14:textId="76F0EE9D" w:rsidR="006F24F3" w:rsidRPr="000A7008" w:rsidRDefault="006F24F3" w:rsidP="006F24F3">
      <w:pPr>
        <w:pStyle w:val="afb"/>
        <w:tabs>
          <w:tab w:val="clear" w:pos="3686"/>
          <w:tab w:val="clear" w:pos="5954"/>
          <w:tab w:val="left" w:pos="3402"/>
          <w:tab w:val="left" w:leader="underscore" w:pos="6237"/>
        </w:tabs>
        <w:rPr>
          <w:sz w:val="26"/>
        </w:rPr>
      </w:pPr>
      <w:r>
        <w:rPr>
          <w:sz w:val="26"/>
        </w:rPr>
        <w:t>Выполнил:</w:t>
      </w:r>
      <w:r>
        <w:rPr>
          <w:sz w:val="26"/>
        </w:rPr>
        <w:br/>
        <w:t>с</w:t>
      </w:r>
      <w:r w:rsidRPr="000A7008">
        <w:rPr>
          <w:sz w:val="26"/>
        </w:rPr>
        <w:t xml:space="preserve">тудент </w:t>
      </w:r>
      <w:r>
        <w:rPr>
          <w:sz w:val="26"/>
        </w:rPr>
        <w:t>группы К</w:t>
      </w:r>
      <w:r w:rsidRPr="000A7008">
        <w:rPr>
          <w:sz w:val="26"/>
        </w:rPr>
        <w:t>Т</w:t>
      </w:r>
      <w:r>
        <w:rPr>
          <w:sz w:val="26"/>
        </w:rPr>
        <w:t>с</w:t>
      </w:r>
      <w:r w:rsidRPr="000A7008">
        <w:rPr>
          <w:sz w:val="26"/>
        </w:rPr>
        <w:t>о</w:t>
      </w:r>
      <w:r>
        <w:rPr>
          <w:sz w:val="26"/>
        </w:rPr>
        <w:t>5</w:t>
      </w:r>
      <w:r w:rsidRPr="000A7008">
        <w:rPr>
          <w:sz w:val="26"/>
        </w:rPr>
        <w:t>-</w:t>
      </w:r>
      <w:r w:rsidR="009C3567">
        <w:rPr>
          <w:sz w:val="26"/>
        </w:rPr>
        <w:t>2</w:t>
      </w:r>
      <w:r w:rsidRPr="000A7008">
        <w:rPr>
          <w:sz w:val="26"/>
        </w:rPr>
        <w:tab/>
      </w:r>
      <w:r w:rsidRPr="00A96933">
        <w:rPr>
          <w:sz w:val="26"/>
        </w:rPr>
        <w:tab/>
      </w:r>
      <w:r w:rsidRPr="000A7008">
        <w:rPr>
          <w:sz w:val="26"/>
        </w:rPr>
        <w:tab/>
      </w:r>
      <w:r w:rsidR="00B4792C">
        <w:rPr>
          <w:sz w:val="26"/>
        </w:rPr>
        <w:t>В</w:t>
      </w:r>
      <w:r w:rsidRPr="000A7008">
        <w:rPr>
          <w:sz w:val="26"/>
        </w:rPr>
        <w:t>. </w:t>
      </w:r>
      <w:r w:rsidR="00B4792C">
        <w:rPr>
          <w:sz w:val="26"/>
        </w:rPr>
        <w:t>П</w:t>
      </w:r>
      <w:r w:rsidRPr="000A7008">
        <w:rPr>
          <w:sz w:val="26"/>
        </w:rPr>
        <w:t>. </w:t>
      </w:r>
      <w:r w:rsidR="00B4792C">
        <w:rPr>
          <w:sz w:val="26"/>
        </w:rPr>
        <w:t>Иванов</w:t>
      </w:r>
    </w:p>
    <w:p w14:paraId="535047C4" w14:textId="77777777" w:rsidR="006F24F3" w:rsidRPr="000A7008" w:rsidRDefault="006F24F3" w:rsidP="006F24F3">
      <w:pPr>
        <w:pStyle w:val="af9"/>
        <w:tabs>
          <w:tab w:val="center" w:pos="4820"/>
        </w:tabs>
        <w:jc w:val="left"/>
        <w:rPr>
          <w:i/>
          <w:sz w:val="20"/>
        </w:rPr>
      </w:pPr>
      <w:r w:rsidRPr="000A7008">
        <w:rPr>
          <w:i/>
          <w:sz w:val="20"/>
        </w:rPr>
        <w:tab/>
        <w:t>(подпись, дата)</w:t>
      </w:r>
    </w:p>
    <w:p w14:paraId="49DE035E" w14:textId="67957F9D" w:rsidR="006F24F3" w:rsidRDefault="006F24F3" w:rsidP="006F24F3">
      <w:pPr>
        <w:pStyle w:val="af9"/>
        <w:rPr>
          <w:sz w:val="26"/>
          <w:szCs w:val="26"/>
        </w:rPr>
      </w:pPr>
    </w:p>
    <w:p w14:paraId="4F8DFEA9" w14:textId="77777777" w:rsidR="00A96933" w:rsidRDefault="00A96933" w:rsidP="006F24F3">
      <w:pPr>
        <w:pStyle w:val="af9"/>
        <w:rPr>
          <w:rFonts w:ascii="Times New Roman" w:hAnsi="Times New Roman" w:cs="Times New Roman"/>
        </w:rPr>
      </w:pPr>
    </w:p>
    <w:p w14:paraId="6F822F05" w14:textId="77777777" w:rsidR="00A96933" w:rsidRDefault="00A96933" w:rsidP="006F24F3">
      <w:pPr>
        <w:pStyle w:val="af9"/>
        <w:rPr>
          <w:rFonts w:ascii="Times New Roman" w:hAnsi="Times New Roman" w:cs="Times New Roman"/>
        </w:rPr>
      </w:pPr>
    </w:p>
    <w:p w14:paraId="34B295C6" w14:textId="77777777" w:rsidR="00A96933" w:rsidRDefault="00A96933" w:rsidP="006F24F3">
      <w:pPr>
        <w:pStyle w:val="af9"/>
        <w:rPr>
          <w:rFonts w:ascii="Times New Roman" w:hAnsi="Times New Roman" w:cs="Times New Roman"/>
        </w:rPr>
      </w:pPr>
    </w:p>
    <w:p w14:paraId="2B0BB6D4" w14:textId="77777777" w:rsidR="00A96933" w:rsidRDefault="00A96933" w:rsidP="006F24F3">
      <w:pPr>
        <w:pStyle w:val="af9"/>
        <w:rPr>
          <w:rFonts w:ascii="Times New Roman" w:hAnsi="Times New Roman" w:cs="Times New Roman"/>
        </w:rPr>
      </w:pPr>
    </w:p>
    <w:p w14:paraId="5316C9DF" w14:textId="77777777" w:rsidR="00A96933" w:rsidRDefault="00A96933" w:rsidP="006F24F3">
      <w:pPr>
        <w:pStyle w:val="af9"/>
        <w:rPr>
          <w:rFonts w:ascii="Times New Roman" w:hAnsi="Times New Roman" w:cs="Times New Roman"/>
        </w:rPr>
      </w:pPr>
    </w:p>
    <w:p w14:paraId="6194DB24" w14:textId="24C7FE7E" w:rsidR="007612B4" w:rsidRDefault="007612B4" w:rsidP="00A96933">
      <w:pPr>
        <w:pStyle w:val="af9"/>
        <w:rPr>
          <w:rFonts w:ascii="Times New Roman" w:hAnsi="Times New Roman" w:cs="Times New Roman"/>
        </w:rPr>
        <w:sectPr w:rsidR="007612B4" w:rsidSect="003A4786">
          <w:footerReference w:type="default" r:id="rId8"/>
          <w:footerReference w:type="first" r:id="rId9"/>
          <w:type w:val="continuous"/>
          <w:pgSz w:w="11906" w:h="16838"/>
          <w:pgMar w:top="1134" w:right="850" w:bottom="1134" w:left="1701" w:header="708" w:footer="708" w:gutter="0"/>
          <w:cols w:space="708"/>
          <w:docGrid w:linePitch="381"/>
        </w:sectPr>
      </w:pPr>
    </w:p>
    <w:tbl>
      <w:tblPr>
        <w:tblW w:w="0" w:type="auto"/>
        <w:jc w:val="righ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411"/>
        <w:gridCol w:w="567"/>
        <w:gridCol w:w="3412"/>
        <w:gridCol w:w="3827"/>
        <w:gridCol w:w="681"/>
        <w:gridCol w:w="453"/>
        <w:gridCol w:w="1078"/>
      </w:tblGrid>
      <w:tr w:rsidR="009A647B" w:rsidRPr="003A3573" w14:paraId="64B7713C" w14:textId="77777777" w:rsidTr="009A647B">
        <w:trPr>
          <w:cantSplit/>
          <w:trHeight w:val="1134"/>
          <w:jc w:val="right"/>
        </w:trPr>
        <w:tc>
          <w:tcPr>
            <w:tcW w:w="411" w:type="dxa"/>
            <w:tcMar>
              <w:left w:w="0" w:type="dxa"/>
              <w:right w:w="0" w:type="dxa"/>
            </w:tcMar>
            <w:textDirection w:val="btLr"/>
            <w:vAlign w:val="center"/>
          </w:tcPr>
          <w:bookmarkStart w:id="1" w:name="_Hlk43322438"/>
          <w:p w14:paraId="295FD447" w14:textId="77777777" w:rsidR="009A647B" w:rsidRPr="003A3573" w:rsidRDefault="009A647B" w:rsidP="006946B7">
            <w:pPr>
              <w:spacing w:line="240" w:lineRule="auto"/>
              <w:ind w:firstLine="0"/>
              <w:jc w:val="left"/>
              <w:rPr>
                <w:rFonts w:eastAsia="Times New Roman" w:cs="Calibri"/>
              </w:rPr>
            </w:pPr>
            <w:r w:rsidRPr="005655F4">
              <w:rPr>
                <w:rFonts w:eastAsia="Times New Roman" w:cs="Calibri"/>
                <w:noProof/>
                <w:sz w:val="24"/>
                <w:szCs w:val="20"/>
              </w:rPr>
              <w:lastRenderedPageBreak/>
              <mc:AlternateContent>
                <mc:Choice Requires="wps">
                  <w:drawing>
                    <wp:anchor distT="0" distB="0" distL="114300" distR="114300" simplePos="0" relativeHeight="251698176" behindDoc="0" locked="1" layoutInCell="0" allowOverlap="1" wp14:anchorId="729BB04C" wp14:editId="59C74C9E">
                      <wp:simplePos x="0" y="0"/>
                      <wp:positionH relativeFrom="page">
                        <wp:posOffset>8707755</wp:posOffset>
                      </wp:positionH>
                      <wp:positionV relativeFrom="page">
                        <wp:posOffset>-26670</wp:posOffset>
                      </wp:positionV>
                      <wp:extent cx="361315" cy="635"/>
                      <wp:effectExtent l="0" t="0" r="0" b="0"/>
                      <wp:wrapNone/>
                      <wp:docPr id="389" name="Прямая соединительная линия 3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61315" cy="635"/>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25400">
                                    <a:solidFill>
                                      <a:srgbClr val="000000"/>
                                    </a:solidFill>
                                    <a:round/>
                                    <a:headEnd type="none" w="sm" len="sm"/>
                                    <a:tailEnd type="none" w="sm" len="sm"/>
                                  </a14:hiddenLine>
                                </a:ext>
                              </a:extLst>
                            </wps:spPr>
                            <wps:bodyPr/>
                          </wps:wsp>
                        </a:graphicData>
                      </a:graphic>
                      <wp14:sizeRelH relativeFrom="page">
                        <wp14:pctWidth>0</wp14:pctWidth>
                      </wp14:sizeRelH>
                      <wp14:sizeRelV relativeFrom="page">
                        <wp14:pctHeight>0</wp14:pctHeight>
                      </wp14:sizeRelV>
                    </wp:anchor>
                  </w:drawing>
                </mc:Choice>
                <mc:Fallback>
                  <w:pict>
                    <v:line w14:anchorId="5372555B" id="Прямая соединительная линия 389" o:spid="_x0000_s1026" style="position:absolute;flip:x;z-index:25169817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685.65pt,-2.1pt" to="714.1pt,-2.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" o:allowincell="f" stroked="f" strokeweight="2pt">
                      <v:stroke startarrowwidth="narrow" startarrowlength="short" endarrowwidth="narrow" endarrowlength="short"/>
                      <w10:wrap anchorx="page" anchory="page"/>
                      <w10:anchorlock/>
                    </v:line>
                  </w:pict>
                </mc:Fallback>
              </mc:AlternateContent>
            </w:r>
            <w:r w:rsidRPr="005655F4">
              <w:rPr>
                <w:rFonts w:eastAsia="Times New Roman" w:cs="Calibri"/>
                <w:noProof/>
                <w:sz w:val="24"/>
                <w:szCs w:val="20"/>
              </w:rPr>
              <mc:AlternateContent>
                <mc:Choice Requires="wps">
                  <w:drawing>
                    <wp:anchor distT="0" distB="0" distL="114300" distR="114300" simplePos="0" relativeHeight="251697152" behindDoc="0" locked="1" layoutInCell="0" allowOverlap="1" wp14:anchorId="4DD330B9" wp14:editId="3A01158E">
                      <wp:simplePos x="0" y="0"/>
                      <wp:positionH relativeFrom="page">
                        <wp:posOffset>8749665</wp:posOffset>
                      </wp:positionH>
                      <wp:positionV relativeFrom="page">
                        <wp:posOffset>-36830</wp:posOffset>
                      </wp:positionV>
                      <wp:extent cx="183515" cy="635"/>
                      <wp:effectExtent l="0" t="0" r="0" b="0"/>
                      <wp:wrapNone/>
                      <wp:docPr id="388" name="Прямая соединительная линия 38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83515" cy="635"/>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25400">
                                    <a:solidFill>
                                      <a:srgbClr val="000000"/>
                                    </a:solidFill>
                                    <a:round/>
                                    <a:headEnd type="none" w="sm" len="sm"/>
                                    <a:tailEnd type="none" w="sm" len="sm"/>
                                  </a14:hiddenLine>
                                </a:ext>
                              </a:extLst>
                            </wps:spPr>
                            <wps:bodyPr/>
                          </wps:wsp>
                        </a:graphicData>
                      </a:graphic>
                      <wp14:sizeRelH relativeFrom="page">
                        <wp14:pctWidth>0</wp14:pctWidth>
                      </wp14:sizeRelH>
                      <wp14:sizeRelV relativeFrom="page">
                        <wp14:pctHeight>0</wp14:pctHeight>
                      </wp14:sizeRelV>
                    </wp:anchor>
                  </w:drawing>
                </mc:Choice>
                <mc:Fallback>
                  <w:pict>
                    <v:line w14:anchorId="48B80740" id="Прямая соединительная линия 388" o:spid="_x0000_s1026" style="position:absolute;flip:x;z-index:25169715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688.95pt,-2.9pt" to="703.4pt,-2.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" o:allowincell="f" stroked="f" strokeweight="2pt">
                      <v:stroke startarrowwidth="narrow" startarrowlength="short" endarrowwidth="narrow" endarrowlength="short"/>
                      <w10:wrap anchorx="page" anchory="page"/>
                      <w10:anchorlock/>
                    </v:line>
                  </w:pict>
                </mc:Fallback>
              </mc:AlternateContent>
            </w:r>
            <w:r w:rsidRPr="005655F4">
              <w:rPr>
                <w:rFonts w:eastAsia="Times New Roman" w:cs="Calibri"/>
                <w:noProof/>
                <w:sz w:val="24"/>
                <w:szCs w:val="20"/>
              </w:rPr>
              <mc:AlternateContent>
                <mc:Choice Requires="wps">
                  <w:drawing>
                    <wp:anchor distT="0" distB="0" distL="114300" distR="114300" simplePos="0" relativeHeight="251696128" behindDoc="0" locked="1" layoutInCell="0" allowOverlap="1" wp14:anchorId="56A4B516" wp14:editId="07C3F84B">
                      <wp:simplePos x="0" y="0"/>
                      <wp:positionH relativeFrom="page">
                        <wp:posOffset>8749665</wp:posOffset>
                      </wp:positionH>
                      <wp:positionV relativeFrom="page">
                        <wp:posOffset>-36830</wp:posOffset>
                      </wp:positionV>
                      <wp:extent cx="183515" cy="635"/>
                      <wp:effectExtent l="0" t="0" r="0" b="0"/>
                      <wp:wrapNone/>
                      <wp:docPr id="387" name="Прямая соединительная линия 38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83515" cy="635"/>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25400">
                                    <a:solidFill>
                                      <a:srgbClr val="000000"/>
                                    </a:solidFill>
                                    <a:round/>
                                    <a:headEnd type="none" w="sm" len="sm"/>
                                    <a:tailEnd type="none" w="sm" len="sm"/>
                                  </a14:hiddenLine>
                                </a:ext>
                              </a:extLst>
                            </wps:spPr>
                            <wps:bodyPr/>
                          </wps:wsp>
                        </a:graphicData>
                      </a:graphic>
                      <wp14:sizeRelH relativeFrom="page">
                        <wp14:pctWidth>0</wp14:pctWidth>
                      </wp14:sizeRelH>
                      <wp14:sizeRelV relativeFrom="page">
                        <wp14:pctHeight>0</wp14:pctHeight>
                      </wp14:sizeRelV>
                    </wp:anchor>
                  </w:drawing>
                </mc:Choice>
                <mc:Fallback>
                  <w:pict>
                    <v:line w14:anchorId="7D3AEE18" id="Прямая соединительная линия 387" o:spid="_x0000_s1026" style="position:absolute;flip:x;z-index:25169612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688.95pt,-2.9pt" to="703.4pt,-2.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" o:allowincell="f" stroked="f" strokeweight="2pt">
                      <v:stroke startarrowwidth="narrow" startarrowlength="short" endarrowwidth="narrow" endarrowlength="short"/>
                      <w10:wrap anchorx="page" anchory="page"/>
                      <w10:anchorlock/>
                    </v:line>
                  </w:pict>
                </mc:Fallback>
              </mc:AlternateContent>
            </w:r>
            <w:r w:rsidRPr="005655F4">
              <w:rPr>
                <w:rFonts w:eastAsia="Times New Roman" w:cs="Calibri"/>
                <w:noProof/>
                <w:sz w:val="24"/>
                <w:szCs w:val="20"/>
                <w:lang w:eastAsia="ru-RU"/>
              </w:rPr>
              <w:t>№</w:t>
            </w:r>
            <w:r w:rsidRPr="005655F4">
              <w:rPr>
                <w:rFonts w:eastAsia="Times New Roman" w:cs="Calibri"/>
                <w:noProof/>
                <w:lang w:eastAsia="ru-RU"/>
              </w:rPr>
              <w:t xml:space="preserve"> строки</w:t>
            </w:r>
          </w:p>
        </w:tc>
        <w:tc>
          <w:tcPr>
            <w:tcW w:w="567" w:type="dxa"/>
            <w:tcMar>
              <w:left w:w="0" w:type="dxa"/>
              <w:right w:w="0" w:type="dxa"/>
            </w:tcMar>
            <w:textDirection w:val="btLr"/>
            <w:vAlign w:val="center"/>
          </w:tcPr>
          <w:p w14:paraId="5C5F7D5C" w14:textId="77777777" w:rsidR="009A647B" w:rsidRPr="003A3573" w:rsidRDefault="009A647B" w:rsidP="006946B7">
            <w:pPr>
              <w:spacing w:after="80" w:line="276" w:lineRule="auto"/>
              <w:ind w:firstLine="0"/>
              <w:jc w:val="left"/>
              <w:rPr>
                <w:rFonts w:eastAsia="Times New Roman" w:cs="Calibri"/>
                <w:sz w:val="24"/>
                <w:szCs w:val="24"/>
              </w:rPr>
            </w:pPr>
            <w:r w:rsidRPr="003A3573">
              <w:rPr>
                <w:rFonts w:eastAsia="Times New Roman" w:cs="Calibri"/>
                <w:sz w:val="24"/>
                <w:szCs w:val="24"/>
              </w:rPr>
              <w:t>Формат</w:t>
            </w:r>
          </w:p>
        </w:tc>
        <w:tc>
          <w:tcPr>
            <w:tcW w:w="3412" w:type="dxa"/>
            <w:tcMar>
              <w:left w:w="0" w:type="dxa"/>
              <w:right w:w="0" w:type="dxa"/>
            </w:tcMar>
            <w:vAlign w:val="center"/>
          </w:tcPr>
          <w:p w14:paraId="56591CE5" w14:textId="77777777" w:rsidR="009A647B" w:rsidRPr="003A3573" w:rsidRDefault="009A647B" w:rsidP="006946B7">
            <w:pPr>
              <w:spacing w:after="80" w:line="276" w:lineRule="auto"/>
              <w:ind w:firstLine="0"/>
              <w:jc w:val="center"/>
              <w:rPr>
                <w:rFonts w:eastAsia="Times New Roman" w:cs="Calibri"/>
                <w:sz w:val="24"/>
                <w:szCs w:val="24"/>
              </w:rPr>
            </w:pPr>
            <w:r w:rsidRPr="003A3573">
              <w:rPr>
                <w:rFonts w:eastAsia="Times New Roman" w:cs="Calibri"/>
                <w:sz w:val="24"/>
                <w:szCs w:val="24"/>
              </w:rPr>
              <w:t>Обозначение</w:t>
            </w:r>
          </w:p>
        </w:tc>
        <w:tc>
          <w:tcPr>
            <w:tcW w:w="3827" w:type="dxa"/>
            <w:tcMar>
              <w:left w:w="0" w:type="dxa"/>
              <w:right w:w="0" w:type="dxa"/>
            </w:tcMar>
            <w:vAlign w:val="center"/>
          </w:tcPr>
          <w:p w14:paraId="33B65B4D" w14:textId="77777777" w:rsidR="009A647B" w:rsidRPr="003A3573" w:rsidRDefault="009A647B" w:rsidP="006946B7">
            <w:pPr>
              <w:spacing w:after="80" w:line="276" w:lineRule="auto"/>
              <w:ind w:firstLine="0"/>
              <w:jc w:val="center"/>
              <w:rPr>
                <w:rFonts w:eastAsia="Times New Roman" w:cs="Calibri"/>
                <w:sz w:val="24"/>
                <w:szCs w:val="24"/>
              </w:rPr>
            </w:pPr>
            <w:r w:rsidRPr="003A3573">
              <w:rPr>
                <w:rFonts w:eastAsia="Times New Roman" w:cs="Calibri"/>
                <w:sz w:val="24"/>
                <w:szCs w:val="24"/>
              </w:rPr>
              <w:t>Наименование</w:t>
            </w:r>
          </w:p>
        </w:tc>
        <w:tc>
          <w:tcPr>
            <w:tcW w:w="681" w:type="dxa"/>
            <w:tcMar>
              <w:left w:w="0" w:type="dxa"/>
              <w:right w:w="0" w:type="dxa"/>
            </w:tcMar>
            <w:textDirection w:val="btLr"/>
          </w:tcPr>
          <w:p w14:paraId="75D97834" w14:textId="77777777" w:rsidR="009A647B" w:rsidRPr="003A3573" w:rsidRDefault="009A647B" w:rsidP="006946B7">
            <w:pPr>
              <w:spacing w:line="240" w:lineRule="auto"/>
              <w:ind w:firstLine="0"/>
              <w:jc w:val="left"/>
              <w:rPr>
                <w:rFonts w:eastAsia="Times New Roman" w:cs="Calibri"/>
                <w:sz w:val="24"/>
                <w:szCs w:val="24"/>
              </w:rPr>
            </w:pPr>
            <w:r w:rsidRPr="003A3573">
              <w:rPr>
                <w:rFonts w:eastAsia="Times New Roman" w:cs="Calibri"/>
                <w:sz w:val="24"/>
                <w:szCs w:val="24"/>
              </w:rPr>
              <w:t>Кол.</w:t>
            </w:r>
          </w:p>
          <w:p w14:paraId="32E55DED" w14:textId="77777777" w:rsidR="009A647B" w:rsidRPr="003A3573" w:rsidRDefault="009A647B" w:rsidP="006946B7">
            <w:pPr>
              <w:spacing w:line="240" w:lineRule="auto"/>
              <w:ind w:firstLine="0"/>
              <w:jc w:val="left"/>
              <w:rPr>
                <w:rFonts w:eastAsia="Times New Roman" w:cs="Calibri"/>
                <w:sz w:val="24"/>
                <w:szCs w:val="24"/>
              </w:rPr>
            </w:pPr>
            <w:r w:rsidRPr="003A3573">
              <w:rPr>
                <w:rFonts w:eastAsia="Times New Roman" w:cs="Calibri"/>
                <w:sz w:val="24"/>
                <w:szCs w:val="24"/>
              </w:rPr>
              <w:t>листов</w:t>
            </w:r>
          </w:p>
        </w:tc>
        <w:tc>
          <w:tcPr>
            <w:tcW w:w="453" w:type="dxa"/>
            <w:tcMar>
              <w:left w:w="0" w:type="dxa"/>
              <w:right w:w="0" w:type="dxa"/>
            </w:tcMar>
            <w:textDirection w:val="btLr"/>
            <w:vAlign w:val="center"/>
          </w:tcPr>
          <w:p w14:paraId="24510A77" w14:textId="77777777" w:rsidR="009A647B" w:rsidRPr="003A3573" w:rsidRDefault="009A647B" w:rsidP="006946B7">
            <w:pPr>
              <w:spacing w:line="240" w:lineRule="auto"/>
              <w:ind w:firstLine="0"/>
              <w:jc w:val="left"/>
              <w:rPr>
                <w:rFonts w:eastAsia="Times New Roman" w:cs="Calibri"/>
                <w:sz w:val="24"/>
                <w:szCs w:val="24"/>
              </w:rPr>
            </w:pPr>
            <w:r w:rsidRPr="003A3573">
              <w:rPr>
                <w:rFonts w:eastAsia="Times New Roman" w:cs="Calibri"/>
                <w:sz w:val="24"/>
                <w:szCs w:val="24"/>
              </w:rPr>
              <w:t>№</w:t>
            </w:r>
            <w:r w:rsidRPr="00991AE1">
              <w:rPr>
                <w:rFonts w:eastAsia="Times New Roman" w:cs="Calibri"/>
                <w:sz w:val="24"/>
                <w:szCs w:val="24"/>
                <w:lang w:val="en-US"/>
              </w:rPr>
              <w:t xml:space="preserve"> </w:t>
            </w:r>
            <w:r w:rsidRPr="003A3573">
              <w:rPr>
                <w:rFonts w:eastAsia="Times New Roman" w:cs="Calibri"/>
                <w:sz w:val="24"/>
                <w:szCs w:val="24"/>
              </w:rPr>
              <w:t>экз.</w:t>
            </w:r>
          </w:p>
        </w:tc>
        <w:tc>
          <w:tcPr>
            <w:tcW w:w="1078" w:type="dxa"/>
            <w:tcMar>
              <w:left w:w="0" w:type="dxa"/>
              <w:right w:w="0" w:type="dxa"/>
            </w:tcMar>
            <w:vAlign w:val="center"/>
          </w:tcPr>
          <w:p w14:paraId="540B4801" w14:textId="77777777" w:rsidR="009A647B" w:rsidRPr="003A3573" w:rsidRDefault="009A647B" w:rsidP="006946B7">
            <w:pPr>
              <w:spacing w:after="80" w:line="276" w:lineRule="auto"/>
              <w:ind w:firstLine="0"/>
              <w:jc w:val="left"/>
              <w:rPr>
                <w:rFonts w:eastAsia="Times New Roman" w:cs="Calibri"/>
                <w:sz w:val="24"/>
                <w:szCs w:val="24"/>
              </w:rPr>
            </w:pPr>
            <w:r w:rsidRPr="003A3573">
              <w:rPr>
                <w:rFonts w:eastAsia="Times New Roman" w:cs="Calibri"/>
                <w:sz w:val="24"/>
                <w:szCs w:val="24"/>
              </w:rPr>
              <w:t>Приме-</w:t>
            </w:r>
          </w:p>
          <w:p w14:paraId="4FD620DC" w14:textId="77777777" w:rsidR="009A647B" w:rsidRPr="003A3573" w:rsidRDefault="009A647B" w:rsidP="006946B7">
            <w:pPr>
              <w:spacing w:after="80" w:line="276" w:lineRule="auto"/>
              <w:ind w:firstLine="0"/>
              <w:jc w:val="left"/>
              <w:rPr>
                <w:rFonts w:eastAsia="Times New Roman" w:cs="Calibri"/>
                <w:sz w:val="24"/>
                <w:szCs w:val="24"/>
              </w:rPr>
            </w:pPr>
            <w:proofErr w:type="spellStart"/>
            <w:r w:rsidRPr="003A3573">
              <w:rPr>
                <w:rFonts w:eastAsia="Times New Roman" w:cs="Calibri"/>
                <w:sz w:val="24"/>
                <w:szCs w:val="24"/>
              </w:rPr>
              <w:t>чание</w:t>
            </w:r>
            <w:proofErr w:type="spellEnd"/>
          </w:p>
        </w:tc>
      </w:tr>
      <w:tr w:rsidR="009A647B" w:rsidRPr="003A3573" w14:paraId="240BB5B2" w14:textId="77777777" w:rsidTr="009A647B">
        <w:trPr>
          <w:trHeight w:hRule="exact" w:val="454"/>
          <w:jc w:val="right"/>
        </w:trPr>
        <w:tc>
          <w:tcPr>
            <w:tcW w:w="411" w:type="dxa"/>
            <w:tcMar>
              <w:left w:w="0" w:type="dxa"/>
              <w:right w:w="0" w:type="dxa"/>
            </w:tcMar>
            <w:vAlign w:val="center"/>
          </w:tcPr>
          <w:p w14:paraId="6C7FF86A" w14:textId="77777777" w:rsidR="009A647B" w:rsidRPr="003A3573" w:rsidRDefault="009A647B" w:rsidP="006946B7">
            <w:pPr>
              <w:spacing w:after="80" w:line="276" w:lineRule="auto"/>
              <w:ind w:left="-108" w:right="-108" w:firstLine="0"/>
              <w:jc w:val="center"/>
              <w:rPr>
                <w:rFonts w:eastAsia="Times New Roman" w:cs="Calibri"/>
                <w:szCs w:val="24"/>
              </w:rPr>
            </w:pPr>
            <w:r w:rsidRPr="003A3573">
              <w:rPr>
                <w:rFonts w:eastAsia="Times New Roman" w:cs="Calibri"/>
                <w:szCs w:val="24"/>
              </w:rPr>
              <w:t>1</w:t>
            </w:r>
          </w:p>
        </w:tc>
        <w:tc>
          <w:tcPr>
            <w:tcW w:w="567" w:type="dxa"/>
            <w:tcMar>
              <w:left w:w="0" w:type="dxa"/>
              <w:right w:w="0" w:type="dxa"/>
            </w:tcMar>
            <w:vAlign w:val="center"/>
          </w:tcPr>
          <w:p w14:paraId="0469F0C0" w14:textId="77777777" w:rsidR="009A647B" w:rsidRPr="003A3573" w:rsidRDefault="009A647B" w:rsidP="006946B7">
            <w:pPr>
              <w:spacing w:after="80" w:line="276" w:lineRule="auto"/>
              <w:ind w:firstLine="0"/>
              <w:jc w:val="center"/>
              <w:rPr>
                <w:rFonts w:eastAsia="Times New Roman" w:cs="Calibri"/>
                <w:sz w:val="24"/>
                <w:szCs w:val="24"/>
              </w:rPr>
            </w:pPr>
          </w:p>
        </w:tc>
        <w:tc>
          <w:tcPr>
            <w:tcW w:w="3412" w:type="dxa"/>
            <w:tcMar>
              <w:left w:w="57" w:type="dxa"/>
            </w:tcMar>
            <w:vAlign w:val="center"/>
          </w:tcPr>
          <w:p w14:paraId="6F459B23" w14:textId="77777777" w:rsidR="009A647B" w:rsidRPr="003A3573" w:rsidRDefault="009A647B" w:rsidP="006946B7">
            <w:pPr>
              <w:spacing w:after="80" w:line="276" w:lineRule="auto"/>
              <w:ind w:firstLine="0"/>
              <w:jc w:val="left"/>
              <w:rPr>
                <w:rFonts w:eastAsia="Times New Roman" w:cs="Calibri"/>
                <w:sz w:val="24"/>
                <w:szCs w:val="24"/>
              </w:rPr>
            </w:pPr>
          </w:p>
        </w:tc>
        <w:tc>
          <w:tcPr>
            <w:tcW w:w="3827" w:type="dxa"/>
            <w:tcMar>
              <w:left w:w="57" w:type="dxa"/>
            </w:tcMar>
            <w:vAlign w:val="center"/>
          </w:tcPr>
          <w:p w14:paraId="5C5D800E" w14:textId="77777777" w:rsidR="009A647B" w:rsidRPr="003A3573" w:rsidRDefault="009A647B" w:rsidP="006946B7">
            <w:pPr>
              <w:spacing w:after="80" w:line="276" w:lineRule="auto"/>
              <w:ind w:firstLine="0"/>
              <w:jc w:val="center"/>
              <w:rPr>
                <w:rFonts w:eastAsia="Times New Roman" w:cs="Calibri"/>
                <w:sz w:val="24"/>
                <w:szCs w:val="24"/>
                <w:u w:val="single"/>
              </w:rPr>
            </w:pPr>
            <w:r w:rsidRPr="003A3573">
              <w:rPr>
                <w:rFonts w:eastAsia="Times New Roman" w:cs="Calibri"/>
                <w:sz w:val="24"/>
                <w:szCs w:val="24"/>
                <w:u w:val="single"/>
              </w:rPr>
              <w:t>Документация общая</w:t>
            </w:r>
          </w:p>
        </w:tc>
        <w:tc>
          <w:tcPr>
            <w:tcW w:w="681" w:type="dxa"/>
            <w:tcMar>
              <w:left w:w="28" w:type="dxa"/>
              <w:right w:w="28" w:type="dxa"/>
            </w:tcMar>
            <w:vAlign w:val="center"/>
          </w:tcPr>
          <w:p w14:paraId="0A067A1F" w14:textId="77777777" w:rsidR="009A647B" w:rsidRPr="003A3573" w:rsidRDefault="009A647B" w:rsidP="006946B7">
            <w:pPr>
              <w:spacing w:after="80" w:line="276" w:lineRule="auto"/>
              <w:ind w:firstLine="0"/>
              <w:jc w:val="center"/>
              <w:rPr>
                <w:rFonts w:eastAsia="Times New Roman" w:cs="Calibri"/>
                <w:sz w:val="24"/>
                <w:szCs w:val="24"/>
              </w:rPr>
            </w:pPr>
          </w:p>
        </w:tc>
        <w:tc>
          <w:tcPr>
            <w:tcW w:w="453" w:type="dxa"/>
            <w:vAlign w:val="center"/>
          </w:tcPr>
          <w:p w14:paraId="3587B35B" w14:textId="77777777" w:rsidR="009A647B" w:rsidRPr="003A3573" w:rsidRDefault="009A647B" w:rsidP="006946B7">
            <w:pPr>
              <w:spacing w:after="80" w:line="276" w:lineRule="auto"/>
              <w:ind w:firstLine="0"/>
              <w:jc w:val="center"/>
              <w:rPr>
                <w:rFonts w:eastAsia="Times New Roman" w:cs="Calibri"/>
                <w:sz w:val="24"/>
                <w:szCs w:val="24"/>
              </w:rPr>
            </w:pPr>
          </w:p>
        </w:tc>
        <w:tc>
          <w:tcPr>
            <w:tcW w:w="1078" w:type="dxa"/>
            <w:vAlign w:val="center"/>
          </w:tcPr>
          <w:p w14:paraId="31F87776" w14:textId="77777777" w:rsidR="009A647B" w:rsidRPr="003A3573" w:rsidRDefault="009A647B" w:rsidP="006946B7">
            <w:pPr>
              <w:spacing w:after="80" w:line="276" w:lineRule="auto"/>
              <w:ind w:firstLine="0"/>
              <w:jc w:val="center"/>
              <w:rPr>
                <w:rFonts w:eastAsia="Times New Roman" w:cs="Calibri"/>
                <w:sz w:val="24"/>
                <w:szCs w:val="24"/>
              </w:rPr>
            </w:pPr>
          </w:p>
        </w:tc>
      </w:tr>
      <w:tr w:rsidR="009A647B" w:rsidRPr="003A3573" w14:paraId="406F3AE0" w14:textId="77777777" w:rsidTr="009A647B">
        <w:trPr>
          <w:trHeight w:hRule="exact" w:val="454"/>
          <w:jc w:val="right"/>
        </w:trPr>
        <w:tc>
          <w:tcPr>
            <w:tcW w:w="411" w:type="dxa"/>
            <w:tcMar>
              <w:left w:w="0" w:type="dxa"/>
              <w:right w:w="0" w:type="dxa"/>
            </w:tcMar>
            <w:vAlign w:val="center"/>
          </w:tcPr>
          <w:p w14:paraId="7046409B" w14:textId="77777777" w:rsidR="009A647B" w:rsidRPr="003A3573" w:rsidRDefault="009A647B" w:rsidP="006946B7">
            <w:pPr>
              <w:spacing w:after="80" w:line="276" w:lineRule="auto"/>
              <w:ind w:left="-108" w:right="-108" w:firstLine="0"/>
              <w:jc w:val="center"/>
              <w:rPr>
                <w:rFonts w:eastAsia="Times New Roman" w:cs="Calibri"/>
                <w:szCs w:val="24"/>
              </w:rPr>
            </w:pPr>
            <w:r w:rsidRPr="003A3573">
              <w:rPr>
                <w:rFonts w:eastAsia="Times New Roman" w:cs="Calibri"/>
                <w:szCs w:val="24"/>
              </w:rPr>
              <w:t>2</w:t>
            </w:r>
          </w:p>
        </w:tc>
        <w:tc>
          <w:tcPr>
            <w:tcW w:w="567" w:type="dxa"/>
            <w:tcMar>
              <w:left w:w="0" w:type="dxa"/>
              <w:right w:w="0" w:type="dxa"/>
            </w:tcMar>
            <w:vAlign w:val="center"/>
          </w:tcPr>
          <w:p w14:paraId="52297D6F" w14:textId="77777777" w:rsidR="009A647B" w:rsidRPr="003A3573" w:rsidRDefault="009A647B" w:rsidP="006946B7">
            <w:pPr>
              <w:spacing w:after="80" w:line="276" w:lineRule="auto"/>
              <w:ind w:firstLine="0"/>
              <w:jc w:val="center"/>
              <w:rPr>
                <w:rFonts w:eastAsia="Times New Roman" w:cs="Calibri"/>
                <w:sz w:val="24"/>
                <w:szCs w:val="24"/>
              </w:rPr>
            </w:pPr>
          </w:p>
        </w:tc>
        <w:tc>
          <w:tcPr>
            <w:tcW w:w="3412" w:type="dxa"/>
            <w:tcMar>
              <w:left w:w="57" w:type="dxa"/>
            </w:tcMar>
            <w:vAlign w:val="center"/>
          </w:tcPr>
          <w:p w14:paraId="1CBDE05F" w14:textId="77777777" w:rsidR="009A647B" w:rsidRPr="003A3573" w:rsidRDefault="009A647B" w:rsidP="006946B7">
            <w:pPr>
              <w:spacing w:after="80" w:line="276" w:lineRule="auto"/>
              <w:ind w:firstLine="0"/>
              <w:jc w:val="left"/>
              <w:rPr>
                <w:rFonts w:eastAsia="Times New Roman" w:cs="Calibri"/>
                <w:sz w:val="24"/>
                <w:szCs w:val="24"/>
              </w:rPr>
            </w:pPr>
          </w:p>
        </w:tc>
        <w:tc>
          <w:tcPr>
            <w:tcW w:w="3827" w:type="dxa"/>
            <w:tcMar>
              <w:left w:w="57" w:type="dxa"/>
            </w:tcMar>
            <w:vAlign w:val="center"/>
          </w:tcPr>
          <w:p w14:paraId="3B555635" w14:textId="77777777" w:rsidR="009A647B" w:rsidRPr="003A3573" w:rsidRDefault="009A647B" w:rsidP="006946B7">
            <w:pPr>
              <w:spacing w:after="80" w:line="276" w:lineRule="auto"/>
              <w:ind w:firstLine="0"/>
              <w:jc w:val="left"/>
              <w:rPr>
                <w:rFonts w:eastAsia="Times New Roman" w:cs="Calibri"/>
                <w:sz w:val="24"/>
                <w:szCs w:val="24"/>
              </w:rPr>
            </w:pPr>
          </w:p>
        </w:tc>
        <w:tc>
          <w:tcPr>
            <w:tcW w:w="681" w:type="dxa"/>
            <w:tcMar>
              <w:left w:w="28" w:type="dxa"/>
              <w:right w:w="28" w:type="dxa"/>
            </w:tcMar>
            <w:vAlign w:val="center"/>
          </w:tcPr>
          <w:p w14:paraId="53D903D9" w14:textId="77777777" w:rsidR="009A647B" w:rsidRPr="003A3573" w:rsidRDefault="009A647B" w:rsidP="006946B7">
            <w:pPr>
              <w:spacing w:after="80" w:line="276" w:lineRule="auto"/>
              <w:ind w:firstLine="0"/>
              <w:jc w:val="center"/>
              <w:rPr>
                <w:rFonts w:eastAsia="Times New Roman" w:cs="Calibri"/>
                <w:sz w:val="24"/>
                <w:szCs w:val="24"/>
              </w:rPr>
            </w:pPr>
          </w:p>
        </w:tc>
        <w:tc>
          <w:tcPr>
            <w:tcW w:w="453" w:type="dxa"/>
            <w:vAlign w:val="center"/>
          </w:tcPr>
          <w:p w14:paraId="47757871" w14:textId="77777777" w:rsidR="009A647B" w:rsidRPr="003A3573" w:rsidRDefault="009A647B" w:rsidP="006946B7">
            <w:pPr>
              <w:spacing w:after="80" w:line="276" w:lineRule="auto"/>
              <w:ind w:firstLine="0"/>
              <w:jc w:val="center"/>
              <w:rPr>
                <w:rFonts w:eastAsia="Times New Roman" w:cs="Calibri"/>
                <w:sz w:val="24"/>
                <w:szCs w:val="24"/>
              </w:rPr>
            </w:pPr>
          </w:p>
        </w:tc>
        <w:tc>
          <w:tcPr>
            <w:tcW w:w="1078" w:type="dxa"/>
            <w:vAlign w:val="center"/>
          </w:tcPr>
          <w:p w14:paraId="009A7460" w14:textId="77777777" w:rsidR="009A647B" w:rsidRPr="003A3573" w:rsidRDefault="009A647B" w:rsidP="006946B7">
            <w:pPr>
              <w:spacing w:after="80" w:line="276" w:lineRule="auto"/>
              <w:ind w:firstLine="0"/>
              <w:jc w:val="center"/>
              <w:rPr>
                <w:rFonts w:eastAsia="Times New Roman" w:cs="Calibri"/>
                <w:sz w:val="24"/>
                <w:szCs w:val="24"/>
              </w:rPr>
            </w:pPr>
          </w:p>
        </w:tc>
      </w:tr>
      <w:tr w:rsidR="009A647B" w:rsidRPr="003A3573" w14:paraId="13025B07" w14:textId="77777777" w:rsidTr="009A647B">
        <w:trPr>
          <w:trHeight w:hRule="exact" w:val="454"/>
          <w:jc w:val="right"/>
        </w:trPr>
        <w:tc>
          <w:tcPr>
            <w:tcW w:w="411" w:type="dxa"/>
            <w:tcMar>
              <w:left w:w="0" w:type="dxa"/>
              <w:right w:w="0" w:type="dxa"/>
            </w:tcMar>
            <w:vAlign w:val="center"/>
          </w:tcPr>
          <w:p w14:paraId="06327F78" w14:textId="77777777" w:rsidR="009A647B" w:rsidRPr="003A3573" w:rsidRDefault="009A647B" w:rsidP="006946B7">
            <w:pPr>
              <w:spacing w:after="80" w:line="276" w:lineRule="auto"/>
              <w:ind w:left="-108" w:right="-108" w:firstLine="0"/>
              <w:jc w:val="center"/>
              <w:rPr>
                <w:rFonts w:eastAsia="Times New Roman" w:cs="Calibri"/>
                <w:szCs w:val="24"/>
              </w:rPr>
            </w:pPr>
            <w:r w:rsidRPr="003A3573">
              <w:rPr>
                <w:rFonts w:eastAsia="Times New Roman" w:cs="Calibri"/>
                <w:szCs w:val="24"/>
              </w:rPr>
              <w:t>3</w:t>
            </w:r>
          </w:p>
        </w:tc>
        <w:tc>
          <w:tcPr>
            <w:tcW w:w="567" w:type="dxa"/>
            <w:tcMar>
              <w:left w:w="0" w:type="dxa"/>
              <w:right w:w="0" w:type="dxa"/>
            </w:tcMar>
            <w:vAlign w:val="center"/>
          </w:tcPr>
          <w:p w14:paraId="5A50C03C" w14:textId="77777777" w:rsidR="009A647B" w:rsidRPr="003A3573" w:rsidRDefault="009A647B" w:rsidP="006946B7">
            <w:pPr>
              <w:spacing w:after="80" w:line="276" w:lineRule="auto"/>
              <w:ind w:firstLine="0"/>
              <w:jc w:val="center"/>
              <w:rPr>
                <w:rFonts w:eastAsia="Times New Roman" w:cs="Calibri"/>
                <w:sz w:val="24"/>
                <w:szCs w:val="24"/>
              </w:rPr>
            </w:pPr>
          </w:p>
        </w:tc>
        <w:tc>
          <w:tcPr>
            <w:tcW w:w="3412" w:type="dxa"/>
            <w:tcMar>
              <w:left w:w="57" w:type="dxa"/>
            </w:tcMar>
            <w:vAlign w:val="center"/>
          </w:tcPr>
          <w:p w14:paraId="66EBACFD" w14:textId="77777777" w:rsidR="009A647B" w:rsidRPr="003A3573" w:rsidRDefault="009A647B" w:rsidP="006946B7">
            <w:pPr>
              <w:spacing w:after="80" w:line="276" w:lineRule="auto"/>
              <w:ind w:firstLine="0"/>
              <w:jc w:val="left"/>
              <w:rPr>
                <w:rFonts w:eastAsia="Times New Roman" w:cs="Calibri"/>
                <w:sz w:val="24"/>
                <w:szCs w:val="24"/>
              </w:rPr>
            </w:pPr>
          </w:p>
        </w:tc>
        <w:tc>
          <w:tcPr>
            <w:tcW w:w="3827" w:type="dxa"/>
            <w:tcMar>
              <w:left w:w="57" w:type="dxa"/>
            </w:tcMar>
            <w:vAlign w:val="center"/>
          </w:tcPr>
          <w:p w14:paraId="7A585507" w14:textId="77777777" w:rsidR="009A647B" w:rsidRPr="003A3573" w:rsidRDefault="009A647B" w:rsidP="006946B7">
            <w:pPr>
              <w:spacing w:after="80" w:line="276" w:lineRule="auto"/>
              <w:ind w:firstLine="0"/>
              <w:jc w:val="center"/>
              <w:rPr>
                <w:rFonts w:eastAsia="Times New Roman" w:cs="Calibri"/>
                <w:sz w:val="24"/>
                <w:szCs w:val="24"/>
                <w:u w:val="single"/>
              </w:rPr>
            </w:pPr>
            <w:r w:rsidRPr="003A3573">
              <w:rPr>
                <w:rFonts w:eastAsia="Times New Roman" w:cs="Calibri"/>
                <w:sz w:val="24"/>
                <w:szCs w:val="24"/>
              </w:rPr>
              <w:t>Вновь разработанная</w:t>
            </w:r>
          </w:p>
        </w:tc>
        <w:tc>
          <w:tcPr>
            <w:tcW w:w="681" w:type="dxa"/>
            <w:tcMar>
              <w:left w:w="28" w:type="dxa"/>
              <w:right w:w="28" w:type="dxa"/>
            </w:tcMar>
            <w:vAlign w:val="center"/>
          </w:tcPr>
          <w:p w14:paraId="29C2D5B2" w14:textId="77777777" w:rsidR="009A647B" w:rsidRPr="003A3573" w:rsidRDefault="009A647B" w:rsidP="006946B7">
            <w:pPr>
              <w:spacing w:after="80" w:line="276" w:lineRule="auto"/>
              <w:ind w:firstLine="0"/>
              <w:jc w:val="center"/>
              <w:rPr>
                <w:rFonts w:eastAsia="Times New Roman" w:cs="Calibri"/>
                <w:sz w:val="24"/>
                <w:szCs w:val="24"/>
              </w:rPr>
            </w:pPr>
          </w:p>
        </w:tc>
        <w:tc>
          <w:tcPr>
            <w:tcW w:w="453" w:type="dxa"/>
            <w:vAlign w:val="center"/>
          </w:tcPr>
          <w:p w14:paraId="328CD3B9" w14:textId="77777777" w:rsidR="009A647B" w:rsidRPr="003A3573" w:rsidRDefault="009A647B" w:rsidP="006946B7">
            <w:pPr>
              <w:spacing w:after="80" w:line="276" w:lineRule="auto"/>
              <w:ind w:firstLine="0"/>
              <w:jc w:val="center"/>
              <w:rPr>
                <w:rFonts w:eastAsia="Times New Roman" w:cs="Calibri"/>
                <w:sz w:val="24"/>
                <w:szCs w:val="24"/>
              </w:rPr>
            </w:pPr>
          </w:p>
        </w:tc>
        <w:tc>
          <w:tcPr>
            <w:tcW w:w="1078" w:type="dxa"/>
            <w:vAlign w:val="center"/>
          </w:tcPr>
          <w:p w14:paraId="5FA333AD" w14:textId="77777777" w:rsidR="009A647B" w:rsidRPr="003A3573" w:rsidRDefault="009A647B" w:rsidP="006946B7">
            <w:pPr>
              <w:spacing w:after="80" w:line="276" w:lineRule="auto"/>
              <w:ind w:firstLine="0"/>
              <w:jc w:val="center"/>
              <w:rPr>
                <w:rFonts w:eastAsia="Times New Roman" w:cs="Calibri"/>
                <w:sz w:val="24"/>
                <w:szCs w:val="24"/>
              </w:rPr>
            </w:pPr>
          </w:p>
        </w:tc>
      </w:tr>
      <w:tr w:rsidR="009A647B" w:rsidRPr="003A3573" w14:paraId="16D4C800" w14:textId="77777777" w:rsidTr="009A647B">
        <w:trPr>
          <w:trHeight w:hRule="exact" w:val="454"/>
          <w:jc w:val="right"/>
        </w:trPr>
        <w:tc>
          <w:tcPr>
            <w:tcW w:w="411" w:type="dxa"/>
            <w:tcMar>
              <w:left w:w="0" w:type="dxa"/>
              <w:right w:w="0" w:type="dxa"/>
            </w:tcMar>
            <w:vAlign w:val="center"/>
          </w:tcPr>
          <w:p w14:paraId="5C6AD397" w14:textId="77777777" w:rsidR="009A647B" w:rsidRPr="003A3573" w:rsidRDefault="009A647B" w:rsidP="006946B7">
            <w:pPr>
              <w:spacing w:after="80" w:line="276" w:lineRule="auto"/>
              <w:ind w:left="-108" w:right="-108" w:firstLine="0"/>
              <w:jc w:val="center"/>
              <w:rPr>
                <w:rFonts w:eastAsia="Times New Roman" w:cs="Calibri"/>
                <w:szCs w:val="24"/>
              </w:rPr>
            </w:pPr>
            <w:r w:rsidRPr="003A3573">
              <w:rPr>
                <w:rFonts w:eastAsia="Times New Roman" w:cs="Calibri"/>
                <w:szCs w:val="24"/>
              </w:rPr>
              <w:t>4</w:t>
            </w:r>
          </w:p>
        </w:tc>
        <w:tc>
          <w:tcPr>
            <w:tcW w:w="567" w:type="dxa"/>
            <w:tcMar>
              <w:left w:w="0" w:type="dxa"/>
              <w:right w:w="0" w:type="dxa"/>
            </w:tcMar>
            <w:vAlign w:val="center"/>
          </w:tcPr>
          <w:p w14:paraId="09441C9A" w14:textId="77777777" w:rsidR="009A647B" w:rsidRPr="003A3573" w:rsidRDefault="009A647B" w:rsidP="006946B7">
            <w:pPr>
              <w:spacing w:after="80" w:line="276" w:lineRule="auto"/>
              <w:ind w:firstLine="0"/>
              <w:jc w:val="center"/>
              <w:rPr>
                <w:rFonts w:eastAsia="Times New Roman" w:cs="Calibri"/>
                <w:sz w:val="24"/>
                <w:szCs w:val="24"/>
              </w:rPr>
            </w:pPr>
          </w:p>
        </w:tc>
        <w:tc>
          <w:tcPr>
            <w:tcW w:w="3412" w:type="dxa"/>
            <w:tcMar>
              <w:left w:w="57" w:type="dxa"/>
            </w:tcMar>
            <w:vAlign w:val="center"/>
          </w:tcPr>
          <w:p w14:paraId="150A0422" w14:textId="77777777" w:rsidR="009A647B" w:rsidRPr="003A3573" w:rsidRDefault="009A647B" w:rsidP="006946B7">
            <w:pPr>
              <w:spacing w:after="80" w:line="276" w:lineRule="auto"/>
              <w:ind w:firstLine="0"/>
              <w:jc w:val="left"/>
              <w:rPr>
                <w:rFonts w:eastAsia="Times New Roman" w:cs="Calibri"/>
                <w:sz w:val="24"/>
                <w:szCs w:val="24"/>
              </w:rPr>
            </w:pPr>
          </w:p>
        </w:tc>
        <w:tc>
          <w:tcPr>
            <w:tcW w:w="3827" w:type="dxa"/>
            <w:tcMar>
              <w:left w:w="57" w:type="dxa"/>
            </w:tcMar>
            <w:vAlign w:val="center"/>
          </w:tcPr>
          <w:p w14:paraId="3C4D4B11" w14:textId="77777777" w:rsidR="009A647B" w:rsidRPr="003A3573" w:rsidRDefault="009A647B" w:rsidP="006946B7">
            <w:pPr>
              <w:spacing w:after="80" w:line="276" w:lineRule="auto"/>
              <w:ind w:firstLine="0"/>
              <w:jc w:val="left"/>
              <w:rPr>
                <w:rFonts w:eastAsia="Times New Roman" w:cs="Calibri"/>
                <w:sz w:val="24"/>
                <w:szCs w:val="24"/>
              </w:rPr>
            </w:pPr>
          </w:p>
        </w:tc>
        <w:tc>
          <w:tcPr>
            <w:tcW w:w="681" w:type="dxa"/>
            <w:tcMar>
              <w:left w:w="28" w:type="dxa"/>
              <w:right w:w="28" w:type="dxa"/>
            </w:tcMar>
            <w:vAlign w:val="center"/>
          </w:tcPr>
          <w:p w14:paraId="7C45A649" w14:textId="77777777" w:rsidR="009A647B" w:rsidRPr="003A3573" w:rsidRDefault="009A647B" w:rsidP="006946B7">
            <w:pPr>
              <w:spacing w:after="80" w:line="276" w:lineRule="auto"/>
              <w:ind w:firstLine="0"/>
              <w:jc w:val="center"/>
              <w:rPr>
                <w:rFonts w:eastAsia="Times New Roman" w:cs="Calibri"/>
                <w:sz w:val="24"/>
                <w:szCs w:val="24"/>
              </w:rPr>
            </w:pPr>
          </w:p>
        </w:tc>
        <w:tc>
          <w:tcPr>
            <w:tcW w:w="453" w:type="dxa"/>
            <w:vAlign w:val="center"/>
          </w:tcPr>
          <w:p w14:paraId="170939EE" w14:textId="77777777" w:rsidR="009A647B" w:rsidRPr="003A3573" w:rsidRDefault="009A647B" w:rsidP="006946B7">
            <w:pPr>
              <w:spacing w:after="80" w:line="276" w:lineRule="auto"/>
              <w:ind w:firstLine="0"/>
              <w:jc w:val="center"/>
              <w:rPr>
                <w:rFonts w:eastAsia="Times New Roman" w:cs="Calibri"/>
                <w:sz w:val="24"/>
                <w:szCs w:val="24"/>
              </w:rPr>
            </w:pPr>
          </w:p>
        </w:tc>
        <w:tc>
          <w:tcPr>
            <w:tcW w:w="1078" w:type="dxa"/>
            <w:vAlign w:val="center"/>
          </w:tcPr>
          <w:p w14:paraId="5800193B" w14:textId="77777777" w:rsidR="009A647B" w:rsidRPr="003A3573" w:rsidRDefault="009A647B" w:rsidP="006946B7">
            <w:pPr>
              <w:spacing w:after="80" w:line="276" w:lineRule="auto"/>
              <w:ind w:firstLine="0"/>
              <w:jc w:val="center"/>
              <w:rPr>
                <w:rFonts w:eastAsia="Times New Roman" w:cs="Calibri"/>
                <w:sz w:val="24"/>
                <w:szCs w:val="24"/>
              </w:rPr>
            </w:pPr>
          </w:p>
        </w:tc>
      </w:tr>
      <w:tr w:rsidR="009A647B" w:rsidRPr="003A3573" w14:paraId="2846283C" w14:textId="77777777" w:rsidTr="009A647B">
        <w:trPr>
          <w:trHeight w:hRule="exact" w:val="454"/>
          <w:jc w:val="right"/>
        </w:trPr>
        <w:tc>
          <w:tcPr>
            <w:tcW w:w="411" w:type="dxa"/>
            <w:tcMar>
              <w:left w:w="0" w:type="dxa"/>
              <w:right w:w="0" w:type="dxa"/>
            </w:tcMar>
            <w:vAlign w:val="center"/>
          </w:tcPr>
          <w:p w14:paraId="7C095A20" w14:textId="77777777" w:rsidR="009A647B" w:rsidRPr="003A3573" w:rsidRDefault="009A647B" w:rsidP="006946B7">
            <w:pPr>
              <w:spacing w:after="80" w:line="276" w:lineRule="auto"/>
              <w:ind w:left="-108" w:right="-108" w:firstLine="0"/>
              <w:jc w:val="center"/>
              <w:rPr>
                <w:rFonts w:eastAsia="Times New Roman" w:cs="Calibri"/>
                <w:szCs w:val="24"/>
              </w:rPr>
            </w:pPr>
            <w:r w:rsidRPr="00E2722B">
              <w:rPr>
                <w:sz w:val="24"/>
                <w:szCs w:val="24"/>
              </w:rPr>
              <w:t>5</w:t>
            </w:r>
          </w:p>
        </w:tc>
        <w:tc>
          <w:tcPr>
            <w:tcW w:w="567" w:type="dxa"/>
            <w:tcMar>
              <w:left w:w="0" w:type="dxa"/>
              <w:right w:w="0" w:type="dxa"/>
            </w:tcMar>
            <w:vAlign w:val="center"/>
          </w:tcPr>
          <w:p w14:paraId="0DD36B53" w14:textId="77777777" w:rsidR="009A647B" w:rsidRPr="003A3573" w:rsidRDefault="009A647B" w:rsidP="006946B7">
            <w:pPr>
              <w:spacing w:after="80" w:line="276" w:lineRule="auto"/>
              <w:ind w:firstLine="0"/>
              <w:jc w:val="center"/>
              <w:rPr>
                <w:rFonts w:eastAsia="Times New Roman" w:cs="Calibri"/>
                <w:sz w:val="24"/>
                <w:szCs w:val="24"/>
              </w:rPr>
            </w:pPr>
            <w:r w:rsidRPr="00991AE1">
              <w:rPr>
                <w:sz w:val="24"/>
                <w:szCs w:val="24"/>
              </w:rPr>
              <w:t>А4</w:t>
            </w:r>
          </w:p>
        </w:tc>
        <w:tc>
          <w:tcPr>
            <w:tcW w:w="3412" w:type="dxa"/>
            <w:tcMar>
              <w:left w:w="57" w:type="dxa"/>
            </w:tcMar>
            <w:vAlign w:val="center"/>
          </w:tcPr>
          <w:p w14:paraId="02C8FFA3" w14:textId="77777777" w:rsidR="009A647B" w:rsidRPr="003A3573" w:rsidRDefault="009A647B" w:rsidP="006946B7">
            <w:pPr>
              <w:spacing w:after="80" w:line="276" w:lineRule="auto"/>
              <w:ind w:firstLine="0"/>
              <w:jc w:val="left"/>
              <w:rPr>
                <w:rFonts w:eastAsia="Times New Roman" w:cs="Calibri"/>
                <w:sz w:val="24"/>
                <w:szCs w:val="24"/>
              </w:rPr>
            </w:pPr>
            <w:r w:rsidRPr="00991AE1">
              <w:rPr>
                <w:sz w:val="24"/>
                <w:szCs w:val="24"/>
              </w:rPr>
              <w:t>ЦТРК.09.05.</w:t>
            </w:r>
            <w:proofErr w:type="gramStart"/>
            <w:r w:rsidRPr="00991AE1">
              <w:rPr>
                <w:sz w:val="24"/>
                <w:szCs w:val="24"/>
              </w:rPr>
              <w:t>01.150061.СА</w:t>
            </w:r>
            <w:proofErr w:type="gramEnd"/>
            <w:r w:rsidRPr="00991AE1">
              <w:rPr>
                <w:sz w:val="24"/>
                <w:szCs w:val="24"/>
              </w:rPr>
              <w:t>1-20</w:t>
            </w:r>
          </w:p>
        </w:tc>
        <w:tc>
          <w:tcPr>
            <w:tcW w:w="3827" w:type="dxa"/>
            <w:tcMar>
              <w:left w:w="57" w:type="dxa"/>
              <w:right w:w="0" w:type="dxa"/>
            </w:tcMar>
            <w:vAlign w:val="center"/>
          </w:tcPr>
          <w:p w14:paraId="7403B155" w14:textId="77777777" w:rsidR="009A647B" w:rsidRPr="003A3573" w:rsidRDefault="009A647B" w:rsidP="006946B7">
            <w:pPr>
              <w:spacing w:after="80" w:line="276" w:lineRule="auto"/>
              <w:ind w:firstLine="0"/>
              <w:jc w:val="left"/>
              <w:rPr>
                <w:rFonts w:eastAsia="Times New Roman" w:cs="Calibri"/>
                <w:sz w:val="24"/>
                <w:szCs w:val="24"/>
                <w:lang w:val="en-US"/>
              </w:rPr>
            </w:pPr>
            <w:r w:rsidRPr="00991AE1">
              <w:rPr>
                <w:sz w:val="24"/>
                <w:szCs w:val="24"/>
              </w:rPr>
              <w:t>Блок – схема генерации отчета</w:t>
            </w:r>
          </w:p>
        </w:tc>
        <w:tc>
          <w:tcPr>
            <w:tcW w:w="681" w:type="dxa"/>
            <w:tcMar>
              <w:left w:w="28" w:type="dxa"/>
              <w:right w:w="28" w:type="dxa"/>
            </w:tcMar>
            <w:vAlign w:val="center"/>
          </w:tcPr>
          <w:p w14:paraId="4CB6EEA9" w14:textId="77777777" w:rsidR="009A647B" w:rsidRPr="003A3573" w:rsidRDefault="009A647B" w:rsidP="006946B7">
            <w:pPr>
              <w:spacing w:after="80" w:line="276" w:lineRule="auto"/>
              <w:ind w:firstLine="0"/>
              <w:jc w:val="center"/>
              <w:rPr>
                <w:rFonts w:eastAsia="Times New Roman" w:cs="Calibri"/>
                <w:sz w:val="24"/>
                <w:szCs w:val="24"/>
              </w:rPr>
            </w:pPr>
            <w:r w:rsidRPr="00991AE1">
              <w:rPr>
                <w:sz w:val="24"/>
                <w:szCs w:val="24"/>
              </w:rPr>
              <w:t>1</w:t>
            </w:r>
          </w:p>
        </w:tc>
        <w:tc>
          <w:tcPr>
            <w:tcW w:w="453" w:type="dxa"/>
            <w:vAlign w:val="center"/>
          </w:tcPr>
          <w:p w14:paraId="20EE9FA4" w14:textId="77777777" w:rsidR="009A647B" w:rsidRPr="003A3573" w:rsidRDefault="009A647B" w:rsidP="006946B7">
            <w:pPr>
              <w:spacing w:after="80" w:line="276" w:lineRule="auto"/>
              <w:ind w:firstLine="0"/>
              <w:jc w:val="center"/>
              <w:rPr>
                <w:rFonts w:eastAsia="Times New Roman" w:cs="Calibri"/>
                <w:sz w:val="24"/>
                <w:szCs w:val="24"/>
              </w:rPr>
            </w:pPr>
          </w:p>
        </w:tc>
        <w:tc>
          <w:tcPr>
            <w:tcW w:w="1078" w:type="dxa"/>
            <w:vAlign w:val="center"/>
          </w:tcPr>
          <w:p w14:paraId="7D6F0CAC" w14:textId="77777777" w:rsidR="009A647B" w:rsidRPr="003A3573" w:rsidRDefault="009A647B" w:rsidP="006946B7">
            <w:pPr>
              <w:spacing w:after="80" w:line="276" w:lineRule="auto"/>
              <w:ind w:firstLine="0"/>
              <w:jc w:val="center"/>
              <w:rPr>
                <w:rFonts w:eastAsia="Times New Roman" w:cs="Calibri"/>
                <w:sz w:val="24"/>
                <w:szCs w:val="24"/>
              </w:rPr>
            </w:pPr>
          </w:p>
        </w:tc>
      </w:tr>
      <w:tr w:rsidR="009A647B" w:rsidRPr="003A3573" w14:paraId="2B260672" w14:textId="77777777" w:rsidTr="009A647B">
        <w:trPr>
          <w:trHeight w:hRule="exact" w:val="454"/>
          <w:jc w:val="right"/>
        </w:trPr>
        <w:tc>
          <w:tcPr>
            <w:tcW w:w="411" w:type="dxa"/>
            <w:tcMar>
              <w:left w:w="0" w:type="dxa"/>
              <w:right w:w="0" w:type="dxa"/>
            </w:tcMar>
            <w:vAlign w:val="center"/>
          </w:tcPr>
          <w:p w14:paraId="2682421E" w14:textId="77777777" w:rsidR="009A647B" w:rsidRPr="003A3573" w:rsidRDefault="009A647B" w:rsidP="006946B7">
            <w:pPr>
              <w:spacing w:after="80" w:line="276" w:lineRule="auto"/>
              <w:ind w:left="-108" w:right="-108" w:firstLine="0"/>
              <w:jc w:val="center"/>
              <w:rPr>
                <w:rFonts w:eastAsia="Times New Roman" w:cs="Calibri"/>
                <w:szCs w:val="24"/>
              </w:rPr>
            </w:pPr>
            <w:r w:rsidRPr="00E2722B">
              <w:rPr>
                <w:sz w:val="24"/>
                <w:szCs w:val="24"/>
              </w:rPr>
              <w:t>6</w:t>
            </w:r>
          </w:p>
        </w:tc>
        <w:tc>
          <w:tcPr>
            <w:tcW w:w="567" w:type="dxa"/>
            <w:tcMar>
              <w:left w:w="0" w:type="dxa"/>
              <w:right w:w="0" w:type="dxa"/>
            </w:tcMar>
            <w:vAlign w:val="center"/>
          </w:tcPr>
          <w:p w14:paraId="6E2F34D7" w14:textId="77777777" w:rsidR="009A647B" w:rsidRPr="003A3573" w:rsidRDefault="009A647B" w:rsidP="006946B7">
            <w:pPr>
              <w:spacing w:after="80" w:line="276" w:lineRule="auto"/>
              <w:ind w:firstLine="0"/>
              <w:jc w:val="center"/>
              <w:rPr>
                <w:rFonts w:eastAsia="Times New Roman" w:cs="Calibri"/>
                <w:sz w:val="24"/>
                <w:szCs w:val="24"/>
              </w:rPr>
            </w:pPr>
          </w:p>
        </w:tc>
        <w:tc>
          <w:tcPr>
            <w:tcW w:w="3412" w:type="dxa"/>
            <w:tcMar>
              <w:left w:w="57" w:type="dxa"/>
            </w:tcMar>
            <w:vAlign w:val="center"/>
          </w:tcPr>
          <w:p w14:paraId="240B01EF" w14:textId="77777777" w:rsidR="009A647B" w:rsidRPr="003A3573" w:rsidRDefault="009A647B" w:rsidP="006946B7">
            <w:pPr>
              <w:spacing w:after="80" w:line="276" w:lineRule="auto"/>
              <w:ind w:firstLine="0"/>
              <w:jc w:val="left"/>
              <w:rPr>
                <w:rFonts w:eastAsia="Times New Roman" w:cs="Calibri"/>
                <w:sz w:val="24"/>
                <w:szCs w:val="24"/>
              </w:rPr>
            </w:pPr>
          </w:p>
        </w:tc>
        <w:tc>
          <w:tcPr>
            <w:tcW w:w="3827" w:type="dxa"/>
            <w:tcMar>
              <w:left w:w="57" w:type="dxa"/>
              <w:right w:w="0" w:type="dxa"/>
            </w:tcMar>
            <w:vAlign w:val="center"/>
          </w:tcPr>
          <w:p w14:paraId="555601F8" w14:textId="77777777" w:rsidR="009A647B" w:rsidRPr="003A3573" w:rsidRDefault="009A647B" w:rsidP="006946B7">
            <w:pPr>
              <w:spacing w:after="80" w:line="276" w:lineRule="auto"/>
              <w:ind w:firstLine="0"/>
              <w:jc w:val="left"/>
              <w:rPr>
                <w:rFonts w:eastAsia="Times New Roman" w:cs="Calibri"/>
                <w:sz w:val="24"/>
                <w:szCs w:val="24"/>
              </w:rPr>
            </w:pPr>
            <w:r w:rsidRPr="00991AE1">
              <w:rPr>
                <w:sz w:val="24"/>
                <w:szCs w:val="24"/>
              </w:rPr>
              <w:t>системой для онлайн голосования</w:t>
            </w:r>
          </w:p>
        </w:tc>
        <w:tc>
          <w:tcPr>
            <w:tcW w:w="681" w:type="dxa"/>
            <w:tcMar>
              <w:left w:w="28" w:type="dxa"/>
              <w:right w:w="28" w:type="dxa"/>
            </w:tcMar>
            <w:vAlign w:val="center"/>
          </w:tcPr>
          <w:p w14:paraId="5F966042" w14:textId="77777777" w:rsidR="009A647B" w:rsidRPr="003A3573" w:rsidRDefault="009A647B" w:rsidP="006946B7">
            <w:pPr>
              <w:spacing w:after="80" w:line="276" w:lineRule="auto"/>
              <w:ind w:firstLine="0"/>
              <w:jc w:val="center"/>
              <w:rPr>
                <w:rFonts w:eastAsia="Times New Roman" w:cs="Calibri"/>
                <w:sz w:val="24"/>
                <w:szCs w:val="24"/>
              </w:rPr>
            </w:pPr>
          </w:p>
        </w:tc>
        <w:tc>
          <w:tcPr>
            <w:tcW w:w="453" w:type="dxa"/>
            <w:vAlign w:val="center"/>
          </w:tcPr>
          <w:p w14:paraId="26F7A3A9" w14:textId="77777777" w:rsidR="009A647B" w:rsidRPr="003A3573" w:rsidRDefault="009A647B" w:rsidP="006946B7">
            <w:pPr>
              <w:spacing w:after="80" w:line="276" w:lineRule="auto"/>
              <w:ind w:firstLine="0"/>
              <w:jc w:val="center"/>
              <w:rPr>
                <w:rFonts w:eastAsia="Times New Roman" w:cs="Calibri"/>
                <w:sz w:val="24"/>
                <w:szCs w:val="24"/>
              </w:rPr>
            </w:pPr>
          </w:p>
        </w:tc>
        <w:tc>
          <w:tcPr>
            <w:tcW w:w="1078" w:type="dxa"/>
            <w:vAlign w:val="center"/>
          </w:tcPr>
          <w:p w14:paraId="054E6284" w14:textId="77777777" w:rsidR="009A647B" w:rsidRPr="003A3573" w:rsidRDefault="009A647B" w:rsidP="006946B7">
            <w:pPr>
              <w:spacing w:after="80" w:line="276" w:lineRule="auto"/>
              <w:ind w:firstLine="0"/>
              <w:jc w:val="center"/>
              <w:rPr>
                <w:rFonts w:eastAsia="Times New Roman" w:cs="Calibri"/>
                <w:sz w:val="24"/>
                <w:szCs w:val="24"/>
              </w:rPr>
            </w:pPr>
          </w:p>
        </w:tc>
      </w:tr>
      <w:tr w:rsidR="009A647B" w:rsidRPr="003A3573" w14:paraId="3823CA05" w14:textId="77777777" w:rsidTr="009A647B">
        <w:trPr>
          <w:trHeight w:hRule="exact" w:val="454"/>
          <w:jc w:val="right"/>
        </w:trPr>
        <w:tc>
          <w:tcPr>
            <w:tcW w:w="411" w:type="dxa"/>
            <w:tcMar>
              <w:left w:w="0" w:type="dxa"/>
              <w:right w:w="0" w:type="dxa"/>
            </w:tcMar>
            <w:vAlign w:val="center"/>
          </w:tcPr>
          <w:p w14:paraId="6CD2087F" w14:textId="77777777" w:rsidR="009A647B" w:rsidRPr="003A3573" w:rsidRDefault="009A647B" w:rsidP="006946B7">
            <w:pPr>
              <w:spacing w:after="80" w:line="276" w:lineRule="auto"/>
              <w:ind w:left="-108" w:right="-108" w:firstLine="0"/>
              <w:jc w:val="center"/>
              <w:rPr>
                <w:rFonts w:eastAsia="Times New Roman" w:cs="Calibri"/>
                <w:szCs w:val="24"/>
              </w:rPr>
            </w:pPr>
            <w:r w:rsidRPr="00E2722B">
              <w:rPr>
                <w:sz w:val="24"/>
                <w:szCs w:val="24"/>
              </w:rPr>
              <w:t>7</w:t>
            </w:r>
          </w:p>
        </w:tc>
        <w:tc>
          <w:tcPr>
            <w:tcW w:w="567" w:type="dxa"/>
            <w:tcMar>
              <w:left w:w="0" w:type="dxa"/>
              <w:right w:w="0" w:type="dxa"/>
            </w:tcMar>
            <w:vAlign w:val="center"/>
          </w:tcPr>
          <w:p w14:paraId="509CDC1C" w14:textId="77777777" w:rsidR="009A647B" w:rsidRPr="003A3573" w:rsidRDefault="009A647B" w:rsidP="006946B7">
            <w:pPr>
              <w:spacing w:after="80" w:line="276" w:lineRule="auto"/>
              <w:ind w:firstLine="0"/>
              <w:jc w:val="center"/>
              <w:rPr>
                <w:rFonts w:eastAsia="Times New Roman" w:cs="Calibri"/>
                <w:sz w:val="24"/>
                <w:szCs w:val="24"/>
              </w:rPr>
            </w:pPr>
            <w:r w:rsidRPr="00991AE1">
              <w:rPr>
                <w:sz w:val="24"/>
                <w:szCs w:val="24"/>
              </w:rPr>
              <w:t>А1</w:t>
            </w:r>
          </w:p>
        </w:tc>
        <w:tc>
          <w:tcPr>
            <w:tcW w:w="3412" w:type="dxa"/>
            <w:tcMar>
              <w:left w:w="57" w:type="dxa"/>
            </w:tcMar>
            <w:vAlign w:val="center"/>
          </w:tcPr>
          <w:p w14:paraId="2CB4EE46" w14:textId="77777777" w:rsidR="009A647B" w:rsidRPr="003A3573" w:rsidRDefault="009A647B" w:rsidP="006946B7">
            <w:pPr>
              <w:spacing w:after="80" w:line="276" w:lineRule="auto"/>
              <w:ind w:firstLine="0"/>
              <w:jc w:val="left"/>
              <w:rPr>
                <w:rFonts w:eastAsia="Times New Roman" w:cs="Calibri"/>
                <w:sz w:val="24"/>
                <w:szCs w:val="24"/>
              </w:rPr>
            </w:pPr>
            <w:r w:rsidRPr="00991AE1">
              <w:rPr>
                <w:sz w:val="24"/>
                <w:szCs w:val="24"/>
              </w:rPr>
              <w:t>УДК 004.009;342.8ПЛ</w:t>
            </w:r>
            <w:r w:rsidRPr="00991AE1">
              <w:rPr>
                <w:sz w:val="24"/>
                <w:szCs w:val="24"/>
                <w:lang w:val="en-US"/>
              </w:rPr>
              <w:t>1</w:t>
            </w:r>
            <w:r w:rsidRPr="00991AE1">
              <w:rPr>
                <w:sz w:val="24"/>
                <w:szCs w:val="24"/>
              </w:rPr>
              <w:t>-20</w:t>
            </w:r>
          </w:p>
        </w:tc>
        <w:tc>
          <w:tcPr>
            <w:tcW w:w="3827" w:type="dxa"/>
            <w:tcMar>
              <w:left w:w="57" w:type="dxa"/>
              <w:right w:w="0" w:type="dxa"/>
            </w:tcMar>
            <w:vAlign w:val="center"/>
          </w:tcPr>
          <w:p w14:paraId="3425AD93" w14:textId="77777777" w:rsidR="009A647B" w:rsidRPr="003A3573" w:rsidRDefault="009A647B" w:rsidP="006946B7">
            <w:pPr>
              <w:spacing w:after="80" w:line="276" w:lineRule="auto"/>
              <w:ind w:firstLine="0"/>
              <w:jc w:val="left"/>
              <w:rPr>
                <w:rFonts w:eastAsia="Times New Roman" w:cs="Calibri"/>
                <w:sz w:val="24"/>
                <w:szCs w:val="24"/>
              </w:rPr>
            </w:pPr>
            <w:r w:rsidRPr="00991AE1">
              <w:rPr>
                <w:sz w:val="24"/>
                <w:szCs w:val="24"/>
              </w:rPr>
              <w:t xml:space="preserve">Плакат «Безопасность </w:t>
            </w:r>
            <w:proofErr w:type="spellStart"/>
            <w:r w:rsidRPr="00991AE1">
              <w:rPr>
                <w:sz w:val="24"/>
                <w:szCs w:val="24"/>
                <w:lang w:val="en-US"/>
              </w:rPr>
              <w:t>человеко</w:t>
            </w:r>
            <w:proofErr w:type="spellEnd"/>
            <w:r>
              <w:rPr>
                <w:sz w:val="24"/>
                <w:szCs w:val="24"/>
              </w:rPr>
              <w:t xml:space="preserve"> –</w:t>
            </w:r>
          </w:p>
        </w:tc>
        <w:tc>
          <w:tcPr>
            <w:tcW w:w="681" w:type="dxa"/>
            <w:tcMar>
              <w:left w:w="28" w:type="dxa"/>
              <w:right w:w="28" w:type="dxa"/>
            </w:tcMar>
            <w:vAlign w:val="center"/>
          </w:tcPr>
          <w:p w14:paraId="2480B872" w14:textId="77777777" w:rsidR="009A647B" w:rsidRPr="003A3573" w:rsidRDefault="009A647B" w:rsidP="006946B7">
            <w:pPr>
              <w:spacing w:after="80" w:line="276" w:lineRule="auto"/>
              <w:ind w:firstLine="0"/>
              <w:jc w:val="center"/>
              <w:rPr>
                <w:rFonts w:eastAsia="Times New Roman" w:cs="Calibri"/>
                <w:sz w:val="24"/>
                <w:szCs w:val="24"/>
              </w:rPr>
            </w:pPr>
          </w:p>
        </w:tc>
        <w:tc>
          <w:tcPr>
            <w:tcW w:w="453" w:type="dxa"/>
            <w:vAlign w:val="center"/>
          </w:tcPr>
          <w:p w14:paraId="7930B14C" w14:textId="77777777" w:rsidR="009A647B" w:rsidRPr="003A3573" w:rsidRDefault="009A647B" w:rsidP="006946B7">
            <w:pPr>
              <w:spacing w:after="80" w:line="276" w:lineRule="auto"/>
              <w:ind w:firstLine="0"/>
              <w:jc w:val="center"/>
              <w:rPr>
                <w:rFonts w:eastAsia="Times New Roman" w:cs="Calibri"/>
                <w:sz w:val="24"/>
                <w:szCs w:val="24"/>
              </w:rPr>
            </w:pPr>
          </w:p>
        </w:tc>
        <w:tc>
          <w:tcPr>
            <w:tcW w:w="1078" w:type="dxa"/>
            <w:vAlign w:val="center"/>
          </w:tcPr>
          <w:p w14:paraId="5C0EA02D" w14:textId="77777777" w:rsidR="009A647B" w:rsidRPr="003A3573" w:rsidRDefault="009A647B" w:rsidP="006946B7">
            <w:pPr>
              <w:spacing w:after="80" w:line="276" w:lineRule="auto"/>
              <w:ind w:firstLine="0"/>
              <w:jc w:val="center"/>
              <w:rPr>
                <w:rFonts w:eastAsia="Times New Roman" w:cs="Calibri"/>
                <w:sz w:val="24"/>
                <w:szCs w:val="24"/>
              </w:rPr>
            </w:pPr>
          </w:p>
        </w:tc>
      </w:tr>
      <w:tr w:rsidR="009A647B" w:rsidRPr="003A3573" w14:paraId="62440EB2" w14:textId="77777777" w:rsidTr="009A647B">
        <w:trPr>
          <w:trHeight w:hRule="exact" w:val="454"/>
          <w:jc w:val="right"/>
        </w:trPr>
        <w:tc>
          <w:tcPr>
            <w:tcW w:w="411" w:type="dxa"/>
            <w:tcMar>
              <w:left w:w="0" w:type="dxa"/>
              <w:right w:w="0" w:type="dxa"/>
            </w:tcMar>
            <w:vAlign w:val="center"/>
          </w:tcPr>
          <w:p w14:paraId="5009FC54" w14:textId="77777777" w:rsidR="009A647B" w:rsidRPr="003A3573" w:rsidRDefault="009A647B" w:rsidP="006946B7">
            <w:pPr>
              <w:spacing w:after="80" w:line="276" w:lineRule="auto"/>
              <w:ind w:left="-108" w:right="-108" w:firstLine="0"/>
              <w:jc w:val="center"/>
              <w:rPr>
                <w:rFonts w:eastAsia="Times New Roman" w:cs="Calibri"/>
                <w:szCs w:val="24"/>
              </w:rPr>
            </w:pPr>
            <w:r w:rsidRPr="00E2722B">
              <w:rPr>
                <w:sz w:val="24"/>
                <w:szCs w:val="24"/>
              </w:rPr>
              <w:t>8</w:t>
            </w:r>
          </w:p>
        </w:tc>
        <w:tc>
          <w:tcPr>
            <w:tcW w:w="567" w:type="dxa"/>
            <w:tcMar>
              <w:left w:w="0" w:type="dxa"/>
              <w:right w:w="0" w:type="dxa"/>
            </w:tcMar>
            <w:vAlign w:val="center"/>
          </w:tcPr>
          <w:p w14:paraId="2A220C8A" w14:textId="77777777" w:rsidR="009A647B" w:rsidRPr="003A3573" w:rsidRDefault="009A647B" w:rsidP="006946B7">
            <w:pPr>
              <w:spacing w:after="80" w:line="276" w:lineRule="auto"/>
              <w:ind w:firstLine="0"/>
              <w:jc w:val="center"/>
              <w:rPr>
                <w:rFonts w:eastAsia="Times New Roman" w:cs="Calibri"/>
                <w:sz w:val="24"/>
                <w:szCs w:val="24"/>
              </w:rPr>
            </w:pPr>
          </w:p>
        </w:tc>
        <w:tc>
          <w:tcPr>
            <w:tcW w:w="3412" w:type="dxa"/>
            <w:tcMar>
              <w:left w:w="57" w:type="dxa"/>
            </w:tcMar>
            <w:vAlign w:val="center"/>
          </w:tcPr>
          <w:p w14:paraId="7747E4CB" w14:textId="77777777" w:rsidR="009A647B" w:rsidRPr="003A3573" w:rsidRDefault="009A647B" w:rsidP="006946B7">
            <w:pPr>
              <w:spacing w:after="80" w:line="276" w:lineRule="auto"/>
              <w:ind w:firstLine="0"/>
              <w:jc w:val="left"/>
              <w:rPr>
                <w:rFonts w:eastAsia="Times New Roman" w:cs="Calibri"/>
                <w:sz w:val="24"/>
                <w:szCs w:val="24"/>
              </w:rPr>
            </w:pPr>
          </w:p>
        </w:tc>
        <w:tc>
          <w:tcPr>
            <w:tcW w:w="3827" w:type="dxa"/>
            <w:tcMar>
              <w:left w:w="57" w:type="dxa"/>
              <w:right w:w="0" w:type="dxa"/>
            </w:tcMar>
            <w:vAlign w:val="center"/>
          </w:tcPr>
          <w:p w14:paraId="1C2137B5" w14:textId="77777777" w:rsidR="009A647B" w:rsidRPr="003A3573" w:rsidRDefault="009A647B" w:rsidP="006946B7">
            <w:pPr>
              <w:spacing w:after="80" w:line="276" w:lineRule="auto"/>
              <w:ind w:firstLine="0"/>
              <w:jc w:val="left"/>
              <w:rPr>
                <w:rFonts w:eastAsia="Times New Roman" w:cs="Calibri"/>
                <w:sz w:val="24"/>
                <w:szCs w:val="24"/>
                <w:lang w:val="en-US"/>
              </w:rPr>
            </w:pPr>
            <w:r w:rsidRPr="00991AE1">
              <w:rPr>
                <w:sz w:val="24"/>
                <w:szCs w:val="24"/>
              </w:rPr>
              <w:t>машинного взаимодействия»</w:t>
            </w:r>
          </w:p>
        </w:tc>
        <w:tc>
          <w:tcPr>
            <w:tcW w:w="681" w:type="dxa"/>
            <w:tcMar>
              <w:left w:w="28" w:type="dxa"/>
              <w:right w:w="28" w:type="dxa"/>
            </w:tcMar>
            <w:vAlign w:val="center"/>
          </w:tcPr>
          <w:p w14:paraId="4162ED40" w14:textId="77777777" w:rsidR="009A647B" w:rsidRPr="003A3573" w:rsidRDefault="009A647B" w:rsidP="006946B7">
            <w:pPr>
              <w:spacing w:after="80" w:line="276" w:lineRule="auto"/>
              <w:ind w:firstLine="0"/>
              <w:jc w:val="center"/>
              <w:rPr>
                <w:rFonts w:eastAsia="Times New Roman" w:cs="Calibri"/>
                <w:sz w:val="24"/>
                <w:szCs w:val="24"/>
              </w:rPr>
            </w:pPr>
            <w:r w:rsidRPr="00991AE1">
              <w:rPr>
                <w:sz w:val="24"/>
                <w:szCs w:val="24"/>
              </w:rPr>
              <w:t>1</w:t>
            </w:r>
          </w:p>
        </w:tc>
        <w:tc>
          <w:tcPr>
            <w:tcW w:w="453" w:type="dxa"/>
            <w:vAlign w:val="center"/>
          </w:tcPr>
          <w:p w14:paraId="0B348991" w14:textId="77777777" w:rsidR="009A647B" w:rsidRPr="003A3573" w:rsidRDefault="009A647B" w:rsidP="006946B7">
            <w:pPr>
              <w:spacing w:after="80" w:line="276" w:lineRule="auto"/>
              <w:ind w:firstLine="0"/>
              <w:jc w:val="center"/>
              <w:rPr>
                <w:rFonts w:eastAsia="Times New Roman" w:cs="Calibri"/>
                <w:sz w:val="24"/>
                <w:szCs w:val="24"/>
              </w:rPr>
            </w:pPr>
          </w:p>
        </w:tc>
        <w:tc>
          <w:tcPr>
            <w:tcW w:w="1078" w:type="dxa"/>
            <w:vAlign w:val="center"/>
          </w:tcPr>
          <w:p w14:paraId="798E46EE" w14:textId="77777777" w:rsidR="009A647B" w:rsidRPr="003A3573" w:rsidRDefault="009A647B" w:rsidP="006946B7">
            <w:pPr>
              <w:spacing w:after="80" w:line="276" w:lineRule="auto"/>
              <w:ind w:firstLine="0"/>
              <w:jc w:val="center"/>
              <w:rPr>
                <w:rFonts w:eastAsia="Times New Roman" w:cs="Calibri"/>
                <w:sz w:val="24"/>
                <w:szCs w:val="24"/>
              </w:rPr>
            </w:pPr>
          </w:p>
        </w:tc>
      </w:tr>
      <w:tr w:rsidR="009A647B" w:rsidRPr="003A3573" w14:paraId="46A3AE26" w14:textId="77777777" w:rsidTr="009A647B">
        <w:trPr>
          <w:trHeight w:hRule="exact" w:val="454"/>
          <w:jc w:val="right"/>
        </w:trPr>
        <w:tc>
          <w:tcPr>
            <w:tcW w:w="411" w:type="dxa"/>
            <w:tcMar>
              <w:left w:w="0" w:type="dxa"/>
              <w:right w:w="0" w:type="dxa"/>
            </w:tcMar>
            <w:vAlign w:val="center"/>
          </w:tcPr>
          <w:p w14:paraId="67F4B4C7" w14:textId="77777777" w:rsidR="009A647B" w:rsidRPr="003A3573" w:rsidRDefault="009A647B" w:rsidP="006946B7">
            <w:pPr>
              <w:spacing w:after="80" w:line="276" w:lineRule="auto"/>
              <w:ind w:left="-108" w:right="-108" w:firstLine="0"/>
              <w:jc w:val="center"/>
              <w:rPr>
                <w:rFonts w:eastAsia="Times New Roman" w:cs="Calibri"/>
                <w:szCs w:val="24"/>
                <w:lang w:val="en-US"/>
              </w:rPr>
            </w:pPr>
            <w:r w:rsidRPr="00E2722B">
              <w:rPr>
                <w:sz w:val="24"/>
                <w:szCs w:val="24"/>
                <w:lang w:val="en-US"/>
              </w:rPr>
              <w:t>9</w:t>
            </w:r>
          </w:p>
        </w:tc>
        <w:tc>
          <w:tcPr>
            <w:tcW w:w="567" w:type="dxa"/>
            <w:tcMar>
              <w:left w:w="0" w:type="dxa"/>
              <w:right w:w="0" w:type="dxa"/>
            </w:tcMar>
            <w:vAlign w:val="center"/>
          </w:tcPr>
          <w:p w14:paraId="31C828A2" w14:textId="77777777" w:rsidR="009A647B" w:rsidRPr="003A3573" w:rsidRDefault="009A647B" w:rsidP="006946B7">
            <w:pPr>
              <w:spacing w:after="80" w:line="276" w:lineRule="auto"/>
              <w:ind w:firstLine="0"/>
              <w:jc w:val="center"/>
              <w:rPr>
                <w:rFonts w:eastAsia="Times New Roman" w:cs="Calibri"/>
                <w:color w:val="000000"/>
                <w:sz w:val="24"/>
                <w:szCs w:val="24"/>
                <w:lang w:val="en-US"/>
              </w:rPr>
            </w:pPr>
            <w:r w:rsidRPr="00991AE1">
              <w:rPr>
                <w:sz w:val="24"/>
                <w:szCs w:val="24"/>
              </w:rPr>
              <w:t>А1</w:t>
            </w:r>
          </w:p>
        </w:tc>
        <w:tc>
          <w:tcPr>
            <w:tcW w:w="3412" w:type="dxa"/>
            <w:tcMar>
              <w:left w:w="57" w:type="dxa"/>
            </w:tcMar>
            <w:vAlign w:val="center"/>
          </w:tcPr>
          <w:p w14:paraId="66CBAFBB" w14:textId="77777777" w:rsidR="009A647B" w:rsidRPr="003A3573" w:rsidRDefault="009A647B" w:rsidP="006946B7">
            <w:pPr>
              <w:spacing w:after="80" w:line="276" w:lineRule="auto"/>
              <w:ind w:firstLine="0"/>
              <w:jc w:val="left"/>
              <w:rPr>
                <w:rFonts w:eastAsia="Times New Roman" w:cs="Calibri"/>
                <w:sz w:val="24"/>
                <w:szCs w:val="24"/>
              </w:rPr>
            </w:pPr>
            <w:r w:rsidRPr="00991AE1">
              <w:rPr>
                <w:sz w:val="24"/>
                <w:szCs w:val="24"/>
              </w:rPr>
              <w:t>УДК 004.009;342.8ПЛ</w:t>
            </w:r>
            <w:r w:rsidRPr="00991AE1">
              <w:rPr>
                <w:sz w:val="24"/>
                <w:szCs w:val="24"/>
                <w:lang w:val="en-US"/>
              </w:rPr>
              <w:t>1</w:t>
            </w:r>
            <w:r w:rsidRPr="00991AE1">
              <w:rPr>
                <w:sz w:val="24"/>
                <w:szCs w:val="24"/>
              </w:rPr>
              <w:t>-20</w:t>
            </w:r>
          </w:p>
        </w:tc>
        <w:tc>
          <w:tcPr>
            <w:tcW w:w="3827" w:type="dxa"/>
            <w:tcMar>
              <w:left w:w="57" w:type="dxa"/>
              <w:right w:w="0" w:type="dxa"/>
            </w:tcMar>
            <w:vAlign w:val="center"/>
          </w:tcPr>
          <w:p w14:paraId="2F2193D1" w14:textId="77777777" w:rsidR="009A647B" w:rsidRPr="003A3573" w:rsidRDefault="009A647B" w:rsidP="006946B7">
            <w:pPr>
              <w:spacing w:after="80" w:line="276" w:lineRule="auto"/>
              <w:ind w:firstLine="0"/>
              <w:jc w:val="left"/>
              <w:rPr>
                <w:rFonts w:eastAsia="Times New Roman" w:cs="Calibri"/>
                <w:sz w:val="24"/>
                <w:szCs w:val="24"/>
              </w:rPr>
            </w:pPr>
            <w:r w:rsidRPr="00991AE1">
              <w:rPr>
                <w:sz w:val="24"/>
                <w:szCs w:val="24"/>
              </w:rPr>
              <w:t>Плакат «Технико-экономическое</w:t>
            </w:r>
          </w:p>
        </w:tc>
        <w:tc>
          <w:tcPr>
            <w:tcW w:w="681" w:type="dxa"/>
            <w:tcMar>
              <w:left w:w="28" w:type="dxa"/>
              <w:right w:w="28" w:type="dxa"/>
            </w:tcMar>
            <w:vAlign w:val="center"/>
          </w:tcPr>
          <w:p w14:paraId="36308E92" w14:textId="77777777" w:rsidR="009A647B" w:rsidRPr="003A3573" w:rsidRDefault="009A647B" w:rsidP="006946B7">
            <w:pPr>
              <w:spacing w:after="80" w:line="276" w:lineRule="auto"/>
              <w:ind w:firstLine="0"/>
              <w:jc w:val="center"/>
              <w:rPr>
                <w:rFonts w:eastAsia="Times New Roman" w:cs="Calibri"/>
                <w:sz w:val="24"/>
                <w:szCs w:val="24"/>
              </w:rPr>
            </w:pPr>
          </w:p>
        </w:tc>
        <w:tc>
          <w:tcPr>
            <w:tcW w:w="453" w:type="dxa"/>
            <w:vAlign w:val="center"/>
          </w:tcPr>
          <w:p w14:paraId="7FDA421D" w14:textId="77777777" w:rsidR="009A647B" w:rsidRPr="003A3573" w:rsidRDefault="009A647B" w:rsidP="006946B7">
            <w:pPr>
              <w:spacing w:after="80" w:line="276" w:lineRule="auto"/>
              <w:ind w:firstLine="0"/>
              <w:jc w:val="center"/>
              <w:rPr>
                <w:rFonts w:eastAsia="Times New Roman" w:cs="Calibri"/>
                <w:sz w:val="24"/>
                <w:szCs w:val="24"/>
              </w:rPr>
            </w:pPr>
          </w:p>
        </w:tc>
        <w:tc>
          <w:tcPr>
            <w:tcW w:w="1078" w:type="dxa"/>
            <w:vAlign w:val="center"/>
          </w:tcPr>
          <w:p w14:paraId="732752E2" w14:textId="77777777" w:rsidR="009A647B" w:rsidRPr="003A3573" w:rsidRDefault="009A647B" w:rsidP="006946B7">
            <w:pPr>
              <w:spacing w:after="80" w:line="276" w:lineRule="auto"/>
              <w:ind w:firstLine="0"/>
              <w:jc w:val="center"/>
              <w:rPr>
                <w:rFonts w:eastAsia="Times New Roman" w:cs="Calibri"/>
                <w:sz w:val="24"/>
                <w:szCs w:val="24"/>
              </w:rPr>
            </w:pPr>
          </w:p>
        </w:tc>
      </w:tr>
      <w:tr w:rsidR="009A647B" w:rsidRPr="003A3573" w14:paraId="1D751EB6" w14:textId="77777777" w:rsidTr="009A647B">
        <w:trPr>
          <w:trHeight w:hRule="exact" w:val="454"/>
          <w:jc w:val="right"/>
        </w:trPr>
        <w:tc>
          <w:tcPr>
            <w:tcW w:w="411" w:type="dxa"/>
            <w:tcMar>
              <w:left w:w="0" w:type="dxa"/>
              <w:right w:w="0" w:type="dxa"/>
            </w:tcMar>
            <w:vAlign w:val="center"/>
          </w:tcPr>
          <w:p w14:paraId="105CC000" w14:textId="77777777" w:rsidR="009A647B" w:rsidRPr="003A3573" w:rsidRDefault="009A647B" w:rsidP="006946B7">
            <w:pPr>
              <w:spacing w:after="80" w:line="276" w:lineRule="auto"/>
              <w:ind w:left="-108" w:right="-108" w:firstLine="0"/>
              <w:jc w:val="center"/>
              <w:rPr>
                <w:rFonts w:eastAsia="Times New Roman" w:cs="Calibri"/>
                <w:szCs w:val="24"/>
              </w:rPr>
            </w:pPr>
            <w:r w:rsidRPr="00E2722B">
              <w:rPr>
                <w:sz w:val="24"/>
                <w:szCs w:val="24"/>
              </w:rPr>
              <w:t>10</w:t>
            </w:r>
          </w:p>
        </w:tc>
        <w:tc>
          <w:tcPr>
            <w:tcW w:w="567" w:type="dxa"/>
            <w:tcMar>
              <w:left w:w="0" w:type="dxa"/>
              <w:right w:w="0" w:type="dxa"/>
            </w:tcMar>
            <w:vAlign w:val="center"/>
          </w:tcPr>
          <w:p w14:paraId="513E6B75" w14:textId="77777777" w:rsidR="009A647B" w:rsidRPr="003A3573" w:rsidRDefault="009A647B" w:rsidP="006946B7">
            <w:pPr>
              <w:spacing w:after="80" w:line="276" w:lineRule="auto"/>
              <w:ind w:firstLine="0"/>
              <w:jc w:val="center"/>
              <w:rPr>
                <w:rFonts w:eastAsia="Times New Roman" w:cs="Calibri"/>
                <w:sz w:val="24"/>
                <w:szCs w:val="24"/>
              </w:rPr>
            </w:pPr>
          </w:p>
        </w:tc>
        <w:tc>
          <w:tcPr>
            <w:tcW w:w="3412" w:type="dxa"/>
            <w:tcMar>
              <w:left w:w="57" w:type="dxa"/>
            </w:tcMar>
            <w:vAlign w:val="center"/>
          </w:tcPr>
          <w:p w14:paraId="62AD4ED4" w14:textId="77777777" w:rsidR="009A647B" w:rsidRPr="003A3573" w:rsidRDefault="009A647B" w:rsidP="006946B7">
            <w:pPr>
              <w:spacing w:after="80" w:line="276" w:lineRule="auto"/>
              <w:ind w:firstLine="0"/>
              <w:jc w:val="left"/>
              <w:rPr>
                <w:rFonts w:eastAsia="Times New Roman" w:cs="Calibri"/>
                <w:sz w:val="24"/>
                <w:szCs w:val="24"/>
              </w:rPr>
            </w:pPr>
          </w:p>
        </w:tc>
        <w:tc>
          <w:tcPr>
            <w:tcW w:w="3827" w:type="dxa"/>
            <w:tcMar>
              <w:left w:w="57" w:type="dxa"/>
              <w:right w:w="0" w:type="dxa"/>
            </w:tcMar>
            <w:vAlign w:val="center"/>
          </w:tcPr>
          <w:p w14:paraId="2DB6075D" w14:textId="77777777" w:rsidR="009A647B" w:rsidRPr="003A3573" w:rsidRDefault="009A647B" w:rsidP="006946B7">
            <w:pPr>
              <w:spacing w:after="80" w:line="276" w:lineRule="auto"/>
              <w:ind w:firstLine="0"/>
              <w:jc w:val="left"/>
              <w:rPr>
                <w:rFonts w:eastAsia="Times New Roman" w:cs="Calibri"/>
                <w:sz w:val="24"/>
                <w:szCs w:val="24"/>
              </w:rPr>
            </w:pPr>
            <w:r w:rsidRPr="00991AE1">
              <w:rPr>
                <w:sz w:val="24"/>
                <w:szCs w:val="24"/>
              </w:rPr>
              <w:t>обоснование»</w:t>
            </w:r>
          </w:p>
        </w:tc>
        <w:tc>
          <w:tcPr>
            <w:tcW w:w="681" w:type="dxa"/>
            <w:tcMar>
              <w:left w:w="28" w:type="dxa"/>
              <w:right w:w="28" w:type="dxa"/>
            </w:tcMar>
            <w:vAlign w:val="center"/>
          </w:tcPr>
          <w:p w14:paraId="3B45474A" w14:textId="77777777" w:rsidR="009A647B" w:rsidRPr="003A3573" w:rsidRDefault="009A647B" w:rsidP="006946B7">
            <w:pPr>
              <w:spacing w:after="80" w:line="276" w:lineRule="auto"/>
              <w:ind w:firstLine="0"/>
              <w:jc w:val="center"/>
              <w:rPr>
                <w:rFonts w:eastAsia="Times New Roman" w:cs="Calibri"/>
                <w:sz w:val="24"/>
                <w:szCs w:val="24"/>
              </w:rPr>
            </w:pPr>
            <w:r w:rsidRPr="00991AE1">
              <w:rPr>
                <w:sz w:val="24"/>
                <w:szCs w:val="24"/>
              </w:rPr>
              <w:t>1</w:t>
            </w:r>
          </w:p>
        </w:tc>
        <w:tc>
          <w:tcPr>
            <w:tcW w:w="453" w:type="dxa"/>
            <w:vAlign w:val="center"/>
          </w:tcPr>
          <w:p w14:paraId="6BCCA6D1" w14:textId="77777777" w:rsidR="009A647B" w:rsidRPr="003A3573" w:rsidRDefault="009A647B" w:rsidP="006946B7">
            <w:pPr>
              <w:spacing w:after="80" w:line="276" w:lineRule="auto"/>
              <w:ind w:firstLine="0"/>
              <w:jc w:val="center"/>
              <w:rPr>
                <w:rFonts w:eastAsia="Times New Roman" w:cs="Calibri"/>
                <w:sz w:val="24"/>
                <w:szCs w:val="24"/>
              </w:rPr>
            </w:pPr>
          </w:p>
        </w:tc>
        <w:tc>
          <w:tcPr>
            <w:tcW w:w="1078" w:type="dxa"/>
            <w:vAlign w:val="center"/>
          </w:tcPr>
          <w:p w14:paraId="25287DF6" w14:textId="77777777" w:rsidR="009A647B" w:rsidRPr="003A3573" w:rsidRDefault="009A647B" w:rsidP="006946B7">
            <w:pPr>
              <w:spacing w:after="80" w:line="276" w:lineRule="auto"/>
              <w:ind w:firstLine="0"/>
              <w:jc w:val="center"/>
              <w:rPr>
                <w:rFonts w:eastAsia="Times New Roman" w:cs="Calibri"/>
                <w:sz w:val="24"/>
                <w:szCs w:val="24"/>
              </w:rPr>
            </w:pPr>
          </w:p>
        </w:tc>
      </w:tr>
      <w:tr w:rsidR="009A647B" w:rsidRPr="003A3573" w14:paraId="7E0BC9CC" w14:textId="77777777" w:rsidTr="009A647B">
        <w:trPr>
          <w:trHeight w:hRule="exact" w:val="454"/>
          <w:jc w:val="right"/>
        </w:trPr>
        <w:tc>
          <w:tcPr>
            <w:tcW w:w="411" w:type="dxa"/>
            <w:tcMar>
              <w:left w:w="0" w:type="dxa"/>
              <w:right w:w="0" w:type="dxa"/>
            </w:tcMar>
            <w:vAlign w:val="center"/>
          </w:tcPr>
          <w:p w14:paraId="3127E583" w14:textId="77777777" w:rsidR="009A647B" w:rsidRPr="003A3573" w:rsidRDefault="009A647B" w:rsidP="006946B7">
            <w:pPr>
              <w:spacing w:after="80" w:line="276" w:lineRule="auto"/>
              <w:ind w:left="-108" w:right="-108" w:firstLine="0"/>
              <w:jc w:val="center"/>
              <w:rPr>
                <w:rFonts w:eastAsia="Times New Roman" w:cs="Calibri"/>
                <w:szCs w:val="24"/>
              </w:rPr>
            </w:pPr>
            <w:r w:rsidRPr="00E2722B">
              <w:rPr>
                <w:sz w:val="24"/>
                <w:szCs w:val="24"/>
              </w:rPr>
              <w:t>11</w:t>
            </w:r>
          </w:p>
        </w:tc>
        <w:tc>
          <w:tcPr>
            <w:tcW w:w="567" w:type="dxa"/>
            <w:tcMar>
              <w:left w:w="0" w:type="dxa"/>
              <w:right w:w="0" w:type="dxa"/>
            </w:tcMar>
            <w:vAlign w:val="center"/>
          </w:tcPr>
          <w:p w14:paraId="629CB1AC" w14:textId="77777777" w:rsidR="009A647B" w:rsidRPr="003A3573" w:rsidRDefault="009A647B" w:rsidP="006946B7">
            <w:pPr>
              <w:spacing w:after="80" w:line="276" w:lineRule="auto"/>
              <w:ind w:firstLine="0"/>
              <w:jc w:val="center"/>
              <w:rPr>
                <w:rFonts w:eastAsia="Times New Roman" w:cs="Calibri"/>
                <w:color w:val="000000"/>
                <w:sz w:val="24"/>
                <w:szCs w:val="24"/>
                <w:lang w:val="en-US"/>
              </w:rPr>
            </w:pPr>
            <w:r w:rsidRPr="00991AE1">
              <w:rPr>
                <w:sz w:val="24"/>
                <w:szCs w:val="24"/>
              </w:rPr>
              <w:t>*)</w:t>
            </w:r>
          </w:p>
        </w:tc>
        <w:tc>
          <w:tcPr>
            <w:tcW w:w="3412" w:type="dxa"/>
            <w:tcMar>
              <w:left w:w="57" w:type="dxa"/>
            </w:tcMar>
            <w:vAlign w:val="center"/>
          </w:tcPr>
          <w:p w14:paraId="30590095" w14:textId="77777777" w:rsidR="009A647B" w:rsidRPr="003A3573" w:rsidRDefault="009A647B" w:rsidP="006946B7">
            <w:pPr>
              <w:spacing w:after="80" w:line="276" w:lineRule="auto"/>
              <w:ind w:firstLine="0"/>
              <w:jc w:val="left"/>
              <w:rPr>
                <w:rFonts w:eastAsia="Times New Roman" w:cs="Calibri"/>
                <w:sz w:val="24"/>
                <w:szCs w:val="24"/>
              </w:rPr>
            </w:pPr>
            <w:r w:rsidRPr="00991AE1">
              <w:rPr>
                <w:sz w:val="24"/>
                <w:szCs w:val="24"/>
              </w:rPr>
              <w:t>ЦТРК.09.05.</w:t>
            </w:r>
            <w:proofErr w:type="gramStart"/>
            <w:r w:rsidRPr="00991AE1">
              <w:rPr>
                <w:sz w:val="24"/>
                <w:szCs w:val="24"/>
              </w:rPr>
              <w:t>0</w:t>
            </w:r>
            <w:r w:rsidRPr="00991AE1">
              <w:rPr>
                <w:sz w:val="24"/>
                <w:szCs w:val="24"/>
                <w:lang w:val="en-US"/>
              </w:rPr>
              <w:t>1</w:t>
            </w:r>
            <w:r w:rsidRPr="00991AE1">
              <w:rPr>
                <w:sz w:val="24"/>
                <w:szCs w:val="24"/>
              </w:rPr>
              <w:t>.150061.П</w:t>
            </w:r>
            <w:r w:rsidRPr="00991AE1">
              <w:rPr>
                <w:sz w:val="24"/>
                <w:szCs w:val="24"/>
                <w:lang w:val="en-US"/>
              </w:rPr>
              <w:t>З</w:t>
            </w:r>
            <w:proofErr w:type="gramEnd"/>
            <w:r w:rsidRPr="00991AE1">
              <w:rPr>
                <w:sz w:val="24"/>
                <w:szCs w:val="24"/>
              </w:rPr>
              <w:t>-20</w:t>
            </w:r>
          </w:p>
        </w:tc>
        <w:tc>
          <w:tcPr>
            <w:tcW w:w="3827" w:type="dxa"/>
            <w:tcMar>
              <w:left w:w="57" w:type="dxa"/>
              <w:right w:w="0" w:type="dxa"/>
            </w:tcMar>
            <w:vAlign w:val="center"/>
          </w:tcPr>
          <w:p w14:paraId="61781996" w14:textId="77777777" w:rsidR="009A647B" w:rsidRPr="003A3573" w:rsidRDefault="009A647B" w:rsidP="006946B7">
            <w:pPr>
              <w:spacing w:after="80" w:line="276" w:lineRule="auto"/>
              <w:ind w:firstLine="0"/>
              <w:jc w:val="left"/>
              <w:rPr>
                <w:rFonts w:eastAsia="Times New Roman" w:cs="Calibri"/>
                <w:sz w:val="24"/>
                <w:szCs w:val="24"/>
                <w:lang w:val="en-US"/>
              </w:rPr>
            </w:pPr>
            <w:r w:rsidRPr="00991AE1">
              <w:rPr>
                <w:sz w:val="24"/>
                <w:szCs w:val="24"/>
              </w:rPr>
              <w:t>Пояснительная записка</w:t>
            </w:r>
          </w:p>
        </w:tc>
        <w:tc>
          <w:tcPr>
            <w:tcW w:w="681" w:type="dxa"/>
            <w:tcMar>
              <w:left w:w="28" w:type="dxa"/>
              <w:right w:w="28" w:type="dxa"/>
            </w:tcMar>
            <w:vAlign w:val="center"/>
          </w:tcPr>
          <w:p w14:paraId="577A77F1" w14:textId="77777777" w:rsidR="009A647B" w:rsidRPr="003A3573" w:rsidRDefault="009A647B" w:rsidP="006946B7">
            <w:pPr>
              <w:spacing w:after="80" w:line="276" w:lineRule="auto"/>
              <w:ind w:firstLine="0"/>
              <w:jc w:val="center"/>
              <w:rPr>
                <w:rFonts w:eastAsia="Times New Roman" w:cs="Calibri"/>
                <w:sz w:val="24"/>
                <w:szCs w:val="24"/>
              </w:rPr>
            </w:pPr>
            <w:r w:rsidRPr="00991AE1">
              <w:rPr>
                <w:sz w:val="24"/>
                <w:szCs w:val="24"/>
              </w:rPr>
              <w:t>93</w:t>
            </w:r>
          </w:p>
        </w:tc>
        <w:tc>
          <w:tcPr>
            <w:tcW w:w="453" w:type="dxa"/>
            <w:vAlign w:val="center"/>
          </w:tcPr>
          <w:p w14:paraId="10583A56" w14:textId="77777777" w:rsidR="009A647B" w:rsidRPr="003A3573" w:rsidRDefault="009A647B" w:rsidP="006946B7">
            <w:pPr>
              <w:spacing w:after="80" w:line="276" w:lineRule="auto"/>
              <w:ind w:firstLine="0"/>
              <w:jc w:val="center"/>
              <w:rPr>
                <w:rFonts w:eastAsia="Times New Roman" w:cs="Calibri"/>
                <w:sz w:val="24"/>
                <w:szCs w:val="24"/>
              </w:rPr>
            </w:pPr>
          </w:p>
        </w:tc>
        <w:tc>
          <w:tcPr>
            <w:tcW w:w="1078" w:type="dxa"/>
            <w:vAlign w:val="center"/>
          </w:tcPr>
          <w:p w14:paraId="23C2AA4B" w14:textId="77777777" w:rsidR="009A647B" w:rsidRPr="003A3573" w:rsidRDefault="009A647B" w:rsidP="006946B7">
            <w:pPr>
              <w:spacing w:after="80" w:line="276" w:lineRule="auto"/>
              <w:ind w:firstLine="0"/>
              <w:jc w:val="center"/>
              <w:rPr>
                <w:rFonts w:eastAsia="Times New Roman" w:cs="Calibri"/>
                <w:sz w:val="24"/>
                <w:szCs w:val="24"/>
              </w:rPr>
            </w:pPr>
            <w:r w:rsidRPr="00991AE1">
              <w:rPr>
                <w:sz w:val="24"/>
                <w:szCs w:val="24"/>
              </w:rPr>
              <w:t>А4, А1</w:t>
            </w:r>
          </w:p>
        </w:tc>
      </w:tr>
      <w:tr w:rsidR="009A647B" w:rsidRPr="003A3573" w14:paraId="61713CCF" w14:textId="77777777" w:rsidTr="009A647B">
        <w:trPr>
          <w:trHeight w:hRule="exact" w:val="454"/>
          <w:jc w:val="right"/>
        </w:trPr>
        <w:tc>
          <w:tcPr>
            <w:tcW w:w="411" w:type="dxa"/>
            <w:tcMar>
              <w:left w:w="0" w:type="dxa"/>
              <w:right w:w="0" w:type="dxa"/>
            </w:tcMar>
            <w:vAlign w:val="center"/>
          </w:tcPr>
          <w:p w14:paraId="25498D0C" w14:textId="77777777" w:rsidR="009A647B" w:rsidRPr="003A3573" w:rsidRDefault="009A647B" w:rsidP="006946B7">
            <w:pPr>
              <w:spacing w:after="80" w:line="276" w:lineRule="auto"/>
              <w:ind w:left="-108" w:right="-108" w:firstLine="0"/>
              <w:jc w:val="center"/>
              <w:rPr>
                <w:rFonts w:eastAsia="Times New Roman" w:cs="Calibri"/>
                <w:szCs w:val="24"/>
                <w:lang w:val="en-US"/>
              </w:rPr>
            </w:pPr>
            <w:r w:rsidRPr="003A3573">
              <w:rPr>
                <w:rFonts w:eastAsia="Times New Roman" w:cs="Calibri"/>
                <w:szCs w:val="24"/>
                <w:lang w:val="en-US"/>
              </w:rPr>
              <w:t>12</w:t>
            </w:r>
          </w:p>
        </w:tc>
        <w:tc>
          <w:tcPr>
            <w:tcW w:w="567" w:type="dxa"/>
            <w:tcMar>
              <w:left w:w="0" w:type="dxa"/>
              <w:right w:w="0" w:type="dxa"/>
            </w:tcMar>
            <w:vAlign w:val="center"/>
          </w:tcPr>
          <w:p w14:paraId="11B4DB9B" w14:textId="77777777" w:rsidR="009A647B" w:rsidRPr="003A3573" w:rsidRDefault="009A647B" w:rsidP="006946B7">
            <w:pPr>
              <w:spacing w:after="80" w:line="276" w:lineRule="auto"/>
              <w:ind w:firstLine="0"/>
              <w:jc w:val="center"/>
              <w:rPr>
                <w:rFonts w:eastAsia="Times New Roman" w:cs="Calibri"/>
                <w:szCs w:val="24"/>
              </w:rPr>
            </w:pPr>
          </w:p>
        </w:tc>
        <w:tc>
          <w:tcPr>
            <w:tcW w:w="3412" w:type="dxa"/>
            <w:tcMar>
              <w:left w:w="57" w:type="dxa"/>
            </w:tcMar>
            <w:vAlign w:val="center"/>
          </w:tcPr>
          <w:p w14:paraId="62597F68" w14:textId="77777777" w:rsidR="009A647B" w:rsidRPr="003A3573" w:rsidRDefault="009A647B" w:rsidP="006946B7">
            <w:pPr>
              <w:spacing w:after="80" w:line="276" w:lineRule="auto"/>
              <w:ind w:firstLine="0"/>
              <w:jc w:val="left"/>
              <w:rPr>
                <w:rFonts w:eastAsia="Times New Roman" w:cs="Calibri"/>
                <w:szCs w:val="24"/>
              </w:rPr>
            </w:pPr>
          </w:p>
        </w:tc>
        <w:tc>
          <w:tcPr>
            <w:tcW w:w="3827" w:type="dxa"/>
            <w:tcMar>
              <w:left w:w="57" w:type="dxa"/>
              <w:right w:w="0" w:type="dxa"/>
            </w:tcMar>
            <w:vAlign w:val="center"/>
          </w:tcPr>
          <w:p w14:paraId="1E79982B" w14:textId="77777777" w:rsidR="009A647B" w:rsidRPr="003A3573" w:rsidRDefault="009A647B" w:rsidP="006946B7">
            <w:pPr>
              <w:spacing w:after="80" w:line="276" w:lineRule="auto"/>
              <w:ind w:firstLine="0"/>
              <w:jc w:val="left"/>
              <w:rPr>
                <w:rFonts w:eastAsia="Times New Roman" w:cs="Calibri"/>
                <w:szCs w:val="24"/>
              </w:rPr>
            </w:pPr>
          </w:p>
        </w:tc>
        <w:tc>
          <w:tcPr>
            <w:tcW w:w="681" w:type="dxa"/>
            <w:tcMar>
              <w:left w:w="28" w:type="dxa"/>
              <w:right w:w="28" w:type="dxa"/>
            </w:tcMar>
            <w:vAlign w:val="center"/>
          </w:tcPr>
          <w:p w14:paraId="39CF65DD" w14:textId="77777777" w:rsidR="009A647B" w:rsidRPr="003A3573" w:rsidRDefault="009A647B" w:rsidP="006946B7">
            <w:pPr>
              <w:spacing w:after="80" w:line="276" w:lineRule="auto"/>
              <w:ind w:firstLine="0"/>
              <w:jc w:val="center"/>
              <w:rPr>
                <w:rFonts w:eastAsia="Times New Roman" w:cs="Calibri"/>
                <w:szCs w:val="24"/>
              </w:rPr>
            </w:pPr>
          </w:p>
        </w:tc>
        <w:tc>
          <w:tcPr>
            <w:tcW w:w="453" w:type="dxa"/>
            <w:vAlign w:val="center"/>
          </w:tcPr>
          <w:p w14:paraId="6483AA9F" w14:textId="77777777" w:rsidR="009A647B" w:rsidRPr="003A3573" w:rsidRDefault="009A647B" w:rsidP="006946B7">
            <w:pPr>
              <w:spacing w:after="80" w:line="276" w:lineRule="auto"/>
              <w:ind w:firstLine="0"/>
              <w:jc w:val="center"/>
              <w:rPr>
                <w:rFonts w:eastAsia="Times New Roman" w:cs="Calibri"/>
                <w:szCs w:val="24"/>
              </w:rPr>
            </w:pPr>
          </w:p>
        </w:tc>
        <w:tc>
          <w:tcPr>
            <w:tcW w:w="1078" w:type="dxa"/>
            <w:vAlign w:val="center"/>
          </w:tcPr>
          <w:p w14:paraId="2A357FB6" w14:textId="77777777" w:rsidR="009A647B" w:rsidRPr="003A3573" w:rsidRDefault="009A647B" w:rsidP="006946B7">
            <w:pPr>
              <w:spacing w:after="80" w:line="276" w:lineRule="auto"/>
              <w:ind w:firstLine="0"/>
              <w:jc w:val="center"/>
              <w:rPr>
                <w:rFonts w:eastAsia="Times New Roman" w:cs="Calibri"/>
                <w:szCs w:val="24"/>
              </w:rPr>
            </w:pPr>
          </w:p>
        </w:tc>
      </w:tr>
      <w:tr w:rsidR="009A647B" w:rsidRPr="003A3573" w14:paraId="6B2FFD15" w14:textId="77777777" w:rsidTr="009A647B">
        <w:trPr>
          <w:trHeight w:hRule="exact" w:val="454"/>
          <w:jc w:val="right"/>
        </w:trPr>
        <w:tc>
          <w:tcPr>
            <w:tcW w:w="411" w:type="dxa"/>
            <w:tcMar>
              <w:left w:w="0" w:type="dxa"/>
              <w:right w:w="0" w:type="dxa"/>
            </w:tcMar>
            <w:vAlign w:val="center"/>
          </w:tcPr>
          <w:p w14:paraId="5036CD48" w14:textId="77777777" w:rsidR="009A647B" w:rsidRPr="003A3573" w:rsidRDefault="009A647B" w:rsidP="006946B7">
            <w:pPr>
              <w:spacing w:after="80" w:line="276" w:lineRule="auto"/>
              <w:ind w:left="-108" w:right="-108" w:firstLine="0"/>
              <w:jc w:val="center"/>
              <w:rPr>
                <w:rFonts w:eastAsia="Times New Roman" w:cs="Calibri"/>
                <w:szCs w:val="24"/>
                <w:lang w:val="en-US"/>
              </w:rPr>
            </w:pPr>
            <w:r w:rsidRPr="003A3573">
              <w:rPr>
                <w:rFonts w:eastAsia="Times New Roman" w:cs="Calibri"/>
                <w:szCs w:val="24"/>
              </w:rPr>
              <w:t>1</w:t>
            </w:r>
            <w:r w:rsidRPr="003A3573">
              <w:rPr>
                <w:rFonts w:eastAsia="Times New Roman" w:cs="Calibri"/>
                <w:szCs w:val="24"/>
                <w:lang w:val="en-US"/>
              </w:rPr>
              <w:t>3</w:t>
            </w:r>
          </w:p>
        </w:tc>
        <w:tc>
          <w:tcPr>
            <w:tcW w:w="567" w:type="dxa"/>
            <w:tcMar>
              <w:left w:w="0" w:type="dxa"/>
              <w:right w:w="0" w:type="dxa"/>
            </w:tcMar>
            <w:vAlign w:val="center"/>
          </w:tcPr>
          <w:p w14:paraId="616E1533" w14:textId="77777777" w:rsidR="009A647B" w:rsidRPr="003A3573" w:rsidRDefault="009A647B" w:rsidP="006946B7">
            <w:pPr>
              <w:spacing w:after="80" w:line="276" w:lineRule="auto"/>
              <w:ind w:firstLine="0"/>
              <w:jc w:val="center"/>
              <w:rPr>
                <w:rFonts w:eastAsia="Times New Roman" w:cs="Calibri"/>
                <w:szCs w:val="24"/>
              </w:rPr>
            </w:pPr>
          </w:p>
        </w:tc>
        <w:tc>
          <w:tcPr>
            <w:tcW w:w="3412" w:type="dxa"/>
            <w:tcMar>
              <w:left w:w="57" w:type="dxa"/>
            </w:tcMar>
            <w:vAlign w:val="center"/>
          </w:tcPr>
          <w:p w14:paraId="573041C2" w14:textId="77777777" w:rsidR="009A647B" w:rsidRPr="003A3573" w:rsidRDefault="009A647B" w:rsidP="006946B7">
            <w:pPr>
              <w:spacing w:after="80" w:line="276" w:lineRule="auto"/>
              <w:ind w:firstLine="0"/>
              <w:jc w:val="left"/>
              <w:rPr>
                <w:rFonts w:eastAsia="Times New Roman" w:cs="Calibri"/>
                <w:szCs w:val="24"/>
                <w:lang w:val="en-US"/>
              </w:rPr>
            </w:pPr>
          </w:p>
        </w:tc>
        <w:tc>
          <w:tcPr>
            <w:tcW w:w="3827" w:type="dxa"/>
            <w:tcMar>
              <w:left w:w="57" w:type="dxa"/>
              <w:right w:w="0" w:type="dxa"/>
            </w:tcMar>
            <w:vAlign w:val="center"/>
          </w:tcPr>
          <w:p w14:paraId="71578F75" w14:textId="77777777" w:rsidR="009A647B" w:rsidRPr="003A3573" w:rsidRDefault="009A647B" w:rsidP="006946B7">
            <w:pPr>
              <w:spacing w:after="80" w:line="276" w:lineRule="auto"/>
              <w:ind w:firstLine="0"/>
              <w:jc w:val="left"/>
              <w:rPr>
                <w:rFonts w:eastAsia="Times New Roman" w:cs="Calibri"/>
                <w:szCs w:val="24"/>
              </w:rPr>
            </w:pPr>
          </w:p>
        </w:tc>
        <w:tc>
          <w:tcPr>
            <w:tcW w:w="681" w:type="dxa"/>
            <w:tcMar>
              <w:left w:w="28" w:type="dxa"/>
              <w:right w:w="28" w:type="dxa"/>
            </w:tcMar>
            <w:vAlign w:val="center"/>
          </w:tcPr>
          <w:p w14:paraId="47276F7E" w14:textId="77777777" w:rsidR="009A647B" w:rsidRPr="003A3573" w:rsidRDefault="009A647B" w:rsidP="006946B7">
            <w:pPr>
              <w:spacing w:after="80" w:line="276" w:lineRule="auto"/>
              <w:ind w:firstLine="0"/>
              <w:jc w:val="center"/>
              <w:rPr>
                <w:rFonts w:eastAsia="Times New Roman" w:cs="Calibri"/>
                <w:szCs w:val="24"/>
              </w:rPr>
            </w:pPr>
          </w:p>
        </w:tc>
        <w:tc>
          <w:tcPr>
            <w:tcW w:w="453" w:type="dxa"/>
            <w:vAlign w:val="center"/>
          </w:tcPr>
          <w:p w14:paraId="4EED1581" w14:textId="77777777" w:rsidR="009A647B" w:rsidRPr="003A3573" w:rsidRDefault="009A647B" w:rsidP="006946B7">
            <w:pPr>
              <w:spacing w:after="80" w:line="276" w:lineRule="auto"/>
              <w:ind w:firstLine="0"/>
              <w:jc w:val="center"/>
              <w:rPr>
                <w:rFonts w:eastAsia="Times New Roman" w:cs="Calibri"/>
                <w:szCs w:val="24"/>
              </w:rPr>
            </w:pPr>
          </w:p>
        </w:tc>
        <w:tc>
          <w:tcPr>
            <w:tcW w:w="1078" w:type="dxa"/>
            <w:vAlign w:val="center"/>
          </w:tcPr>
          <w:p w14:paraId="785EE2CE" w14:textId="77777777" w:rsidR="009A647B" w:rsidRPr="003A3573" w:rsidRDefault="009A647B" w:rsidP="006946B7">
            <w:pPr>
              <w:spacing w:after="80" w:line="276" w:lineRule="auto"/>
              <w:ind w:firstLine="0"/>
              <w:jc w:val="center"/>
              <w:rPr>
                <w:rFonts w:eastAsia="Times New Roman" w:cs="Calibri"/>
                <w:szCs w:val="24"/>
              </w:rPr>
            </w:pPr>
          </w:p>
        </w:tc>
      </w:tr>
      <w:tr w:rsidR="009A647B" w:rsidRPr="003A3573" w14:paraId="059099C0" w14:textId="77777777" w:rsidTr="009A647B">
        <w:trPr>
          <w:trHeight w:hRule="exact" w:val="454"/>
          <w:jc w:val="right"/>
        </w:trPr>
        <w:tc>
          <w:tcPr>
            <w:tcW w:w="411" w:type="dxa"/>
            <w:tcMar>
              <w:left w:w="0" w:type="dxa"/>
              <w:right w:w="0" w:type="dxa"/>
            </w:tcMar>
            <w:vAlign w:val="center"/>
          </w:tcPr>
          <w:p w14:paraId="2B0CFF66" w14:textId="77777777" w:rsidR="009A647B" w:rsidRPr="003A3573" w:rsidRDefault="009A647B" w:rsidP="006946B7">
            <w:pPr>
              <w:spacing w:after="80" w:line="276" w:lineRule="auto"/>
              <w:ind w:firstLine="0"/>
              <w:jc w:val="center"/>
              <w:rPr>
                <w:rFonts w:eastAsia="Times New Roman" w:cs="Calibri"/>
                <w:szCs w:val="24"/>
                <w:lang w:val="en-US"/>
              </w:rPr>
            </w:pPr>
            <w:r w:rsidRPr="003A3573">
              <w:rPr>
                <w:rFonts w:eastAsia="Times New Roman" w:cs="Calibri"/>
                <w:szCs w:val="24"/>
              </w:rPr>
              <w:t>1</w:t>
            </w:r>
            <w:r w:rsidRPr="003A3573">
              <w:rPr>
                <w:rFonts w:eastAsia="Times New Roman" w:cs="Calibri"/>
                <w:szCs w:val="24"/>
                <w:lang w:val="en-US"/>
              </w:rPr>
              <w:t>4</w:t>
            </w:r>
          </w:p>
        </w:tc>
        <w:tc>
          <w:tcPr>
            <w:tcW w:w="567" w:type="dxa"/>
            <w:tcMar>
              <w:left w:w="0" w:type="dxa"/>
              <w:right w:w="0" w:type="dxa"/>
            </w:tcMar>
            <w:vAlign w:val="center"/>
          </w:tcPr>
          <w:p w14:paraId="2CAEADC5" w14:textId="77777777" w:rsidR="009A647B" w:rsidRPr="003A3573" w:rsidRDefault="009A647B" w:rsidP="006946B7">
            <w:pPr>
              <w:spacing w:after="80" w:line="276" w:lineRule="auto"/>
              <w:ind w:firstLine="0"/>
              <w:jc w:val="center"/>
              <w:rPr>
                <w:rFonts w:eastAsia="Times New Roman" w:cs="Calibri"/>
                <w:szCs w:val="24"/>
              </w:rPr>
            </w:pPr>
          </w:p>
        </w:tc>
        <w:tc>
          <w:tcPr>
            <w:tcW w:w="3412" w:type="dxa"/>
            <w:tcMar>
              <w:left w:w="57" w:type="dxa"/>
            </w:tcMar>
            <w:vAlign w:val="center"/>
          </w:tcPr>
          <w:p w14:paraId="444D1D82" w14:textId="77777777" w:rsidR="009A647B" w:rsidRPr="003A3573" w:rsidRDefault="009A647B" w:rsidP="006946B7">
            <w:pPr>
              <w:spacing w:after="80" w:line="276" w:lineRule="auto"/>
              <w:ind w:firstLine="0"/>
              <w:jc w:val="left"/>
              <w:rPr>
                <w:rFonts w:eastAsia="Times New Roman" w:cs="Calibri"/>
                <w:szCs w:val="24"/>
                <w:lang w:val="en-US"/>
              </w:rPr>
            </w:pPr>
          </w:p>
        </w:tc>
        <w:tc>
          <w:tcPr>
            <w:tcW w:w="3827" w:type="dxa"/>
            <w:tcMar>
              <w:left w:w="57" w:type="dxa"/>
              <w:right w:w="0" w:type="dxa"/>
            </w:tcMar>
            <w:vAlign w:val="center"/>
          </w:tcPr>
          <w:p w14:paraId="5D71CDE1" w14:textId="77777777" w:rsidR="009A647B" w:rsidRPr="003A3573" w:rsidRDefault="009A647B" w:rsidP="006946B7">
            <w:pPr>
              <w:spacing w:after="80" w:line="276" w:lineRule="auto"/>
              <w:ind w:firstLine="0"/>
              <w:jc w:val="left"/>
              <w:rPr>
                <w:rFonts w:eastAsia="Times New Roman" w:cs="Calibri"/>
                <w:szCs w:val="24"/>
                <w:lang w:val="en-US"/>
              </w:rPr>
            </w:pPr>
          </w:p>
        </w:tc>
        <w:tc>
          <w:tcPr>
            <w:tcW w:w="681" w:type="dxa"/>
            <w:tcMar>
              <w:left w:w="28" w:type="dxa"/>
              <w:right w:w="28" w:type="dxa"/>
            </w:tcMar>
            <w:vAlign w:val="center"/>
          </w:tcPr>
          <w:p w14:paraId="71F41FC7" w14:textId="77777777" w:rsidR="009A647B" w:rsidRPr="003A3573" w:rsidRDefault="009A647B" w:rsidP="006946B7">
            <w:pPr>
              <w:spacing w:after="80" w:line="276" w:lineRule="auto"/>
              <w:ind w:firstLine="0"/>
              <w:jc w:val="center"/>
              <w:rPr>
                <w:rFonts w:eastAsia="Times New Roman" w:cs="Calibri"/>
                <w:szCs w:val="24"/>
              </w:rPr>
            </w:pPr>
          </w:p>
        </w:tc>
        <w:tc>
          <w:tcPr>
            <w:tcW w:w="453" w:type="dxa"/>
            <w:vAlign w:val="center"/>
          </w:tcPr>
          <w:p w14:paraId="3D741CD7" w14:textId="77777777" w:rsidR="009A647B" w:rsidRPr="003A3573" w:rsidRDefault="009A647B" w:rsidP="006946B7">
            <w:pPr>
              <w:spacing w:after="80" w:line="276" w:lineRule="auto"/>
              <w:ind w:firstLine="0"/>
              <w:jc w:val="center"/>
              <w:rPr>
                <w:rFonts w:eastAsia="Times New Roman" w:cs="Calibri"/>
                <w:szCs w:val="24"/>
              </w:rPr>
            </w:pPr>
          </w:p>
        </w:tc>
        <w:tc>
          <w:tcPr>
            <w:tcW w:w="1078" w:type="dxa"/>
            <w:vAlign w:val="center"/>
          </w:tcPr>
          <w:p w14:paraId="2A832E36" w14:textId="77777777" w:rsidR="009A647B" w:rsidRPr="003A3573" w:rsidRDefault="009A647B" w:rsidP="006946B7">
            <w:pPr>
              <w:spacing w:after="80" w:line="276" w:lineRule="auto"/>
              <w:ind w:firstLine="0"/>
              <w:jc w:val="center"/>
              <w:rPr>
                <w:rFonts w:eastAsia="Times New Roman" w:cs="Calibri"/>
                <w:szCs w:val="24"/>
              </w:rPr>
            </w:pPr>
          </w:p>
        </w:tc>
      </w:tr>
      <w:tr w:rsidR="009A647B" w:rsidRPr="003A3573" w14:paraId="73938813" w14:textId="77777777" w:rsidTr="009A647B">
        <w:trPr>
          <w:trHeight w:hRule="exact" w:val="454"/>
          <w:jc w:val="right"/>
        </w:trPr>
        <w:tc>
          <w:tcPr>
            <w:tcW w:w="411" w:type="dxa"/>
            <w:tcMar>
              <w:left w:w="0" w:type="dxa"/>
              <w:right w:w="0" w:type="dxa"/>
            </w:tcMar>
            <w:vAlign w:val="center"/>
          </w:tcPr>
          <w:p w14:paraId="1766FCD8" w14:textId="77777777" w:rsidR="009A647B" w:rsidRPr="003A3573" w:rsidRDefault="009A647B" w:rsidP="006946B7">
            <w:pPr>
              <w:spacing w:after="80" w:line="276" w:lineRule="auto"/>
              <w:ind w:firstLine="0"/>
              <w:jc w:val="center"/>
              <w:rPr>
                <w:rFonts w:eastAsia="Times New Roman" w:cs="Calibri"/>
                <w:szCs w:val="24"/>
              </w:rPr>
            </w:pPr>
            <w:r w:rsidRPr="003A3573">
              <w:rPr>
                <w:rFonts w:eastAsia="Times New Roman" w:cs="Calibri"/>
                <w:szCs w:val="24"/>
              </w:rPr>
              <w:t>15</w:t>
            </w:r>
          </w:p>
        </w:tc>
        <w:tc>
          <w:tcPr>
            <w:tcW w:w="567" w:type="dxa"/>
            <w:tcMar>
              <w:left w:w="0" w:type="dxa"/>
              <w:right w:w="0" w:type="dxa"/>
            </w:tcMar>
            <w:vAlign w:val="center"/>
          </w:tcPr>
          <w:p w14:paraId="64FEB6BE" w14:textId="77777777" w:rsidR="009A647B" w:rsidRPr="003A3573" w:rsidRDefault="009A647B" w:rsidP="006946B7">
            <w:pPr>
              <w:spacing w:after="80" w:line="276" w:lineRule="auto"/>
              <w:ind w:firstLine="0"/>
              <w:jc w:val="center"/>
              <w:rPr>
                <w:rFonts w:eastAsia="Times New Roman" w:cs="Calibri"/>
                <w:szCs w:val="24"/>
              </w:rPr>
            </w:pPr>
          </w:p>
        </w:tc>
        <w:tc>
          <w:tcPr>
            <w:tcW w:w="3412" w:type="dxa"/>
            <w:tcMar>
              <w:left w:w="57" w:type="dxa"/>
            </w:tcMar>
            <w:vAlign w:val="center"/>
          </w:tcPr>
          <w:p w14:paraId="1AB593C8" w14:textId="77777777" w:rsidR="009A647B" w:rsidRPr="003A3573" w:rsidRDefault="009A647B" w:rsidP="006946B7">
            <w:pPr>
              <w:spacing w:after="80" w:line="276" w:lineRule="auto"/>
              <w:ind w:firstLine="0"/>
              <w:jc w:val="left"/>
              <w:rPr>
                <w:rFonts w:eastAsia="Times New Roman" w:cs="Calibri"/>
                <w:szCs w:val="24"/>
              </w:rPr>
            </w:pPr>
          </w:p>
        </w:tc>
        <w:tc>
          <w:tcPr>
            <w:tcW w:w="3827" w:type="dxa"/>
            <w:tcMar>
              <w:left w:w="57" w:type="dxa"/>
              <w:right w:w="0" w:type="dxa"/>
            </w:tcMar>
            <w:vAlign w:val="center"/>
          </w:tcPr>
          <w:p w14:paraId="42F323B1" w14:textId="77777777" w:rsidR="009A647B" w:rsidRPr="003A3573" w:rsidRDefault="009A647B" w:rsidP="006946B7">
            <w:pPr>
              <w:spacing w:after="80" w:line="276" w:lineRule="auto"/>
              <w:ind w:firstLine="0"/>
              <w:jc w:val="left"/>
              <w:rPr>
                <w:rFonts w:eastAsia="Times New Roman" w:cs="Calibri"/>
                <w:szCs w:val="24"/>
              </w:rPr>
            </w:pPr>
          </w:p>
        </w:tc>
        <w:tc>
          <w:tcPr>
            <w:tcW w:w="681" w:type="dxa"/>
            <w:tcMar>
              <w:left w:w="28" w:type="dxa"/>
              <w:right w:w="28" w:type="dxa"/>
            </w:tcMar>
            <w:vAlign w:val="center"/>
          </w:tcPr>
          <w:p w14:paraId="04AD1472" w14:textId="77777777" w:rsidR="009A647B" w:rsidRPr="003A3573" w:rsidRDefault="009A647B" w:rsidP="006946B7">
            <w:pPr>
              <w:spacing w:after="80" w:line="276" w:lineRule="auto"/>
              <w:ind w:firstLine="0"/>
              <w:jc w:val="center"/>
              <w:rPr>
                <w:rFonts w:eastAsia="Times New Roman" w:cs="Calibri"/>
                <w:szCs w:val="24"/>
              </w:rPr>
            </w:pPr>
          </w:p>
        </w:tc>
        <w:tc>
          <w:tcPr>
            <w:tcW w:w="453" w:type="dxa"/>
            <w:vAlign w:val="center"/>
          </w:tcPr>
          <w:p w14:paraId="7EF61667" w14:textId="77777777" w:rsidR="009A647B" w:rsidRPr="003A3573" w:rsidRDefault="009A647B" w:rsidP="006946B7">
            <w:pPr>
              <w:spacing w:after="80" w:line="276" w:lineRule="auto"/>
              <w:ind w:firstLine="0"/>
              <w:jc w:val="center"/>
              <w:rPr>
                <w:rFonts w:eastAsia="Times New Roman" w:cs="Calibri"/>
                <w:szCs w:val="24"/>
              </w:rPr>
            </w:pPr>
          </w:p>
        </w:tc>
        <w:tc>
          <w:tcPr>
            <w:tcW w:w="1078" w:type="dxa"/>
            <w:vAlign w:val="center"/>
          </w:tcPr>
          <w:p w14:paraId="41C66813" w14:textId="77777777" w:rsidR="009A647B" w:rsidRPr="003A3573" w:rsidRDefault="009A647B" w:rsidP="006946B7">
            <w:pPr>
              <w:spacing w:after="80" w:line="276" w:lineRule="auto"/>
              <w:ind w:firstLine="0"/>
              <w:jc w:val="center"/>
              <w:rPr>
                <w:rFonts w:eastAsia="Times New Roman" w:cs="Calibri"/>
                <w:szCs w:val="24"/>
              </w:rPr>
            </w:pPr>
          </w:p>
        </w:tc>
      </w:tr>
      <w:tr w:rsidR="009A647B" w:rsidRPr="003A3573" w14:paraId="5794FC23" w14:textId="77777777" w:rsidTr="009A647B">
        <w:trPr>
          <w:trHeight w:hRule="exact" w:val="454"/>
          <w:jc w:val="right"/>
        </w:trPr>
        <w:tc>
          <w:tcPr>
            <w:tcW w:w="411" w:type="dxa"/>
            <w:tcMar>
              <w:left w:w="0" w:type="dxa"/>
              <w:right w:w="0" w:type="dxa"/>
            </w:tcMar>
            <w:vAlign w:val="center"/>
          </w:tcPr>
          <w:p w14:paraId="7DD845AC" w14:textId="77777777" w:rsidR="009A647B" w:rsidRPr="003A3573" w:rsidRDefault="009A647B" w:rsidP="006946B7">
            <w:pPr>
              <w:spacing w:after="80" w:line="276" w:lineRule="auto"/>
              <w:ind w:firstLine="0"/>
              <w:jc w:val="center"/>
              <w:rPr>
                <w:rFonts w:eastAsia="Times New Roman" w:cs="Calibri"/>
                <w:szCs w:val="24"/>
              </w:rPr>
            </w:pPr>
            <w:r w:rsidRPr="003A3573">
              <w:rPr>
                <w:rFonts w:eastAsia="Times New Roman" w:cs="Calibri"/>
                <w:szCs w:val="24"/>
                <w:lang w:val="en-US"/>
              </w:rPr>
              <w:t>1</w:t>
            </w:r>
            <w:r w:rsidRPr="003A3573">
              <w:rPr>
                <w:rFonts w:eastAsia="Times New Roman" w:cs="Calibri"/>
                <w:szCs w:val="24"/>
              </w:rPr>
              <w:t>6</w:t>
            </w:r>
          </w:p>
        </w:tc>
        <w:tc>
          <w:tcPr>
            <w:tcW w:w="567" w:type="dxa"/>
            <w:tcMar>
              <w:left w:w="0" w:type="dxa"/>
              <w:right w:w="0" w:type="dxa"/>
            </w:tcMar>
            <w:vAlign w:val="center"/>
          </w:tcPr>
          <w:p w14:paraId="6CF5D297" w14:textId="77777777" w:rsidR="009A647B" w:rsidRPr="003A3573" w:rsidRDefault="009A647B" w:rsidP="006946B7">
            <w:pPr>
              <w:spacing w:after="80" w:line="276" w:lineRule="auto"/>
              <w:ind w:firstLine="0"/>
              <w:jc w:val="center"/>
              <w:rPr>
                <w:rFonts w:eastAsia="Times New Roman" w:cs="Calibri"/>
                <w:szCs w:val="24"/>
              </w:rPr>
            </w:pPr>
          </w:p>
        </w:tc>
        <w:tc>
          <w:tcPr>
            <w:tcW w:w="3412" w:type="dxa"/>
            <w:tcMar>
              <w:left w:w="57" w:type="dxa"/>
            </w:tcMar>
            <w:vAlign w:val="center"/>
          </w:tcPr>
          <w:p w14:paraId="2D9CD57B" w14:textId="77777777" w:rsidR="009A647B" w:rsidRPr="003A3573" w:rsidRDefault="009A647B" w:rsidP="006946B7">
            <w:pPr>
              <w:spacing w:after="80" w:line="276" w:lineRule="auto"/>
              <w:ind w:firstLine="0"/>
              <w:jc w:val="left"/>
              <w:rPr>
                <w:rFonts w:eastAsia="Times New Roman" w:cs="Calibri"/>
                <w:szCs w:val="24"/>
                <w:lang w:val="en-US"/>
              </w:rPr>
            </w:pPr>
          </w:p>
        </w:tc>
        <w:tc>
          <w:tcPr>
            <w:tcW w:w="3827" w:type="dxa"/>
            <w:tcMar>
              <w:left w:w="57" w:type="dxa"/>
              <w:right w:w="0" w:type="dxa"/>
            </w:tcMar>
            <w:vAlign w:val="center"/>
          </w:tcPr>
          <w:p w14:paraId="74B69570" w14:textId="77777777" w:rsidR="009A647B" w:rsidRPr="003A3573" w:rsidRDefault="009A647B" w:rsidP="006946B7">
            <w:pPr>
              <w:spacing w:after="80" w:line="276" w:lineRule="auto"/>
              <w:ind w:firstLine="0"/>
              <w:jc w:val="left"/>
              <w:rPr>
                <w:rFonts w:eastAsia="Times New Roman" w:cs="Calibri"/>
                <w:szCs w:val="24"/>
              </w:rPr>
            </w:pPr>
          </w:p>
        </w:tc>
        <w:tc>
          <w:tcPr>
            <w:tcW w:w="681" w:type="dxa"/>
            <w:tcMar>
              <w:left w:w="28" w:type="dxa"/>
              <w:right w:w="28" w:type="dxa"/>
            </w:tcMar>
            <w:vAlign w:val="center"/>
          </w:tcPr>
          <w:p w14:paraId="1B8FEE03" w14:textId="77777777" w:rsidR="009A647B" w:rsidRPr="003A3573" w:rsidRDefault="009A647B" w:rsidP="006946B7">
            <w:pPr>
              <w:spacing w:after="80" w:line="276" w:lineRule="auto"/>
              <w:ind w:firstLine="0"/>
              <w:jc w:val="center"/>
              <w:rPr>
                <w:rFonts w:eastAsia="Times New Roman" w:cs="Calibri"/>
                <w:szCs w:val="24"/>
              </w:rPr>
            </w:pPr>
          </w:p>
        </w:tc>
        <w:tc>
          <w:tcPr>
            <w:tcW w:w="453" w:type="dxa"/>
            <w:vAlign w:val="center"/>
          </w:tcPr>
          <w:p w14:paraId="7BAABA89" w14:textId="77777777" w:rsidR="009A647B" w:rsidRPr="003A3573" w:rsidRDefault="009A647B" w:rsidP="006946B7">
            <w:pPr>
              <w:spacing w:after="80" w:line="276" w:lineRule="auto"/>
              <w:ind w:firstLine="0"/>
              <w:jc w:val="center"/>
              <w:rPr>
                <w:rFonts w:eastAsia="Times New Roman" w:cs="Calibri"/>
                <w:szCs w:val="24"/>
              </w:rPr>
            </w:pPr>
          </w:p>
        </w:tc>
        <w:tc>
          <w:tcPr>
            <w:tcW w:w="1078" w:type="dxa"/>
            <w:vAlign w:val="center"/>
          </w:tcPr>
          <w:p w14:paraId="5FC3049E" w14:textId="77777777" w:rsidR="009A647B" w:rsidRPr="003A3573" w:rsidRDefault="009A647B" w:rsidP="006946B7">
            <w:pPr>
              <w:spacing w:after="80" w:line="276" w:lineRule="auto"/>
              <w:ind w:firstLine="0"/>
              <w:jc w:val="center"/>
              <w:rPr>
                <w:rFonts w:eastAsia="Times New Roman" w:cs="Calibri"/>
                <w:szCs w:val="24"/>
              </w:rPr>
            </w:pPr>
          </w:p>
        </w:tc>
      </w:tr>
      <w:tr w:rsidR="009A647B" w:rsidRPr="003A3573" w14:paraId="16481100" w14:textId="77777777" w:rsidTr="009A647B">
        <w:trPr>
          <w:trHeight w:hRule="exact" w:val="454"/>
          <w:jc w:val="right"/>
        </w:trPr>
        <w:tc>
          <w:tcPr>
            <w:tcW w:w="411" w:type="dxa"/>
            <w:tcMar>
              <w:left w:w="0" w:type="dxa"/>
              <w:right w:w="0" w:type="dxa"/>
            </w:tcMar>
            <w:vAlign w:val="center"/>
          </w:tcPr>
          <w:p w14:paraId="0999A349" w14:textId="77777777" w:rsidR="009A647B" w:rsidRPr="003A3573" w:rsidRDefault="009A647B" w:rsidP="006946B7">
            <w:pPr>
              <w:spacing w:after="80" w:line="276" w:lineRule="auto"/>
              <w:ind w:firstLine="0"/>
              <w:jc w:val="center"/>
              <w:rPr>
                <w:rFonts w:eastAsia="Times New Roman" w:cs="Calibri"/>
                <w:szCs w:val="24"/>
              </w:rPr>
            </w:pPr>
            <w:r w:rsidRPr="003A3573">
              <w:rPr>
                <w:rFonts w:eastAsia="Times New Roman" w:cs="Calibri"/>
                <w:szCs w:val="24"/>
              </w:rPr>
              <w:t>17</w:t>
            </w:r>
          </w:p>
        </w:tc>
        <w:tc>
          <w:tcPr>
            <w:tcW w:w="567" w:type="dxa"/>
            <w:tcMar>
              <w:left w:w="0" w:type="dxa"/>
              <w:right w:w="0" w:type="dxa"/>
            </w:tcMar>
            <w:vAlign w:val="center"/>
          </w:tcPr>
          <w:p w14:paraId="6619CF74" w14:textId="77777777" w:rsidR="009A647B" w:rsidRPr="003A3573" w:rsidRDefault="009A647B" w:rsidP="006946B7">
            <w:pPr>
              <w:spacing w:after="80" w:line="276" w:lineRule="auto"/>
              <w:ind w:firstLine="0"/>
              <w:jc w:val="center"/>
              <w:rPr>
                <w:rFonts w:eastAsia="Times New Roman" w:cs="Calibri"/>
                <w:szCs w:val="24"/>
              </w:rPr>
            </w:pPr>
          </w:p>
        </w:tc>
        <w:tc>
          <w:tcPr>
            <w:tcW w:w="3412" w:type="dxa"/>
            <w:tcMar>
              <w:left w:w="57" w:type="dxa"/>
            </w:tcMar>
            <w:vAlign w:val="center"/>
          </w:tcPr>
          <w:p w14:paraId="07388E3B" w14:textId="77777777" w:rsidR="009A647B" w:rsidRPr="003A3573" w:rsidRDefault="009A647B" w:rsidP="006946B7">
            <w:pPr>
              <w:spacing w:after="80" w:line="276" w:lineRule="auto"/>
              <w:ind w:firstLine="0"/>
              <w:jc w:val="left"/>
              <w:rPr>
                <w:rFonts w:eastAsia="Times New Roman" w:cs="Calibri"/>
                <w:szCs w:val="24"/>
                <w:lang w:val="en-US"/>
              </w:rPr>
            </w:pPr>
          </w:p>
        </w:tc>
        <w:tc>
          <w:tcPr>
            <w:tcW w:w="3827" w:type="dxa"/>
            <w:tcMar>
              <w:left w:w="57" w:type="dxa"/>
              <w:right w:w="0" w:type="dxa"/>
            </w:tcMar>
            <w:vAlign w:val="center"/>
          </w:tcPr>
          <w:p w14:paraId="1FB50EEE" w14:textId="77777777" w:rsidR="009A647B" w:rsidRPr="003A3573" w:rsidRDefault="009A647B" w:rsidP="006946B7">
            <w:pPr>
              <w:spacing w:after="80" w:line="276" w:lineRule="auto"/>
              <w:ind w:firstLine="0"/>
              <w:jc w:val="left"/>
              <w:rPr>
                <w:rFonts w:eastAsia="Times New Roman" w:cs="Calibri"/>
                <w:szCs w:val="24"/>
              </w:rPr>
            </w:pPr>
          </w:p>
        </w:tc>
        <w:tc>
          <w:tcPr>
            <w:tcW w:w="681" w:type="dxa"/>
            <w:tcMar>
              <w:left w:w="28" w:type="dxa"/>
              <w:right w:w="28" w:type="dxa"/>
            </w:tcMar>
            <w:vAlign w:val="center"/>
          </w:tcPr>
          <w:p w14:paraId="000A7B5C" w14:textId="77777777" w:rsidR="009A647B" w:rsidRPr="003A3573" w:rsidRDefault="009A647B" w:rsidP="006946B7">
            <w:pPr>
              <w:spacing w:after="80" w:line="276" w:lineRule="auto"/>
              <w:ind w:firstLine="0"/>
              <w:jc w:val="center"/>
              <w:rPr>
                <w:rFonts w:eastAsia="Times New Roman" w:cs="Calibri"/>
                <w:szCs w:val="24"/>
              </w:rPr>
            </w:pPr>
          </w:p>
        </w:tc>
        <w:tc>
          <w:tcPr>
            <w:tcW w:w="453" w:type="dxa"/>
            <w:vAlign w:val="center"/>
          </w:tcPr>
          <w:p w14:paraId="2D2B230F" w14:textId="77777777" w:rsidR="009A647B" w:rsidRPr="003A3573" w:rsidRDefault="009A647B" w:rsidP="006946B7">
            <w:pPr>
              <w:spacing w:after="80" w:line="276" w:lineRule="auto"/>
              <w:ind w:firstLine="0"/>
              <w:jc w:val="center"/>
              <w:rPr>
                <w:rFonts w:eastAsia="Times New Roman" w:cs="Calibri"/>
                <w:szCs w:val="24"/>
              </w:rPr>
            </w:pPr>
          </w:p>
        </w:tc>
        <w:tc>
          <w:tcPr>
            <w:tcW w:w="1078" w:type="dxa"/>
            <w:vAlign w:val="center"/>
          </w:tcPr>
          <w:p w14:paraId="6AECB77C" w14:textId="77777777" w:rsidR="009A647B" w:rsidRPr="003A3573" w:rsidRDefault="009A647B" w:rsidP="006946B7">
            <w:pPr>
              <w:spacing w:after="80" w:line="276" w:lineRule="auto"/>
              <w:ind w:firstLine="0"/>
              <w:jc w:val="center"/>
              <w:rPr>
                <w:rFonts w:eastAsia="Times New Roman" w:cs="Calibri"/>
                <w:szCs w:val="24"/>
              </w:rPr>
            </w:pPr>
          </w:p>
        </w:tc>
      </w:tr>
      <w:tr w:rsidR="009A647B" w:rsidRPr="003A3573" w14:paraId="6403A3A6" w14:textId="77777777" w:rsidTr="009A647B">
        <w:trPr>
          <w:trHeight w:hRule="exact" w:val="454"/>
          <w:jc w:val="right"/>
        </w:trPr>
        <w:tc>
          <w:tcPr>
            <w:tcW w:w="411" w:type="dxa"/>
            <w:tcMar>
              <w:left w:w="0" w:type="dxa"/>
              <w:right w:w="0" w:type="dxa"/>
            </w:tcMar>
            <w:vAlign w:val="center"/>
          </w:tcPr>
          <w:p w14:paraId="65C0F7B4" w14:textId="77777777" w:rsidR="009A647B" w:rsidRPr="003A3573" w:rsidRDefault="009A647B" w:rsidP="006946B7">
            <w:pPr>
              <w:spacing w:after="80" w:line="276" w:lineRule="auto"/>
              <w:ind w:firstLine="0"/>
              <w:jc w:val="center"/>
              <w:rPr>
                <w:rFonts w:eastAsia="Times New Roman" w:cs="Calibri"/>
                <w:szCs w:val="24"/>
              </w:rPr>
            </w:pPr>
            <w:r w:rsidRPr="003A3573">
              <w:rPr>
                <w:rFonts w:eastAsia="Times New Roman" w:cs="Calibri"/>
                <w:szCs w:val="24"/>
              </w:rPr>
              <w:t>18</w:t>
            </w:r>
          </w:p>
        </w:tc>
        <w:tc>
          <w:tcPr>
            <w:tcW w:w="567" w:type="dxa"/>
            <w:tcMar>
              <w:left w:w="0" w:type="dxa"/>
              <w:right w:w="0" w:type="dxa"/>
            </w:tcMar>
            <w:vAlign w:val="center"/>
          </w:tcPr>
          <w:p w14:paraId="36EB91E7" w14:textId="77777777" w:rsidR="009A647B" w:rsidRPr="003A3573" w:rsidRDefault="009A647B" w:rsidP="006946B7">
            <w:pPr>
              <w:spacing w:after="80" w:line="276" w:lineRule="auto"/>
              <w:ind w:firstLine="0"/>
              <w:jc w:val="center"/>
              <w:rPr>
                <w:rFonts w:eastAsia="Times New Roman" w:cs="Calibri"/>
                <w:szCs w:val="24"/>
              </w:rPr>
            </w:pPr>
          </w:p>
        </w:tc>
        <w:tc>
          <w:tcPr>
            <w:tcW w:w="3412" w:type="dxa"/>
            <w:tcMar>
              <w:left w:w="57" w:type="dxa"/>
            </w:tcMar>
            <w:vAlign w:val="center"/>
          </w:tcPr>
          <w:p w14:paraId="064918C6" w14:textId="77777777" w:rsidR="009A647B" w:rsidRPr="003A3573" w:rsidRDefault="009A647B" w:rsidP="006946B7">
            <w:pPr>
              <w:spacing w:after="80" w:line="276" w:lineRule="auto"/>
              <w:ind w:firstLine="0"/>
              <w:jc w:val="left"/>
              <w:rPr>
                <w:rFonts w:eastAsia="Times New Roman" w:cs="Calibri"/>
                <w:szCs w:val="24"/>
              </w:rPr>
            </w:pPr>
          </w:p>
        </w:tc>
        <w:tc>
          <w:tcPr>
            <w:tcW w:w="3827" w:type="dxa"/>
            <w:tcMar>
              <w:left w:w="57" w:type="dxa"/>
              <w:right w:w="0" w:type="dxa"/>
            </w:tcMar>
            <w:vAlign w:val="center"/>
          </w:tcPr>
          <w:p w14:paraId="3D480CD7" w14:textId="77777777" w:rsidR="009A647B" w:rsidRPr="003A3573" w:rsidRDefault="009A647B" w:rsidP="006946B7">
            <w:pPr>
              <w:spacing w:after="80" w:line="276" w:lineRule="auto"/>
              <w:ind w:firstLine="0"/>
              <w:jc w:val="left"/>
              <w:rPr>
                <w:rFonts w:eastAsia="Times New Roman" w:cs="Calibri"/>
                <w:szCs w:val="24"/>
              </w:rPr>
            </w:pPr>
          </w:p>
        </w:tc>
        <w:tc>
          <w:tcPr>
            <w:tcW w:w="681" w:type="dxa"/>
            <w:tcMar>
              <w:left w:w="28" w:type="dxa"/>
              <w:right w:w="28" w:type="dxa"/>
            </w:tcMar>
            <w:vAlign w:val="center"/>
          </w:tcPr>
          <w:p w14:paraId="102174B1" w14:textId="77777777" w:rsidR="009A647B" w:rsidRPr="003A3573" w:rsidRDefault="009A647B" w:rsidP="006946B7">
            <w:pPr>
              <w:spacing w:after="80" w:line="276" w:lineRule="auto"/>
              <w:ind w:firstLine="0"/>
              <w:jc w:val="center"/>
              <w:rPr>
                <w:rFonts w:eastAsia="Times New Roman" w:cs="Calibri"/>
                <w:szCs w:val="24"/>
              </w:rPr>
            </w:pPr>
          </w:p>
        </w:tc>
        <w:tc>
          <w:tcPr>
            <w:tcW w:w="453" w:type="dxa"/>
            <w:vAlign w:val="center"/>
          </w:tcPr>
          <w:p w14:paraId="6E8662F2" w14:textId="77777777" w:rsidR="009A647B" w:rsidRPr="003A3573" w:rsidRDefault="009A647B" w:rsidP="006946B7">
            <w:pPr>
              <w:spacing w:after="80" w:line="276" w:lineRule="auto"/>
              <w:ind w:firstLine="0"/>
              <w:jc w:val="center"/>
              <w:rPr>
                <w:rFonts w:eastAsia="Times New Roman" w:cs="Calibri"/>
                <w:szCs w:val="24"/>
              </w:rPr>
            </w:pPr>
          </w:p>
        </w:tc>
        <w:tc>
          <w:tcPr>
            <w:tcW w:w="1078" w:type="dxa"/>
            <w:vAlign w:val="center"/>
          </w:tcPr>
          <w:p w14:paraId="348EC40B" w14:textId="77777777" w:rsidR="009A647B" w:rsidRPr="003A3573" w:rsidRDefault="009A647B" w:rsidP="006946B7">
            <w:pPr>
              <w:spacing w:after="80" w:line="276" w:lineRule="auto"/>
              <w:ind w:firstLine="0"/>
              <w:jc w:val="center"/>
              <w:rPr>
                <w:rFonts w:eastAsia="Times New Roman" w:cs="Calibri"/>
                <w:szCs w:val="24"/>
              </w:rPr>
            </w:pPr>
          </w:p>
        </w:tc>
      </w:tr>
      <w:tr w:rsidR="009A647B" w:rsidRPr="003A3573" w14:paraId="1D85CC97" w14:textId="77777777" w:rsidTr="009A647B">
        <w:trPr>
          <w:trHeight w:hRule="exact" w:val="454"/>
          <w:jc w:val="right"/>
        </w:trPr>
        <w:tc>
          <w:tcPr>
            <w:tcW w:w="411" w:type="dxa"/>
            <w:tcMar>
              <w:left w:w="0" w:type="dxa"/>
              <w:right w:w="0" w:type="dxa"/>
            </w:tcMar>
            <w:vAlign w:val="center"/>
          </w:tcPr>
          <w:p w14:paraId="7AAA0658" w14:textId="77777777" w:rsidR="009A647B" w:rsidRPr="003A3573" w:rsidRDefault="009A647B" w:rsidP="006946B7">
            <w:pPr>
              <w:spacing w:after="80" w:line="276" w:lineRule="auto"/>
              <w:ind w:firstLine="0"/>
              <w:jc w:val="center"/>
              <w:rPr>
                <w:rFonts w:eastAsia="Times New Roman" w:cs="Calibri"/>
                <w:szCs w:val="24"/>
              </w:rPr>
            </w:pPr>
            <w:r w:rsidRPr="003A3573">
              <w:rPr>
                <w:rFonts w:eastAsia="Times New Roman" w:cs="Calibri"/>
                <w:szCs w:val="24"/>
              </w:rPr>
              <w:t>19</w:t>
            </w:r>
          </w:p>
        </w:tc>
        <w:tc>
          <w:tcPr>
            <w:tcW w:w="567" w:type="dxa"/>
            <w:tcMar>
              <w:left w:w="0" w:type="dxa"/>
              <w:right w:w="0" w:type="dxa"/>
            </w:tcMar>
            <w:vAlign w:val="center"/>
          </w:tcPr>
          <w:p w14:paraId="67C26583" w14:textId="77777777" w:rsidR="009A647B" w:rsidRPr="003A3573" w:rsidRDefault="009A647B" w:rsidP="006946B7">
            <w:pPr>
              <w:spacing w:after="80" w:line="276" w:lineRule="auto"/>
              <w:ind w:firstLine="0"/>
              <w:jc w:val="center"/>
              <w:rPr>
                <w:rFonts w:eastAsia="Times New Roman" w:cs="Calibri"/>
                <w:szCs w:val="24"/>
              </w:rPr>
            </w:pPr>
          </w:p>
        </w:tc>
        <w:tc>
          <w:tcPr>
            <w:tcW w:w="3412" w:type="dxa"/>
            <w:tcMar>
              <w:left w:w="57" w:type="dxa"/>
            </w:tcMar>
            <w:vAlign w:val="center"/>
          </w:tcPr>
          <w:p w14:paraId="27BD430F" w14:textId="77777777" w:rsidR="009A647B" w:rsidRPr="003A3573" w:rsidRDefault="009A647B" w:rsidP="006946B7">
            <w:pPr>
              <w:spacing w:after="80" w:line="276" w:lineRule="auto"/>
              <w:ind w:firstLine="0"/>
              <w:jc w:val="left"/>
              <w:rPr>
                <w:rFonts w:eastAsia="Times New Roman" w:cs="Calibri"/>
                <w:szCs w:val="24"/>
              </w:rPr>
            </w:pPr>
          </w:p>
        </w:tc>
        <w:tc>
          <w:tcPr>
            <w:tcW w:w="3827" w:type="dxa"/>
            <w:tcMar>
              <w:left w:w="57" w:type="dxa"/>
              <w:right w:w="0" w:type="dxa"/>
            </w:tcMar>
            <w:vAlign w:val="center"/>
          </w:tcPr>
          <w:p w14:paraId="22C26294" w14:textId="77777777" w:rsidR="009A647B" w:rsidRPr="003A3573" w:rsidRDefault="009A647B" w:rsidP="006946B7">
            <w:pPr>
              <w:spacing w:after="80" w:line="276" w:lineRule="auto"/>
              <w:ind w:firstLine="0"/>
              <w:jc w:val="left"/>
              <w:rPr>
                <w:rFonts w:eastAsia="Times New Roman" w:cs="Calibri"/>
                <w:szCs w:val="24"/>
              </w:rPr>
            </w:pPr>
          </w:p>
        </w:tc>
        <w:tc>
          <w:tcPr>
            <w:tcW w:w="681" w:type="dxa"/>
            <w:tcMar>
              <w:left w:w="28" w:type="dxa"/>
              <w:right w:w="28" w:type="dxa"/>
            </w:tcMar>
            <w:vAlign w:val="center"/>
          </w:tcPr>
          <w:p w14:paraId="164C9039" w14:textId="77777777" w:rsidR="009A647B" w:rsidRPr="003A3573" w:rsidRDefault="009A647B" w:rsidP="006946B7">
            <w:pPr>
              <w:spacing w:after="80" w:line="276" w:lineRule="auto"/>
              <w:ind w:firstLine="0"/>
              <w:jc w:val="center"/>
              <w:rPr>
                <w:rFonts w:eastAsia="Times New Roman" w:cs="Calibri"/>
                <w:szCs w:val="24"/>
                <w:lang w:val="en-US"/>
              </w:rPr>
            </w:pPr>
          </w:p>
        </w:tc>
        <w:tc>
          <w:tcPr>
            <w:tcW w:w="453" w:type="dxa"/>
            <w:vAlign w:val="center"/>
          </w:tcPr>
          <w:p w14:paraId="1245A6FD" w14:textId="77777777" w:rsidR="009A647B" w:rsidRPr="003A3573" w:rsidRDefault="009A647B" w:rsidP="006946B7">
            <w:pPr>
              <w:spacing w:after="80" w:line="276" w:lineRule="auto"/>
              <w:ind w:firstLine="0"/>
              <w:jc w:val="center"/>
              <w:rPr>
                <w:rFonts w:eastAsia="Times New Roman" w:cs="Calibri"/>
                <w:szCs w:val="24"/>
              </w:rPr>
            </w:pPr>
          </w:p>
        </w:tc>
        <w:tc>
          <w:tcPr>
            <w:tcW w:w="1078" w:type="dxa"/>
            <w:vAlign w:val="center"/>
          </w:tcPr>
          <w:p w14:paraId="1523E7F1" w14:textId="77777777" w:rsidR="009A647B" w:rsidRPr="003A3573" w:rsidRDefault="009A647B" w:rsidP="006946B7">
            <w:pPr>
              <w:spacing w:after="80" w:line="276" w:lineRule="auto"/>
              <w:ind w:firstLine="0"/>
              <w:jc w:val="center"/>
              <w:rPr>
                <w:rFonts w:eastAsia="Times New Roman" w:cs="Calibri"/>
                <w:szCs w:val="24"/>
              </w:rPr>
            </w:pPr>
          </w:p>
        </w:tc>
      </w:tr>
      <w:tr w:rsidR="009A647B" w:rsidRPr="003A3573" w14:paraId="03B697EA" w14:textId="77777777" w:rsidTr="009A647B">
        <w:trPr>
          <w:trHeight w:hRule="exact" w:val="454"/>
          <w:jc w:val="right"/>
        </w:trPr>
        <w:tc>
          <w:tcPr>
            <w:tcW w:w="411" w:type="dxa"/>
            <w:tcMar>
              <w:left w:w="0" w:type="dxa"/>
              <w:right w:w="0" w:type="dxa"/>
            </w:tcMar>
            <w:vAlign w:val="center"/>
          </w:tcPr>
          <w:p w14:paraId="31066DA3" w14:textId="77777777" w:rsidR="009A647B" w:rsidRPr="003A3573" w:rsidRDefault="009A647B" w:rsidP="006946B7">
            <w:pPr>
              <w:spacing w:after="80" w:line="276" w:lineRule="auto"/>
              <w:ind w:firstLine="0"/>
              <w:jc w:val="center"/>
              <w:rPr>
                <w:rFonts w:eastAsia="Times New Roman" w:cs="Calibri"/>
                <w:szCs w:val="24"/>
              </w:rPr>
            </w:pPr>
            <w:r w:rsidRPr="003A3573">
              <w:rPr>
                <w:rFonts w:eastAsia="Times New Roman" w:cs="Calibri"/>
                <w:szCs w:val="24"/>
              </w:rPr>
              <w:t>20</w:t>
            </w:r>
          </w:p>
        </w:tc>
        <w:tc>
          <w:tcPr>
            <w:tcW w:w="567" w:type="dxa"/>
            <w:tcMar>
              <w:left w:w="0" w:type="dxa"/>
              <w:right w:w="0" w:type="dxa"/>
            </w:tcMar>
            <w:vAlign w:val="center"/>
          </w:tcPr>
          <w:p w14:paraId="5EA8C334" w14:textId="77777777" w:rsidR="009A647B" w:rsidRPr="003A3573" w:rsidRDefault="009A647B" w:rsidP="006946B7">
            <w:pPr>
              <w:spacing w:after="80" w:line="276" w:lineRule="auto"/>
              <w:ind w:firstLine="0"/>
              <w:jc w:val="center"/>
              <w:rPr>
                <w:rFonts w:eastAsia="Times New Roman" w:cs="Calibri"/>
                <w:szCs w:val="24"/>
              </w:rPr>
            </w:pPr>
          </w:p>
        </w:tc>
        <w:tc>
          <w:tcPr>
            <w:tcW w:w="3412" w:type="dxa"/>
            <w:tcMar>
              <w:left w:w="57" w:type="dxa"/>
            </w:tcMar>
            <w:vAlign w:val="center"/>
          </w:tcPr>
          <w:p w14:paraId="0B559C8D" w14:textId="77777777" w:rsidR="009A647B" w:rsidRPr="003A3573" w:rsidRDefault="009A647B" w:rsidP="006946B7">
            <w:pPr>
              <w:spacing w:after="80" w:line="276" w:lineRule="auto"/>
              <w:ind w:firstLine="0"/>
              <w:jc w:val="left"/>
              <w:rPr>
                <w:rFonts w:eastAsia="Times New Roman" w:cs="Calibri"/>
                <w:szCs w:val="24"/>
              </w:rPr>
            </w:pPr>
          </w:p>
        </w:tc>
        <w:tc>
          <w:tcPr>
            <w:tcW w:w="3827" w:type="dxa"/>
            <w:tcMar>
              <w:left w:w="57" w:type="dxa"/>
              <w:right w:w="0" w:type="dxa"/>
            </w:tcMar>
            <w:vAlign w:val="center"/>
          </w:tcPr>
          <w:p w14:paraId="6E638DF5" w14:textId="77777777" w:rsidR="009A647B" w:rsidRPr="003A3573" w:rsidRDefault="009A647B" w:rsidP="006946B7">
            <w:pPr>
              <w:spacing w:after="80" w:line="276" w:lineRule="auto"/>
              <w:ind w:firstLine="0"/>
              <w:jc w:val="left"/>
              <w:rPr>
                <w:rFonts w:eastAsia="Times New Roman" w:cs="Calibri"/>
                <w:szCs w:val="24"/>
              </w:rPr>
            </w:pPr>
          </w:p>
        </w:tc>
        <w:tc>
          <w:tcPr>
            <w:tcW w:w="681" w:type="dxa"/>
            <w:tcMar>
              <w:left w:w="28" w:type="dxa"/>
              <w:right w:w="28" w:type="dxa"/>
            </w:tcMar>
            <w:vAlign w:val="center"/>
          </w:tcPr>
          <w:p w14:paraId="7C49EDCE" w14:textId="77777777" w:rsidR="009A647B" w:rsidRPr="003A3573" w:rsidRDefault="009A647B" w:rsidP="006946B7">
            <w:pPr>
              <w:spacing w:after="80" w:line="276" w:lineRule="auto"/>
              <w:ind w:firstLine="0"/>
              <w:jc w:val="center"/>
              <w:rPr>
                <w:rFonts w:eastAsia="Times New Roman" w:cs="Calibri"/>
                <w:szCs w:val="24"/>
              </w:rPr>
            </w:pPr>
          </w:p>
        </w:tc>
        <w:tc>
          <w:tcPr>
            <w:tcW w:w="453" w:type="dxa"/>
            <w:vAlign w:val="center"/>
          </w:tcPr>
          <w:p w14:paraId="3B34F724" w14:textId="77777777" w:rsidR="009A647B" w:rsidRPr="003A3573" w:rsidRDefault="009A647B" w:rsidP="006946B7">
            <w:pPr>
              <w:spacing w:after="80" w:line="276" w:lineRule="auto"/>
              <w:ind w:firstLine="0"/>
              <w:jc w:val="center"/>
              <w:rPr>
                <w:rFonts w:eastAsia="Times New Roman" w:cs="Calibri"/>
                <w:szCs w:val="24"/>
              </w:rPr>
            </w:pPr>
          </w:p>
        </w:tc>
        <w:tc>
          <w:tcPr>
            <w:tcW w:w="1078" w:type="dxa"/>
            <w:tcMar>
              <w:left w:w="0" w:type="dxa"/>
              <w:right w:w="0" w:type="dxa"/>
            </w:tcMar>
            <w:vAlign w:val="center"/>
          </w:tcPr>
          <w:p w14:paraId="79F9EAEE" w14:textId="77777777" w:rsidR="009A647B" w:rsidRPr="003A3573" w:rsidRDefault="009A647B" w:rsidP="006946B7">
            <w:pPr>
              <w:spacing w:after="80" w:line="276" w:lineRule="auto"/>
              <w:ind w:firstLine="0"/>
              <w:jc w:val="center"/>
              <w:rPr>
                <w:rFonts w:eastAsia="Times New Roman" w:cs="Calibri"/>
                <w:szCs w:val="24"/>
              </w:rPr>
            </w:pPr>
          </w:p>
        </w:tc>
      </w:tr>
      <w:tr w:rsidR="009A647B" w:rsidRPr="003A3573" w14:paraId="42F256B4" w14:textId="77777777" w:rsidTr="009A647B">
        <w:trPr>
          <w:trHeight w:hRule="exact" w:val="454"/>
          <w:jc w:val="right"/>
        </w:trPr>
        <w:tc>
          <w:tcPr>
            <w:tcW w:w="411" w:type="dxa"/>
            <w:tcMar>
              <w:left w:w="0" w:type="dxa"/>
              <w:right w:w="0" w:type="dxa"/>
            </w:tcMar>
            <w:vAlign w:val="center"/>
          </w:tcPr>
          <w:p w14:paraId="0EEE8B68" w14:textId="77777777" w:rsidR="009A647B" w:rsidRPr="003A3573" w:rsidRDefault="009A647B" w:rsidP="006946B7">
            <w:pPr>
              <w:spacing w:after="80" w:line="276" w:lineRule="auto"/>
              <w:ind w:firstLine="0"/>
              <w:jc w:val="center"/>
              <w:rPr>
                <w:rFonts w:eastAsia="Times New Roman" w:cs="Calibri"/>
                <w:szCs w:val="24"/>
              </w:rPr>
            </w:pPr>
            <w:r w:rsidRPr="003A3573">
              <w:rPr>
                <w:rFonts w:eastAsia="Times New Roman" w:cs="Calibri"/>
                <w:szCs w:val="24"/>
              </w:rPr>
              <w:t>21</w:t>
            </w:r>
          </w:p>
        </w:tc>
        <w:tc>
          <w:tcPr>
            <w:tcW w:w="567" w:type="dxa"/>
            <w:tcMar>
              <w:left w:w="0" w:type="dxa"/>
              <w:right w:w="0" w:type="dxa"/>
            </w:tcMar>
            <w:vAlign w:val="center"/>
          </w:tcPr>
          <w:p w14:paraId="7066CC60" w14:textId="77777777" w:rsidR="009A647B" w:rsidRPr="003A3573" w:rsidRDefault="009A647B" w:rsidP="006946B7">
            <w:pPr>
              <w:spacing w:after="80" w:line="276" w:lineRule="auto"/>
              <w:ind w:firstLine="0"/>
              <w:jc w:val="center"/>
              <w:rPr>
                <w:rFonts w:eastAsia="Times New Roman" w:cs="Calibri"/>
                <w:szCs w:val="24"/>
              </w:rPr>
            </w:pPr>
          </w:p>
        </w:tc>
        <w:tc>
          <w:tcPr>
            <w:tcW w:w="3412" w:type="dxa"/>
            <w:tcMar>
              <w:left w:w="57" w:type="dxa"/>
            </w:tcMar>
            <w:vAlign w:val="center"/>
          </w:tcPr>
          <w:p w14:paraId="32BB7689" w14:textId="77777777" w:rsidR="009A647B" w:rsidRPr="003A3573" w:rsidRDefault="009A647B" w:rsidP="006946B7">
            <w:pPr>
              <w:spacing w:after="80" w:line="276" w:lineRule="auto"/>
              <w:ind w:firstLine="0"/>
              <w:jc w:val="left"/>
              <w:rPr>
                <w:rFonts w:eastAsia="Times New Roman" w:cs="Calibri"/>
                <w:szCs w:val="24"/>
              </w:rPr>
            </w:pPr>
          </w:p>
        </w:tc>
        <w:tc>
          <w:tcPr>
            <w:tcW w:w="3827" w:type="dxa"/>
            <w:tcMar>
              <w:left w:w="57" w:type="dxa"/>
              <w:right w:w="0" w:type="dxa"/>
            </w:tcMar>
            <w:vAlign w:val="center"/>
          </w:tcPr>
          <w:p w14:paraId="5CBF42C1" w14:textId="77777777" w:rsidR="009A647B" w:rsidRPr="003A3573" w:rsidRDefault="009A647B" w:rsidP="006946B7">
            <w:pPr>
              <w:spacing w:after="80" w:line="276" w:lineRule="auto"/>
              <w:ind w:firstLine="0"/>
              <w:jc w:val="left"/>
              <w:rPr>
                <w:rFonts w:eastAsia="Times New Roman" w:cs="Calibri"/>
                <w:szCs w:val="24"/>
              </w:rPr>
            </w:pPr>
          </w:p>
        </w:tc>
        <w:tc>
          <w:tcPr>
            <w:tcW w:w="681" w:type="dxa"/>
            <w:tcMar>
              <w:left w:w="28" w:type="dxa"/>
              <w:right w:w="28" w:type="dxa"/>
            </w:tcMar>
            <w:vAlign w:val="center"/>
          </w:tcPr>
          <w:p w14:paraId="3070CFEA" w14:textId="77777777" w:rsidR="009A647B" w:rsidRPr="003A3573" w:rsidRDefault="009A647B" w:rsidP="006946B7">
            <w:pPr>
              <w:spacing w:after="80" w:line="276" w:lineRule="auto"/>
              <w:ind w:firstLine="0"/>
              <w:jc w:val="center"/>
              <w:rPr>
                <w:rFonts w:eastAsia="Times New Roman" w:cs="Calibri"/>
                <w:color w:val="000000"/>
                <w:szCs w:val="24"/>
              </w:rPr>
            </w:pPr>
          </w:p>
        </w:tc>
        <w:tc>
          <w:tcPr>
            <w:tcW w:w="453" w:type="dxa"/>
            <w:vAlign w:val="center"/>
          </w:tcPr>
          <w:p w14:paraId="72E509C3" w14:textId="77777777" w:rsidR="009A647B" w:rsidRPr="003A3573" w:rsidRDefault="009A647B" w:rsidP="006946B7">
            <w:pPr>
              <w:spacing w:after="80" w:line="276" w:lineRule="auto"/>
              <w:ind w:firstLine="0"/>
              <w:jc w:val="center"/>
              <w:rPr>
                <w:rFonts w:eastAsia="Times New Roman" w:cs="Calibri"/>
                <w:szCs w:val="24"/>
              </w:rPr>
            </w:pPr>
          </w:p>
        </w:tc>
        <w:tc>
          <w:tcPr>
            <w:tcW w:w="1078" w:type="dxa"/>
            <w:vAlign w:val="center"/>
          </w:tcPr>
          <w:p w14:paraId="57B48229" w14:textId="77777777" w:rsidR="009A647B" w:rsidRPr="003A3573" w:rsidRDefault="009A647B" w:rsidP="006946B7">
            <w:pPr>
              <w:spacing w:after="80" w:line="276" w:lineRule="auto"/>
              <w:ind w:firstLine="0"/>
              <w:jc w:val="center"/>
              <w:rPr>
                <w:rFonts w:eastAsia="Times New Roman" w:cs="Calibri"/>
                <w:szCs w:val="24"/>
              </w:rPr>
            </w:pPr>
          </w:p>
        </w:tc>
      </w:tr>
      <w:tr w:rsidR="009A647B" w:rsidRPr="003A3573" w14:paraId="76C221CA" w14:textId="77777777" w:rsidTr="009A647B">
        <w:trPr>
          <w:trHeight w:hRule="exact" w:val="454"/>
          <w:jc w:val="right"/>
        </w:trPr>
        <w:tc>
          <w:tcPr>
            <w:tcW w:w="411" w:type="dxa"/>
            <w:tcMar>
              <w:left w:w="0" w:type="dxa"/>
              <w:right w:w="0" w:type="dxa"/>
            </w:tcMar>
            <w:vAlign w:val="center"/>
          </w:tcPr>
          <w:p w14:paraId="65F5223D" w14:textId="77777777" w:rsidR="009A647B" w:rsidRPr="003A3573" w:rsidRDefault="009A647B" w:rsidP="006946B7">
            <w:pPr>
              <w:spacing w:after="80" w:line="276" w:lineRule="auto"/>
              <w:ind w:firstLine="0"/>
              <w:jc w:val="center"/>
              <w:rPr>
                <w:rFonts w:eastAsia="Times New Roman" w:cs="Calibri"/>
                <w:szCs w:val="24"/>
              </w:rPr>
            </w:pPr>
            <w:r w:rsidRPr="003A3573">
              <w:rPr>
                <w:rFonts w:eastAsia="Times New Roman" w:cs="Calibri"/>
                <w:szCs w:val="24"/>
              </w:rPr>
              <w:t>22</w:t>
            </w:r>
          </w:p>
        </w:tc>
        <w:tc>
          <w:tcPr>
            <w:tcW w:w="567" w:type="dxa"/>
            <w:tcMar>
              <w:left w:w="0" w:type="dxa"/>
              <w:right w:w="0" w:type="dxa"/>
            </w:tcMar>
            <w:vAlign w:val="center"/>
          </w:tcPr>
          <w:p w14:paraId="082F58C1" w14:textId="77777777" w:rsidR="009A647B" w:rsidRPr="003A3573" w:rsidRDefault="009A647B" w:rsidP="006946B7">
            <w:pPr>
              <w:spacing w:after="80" w:line="276" w:lineRule="auto"/>
              <w:ind w:firstLine="0"/>
              <w:jc w:val="center"/>
              <w:rPr>
                <w:rFonts w:eastAsia="Times New Roman" w:cs="Calibri"/>
                <w:color w:val="000000"/>
                <w:szCs w:val="24"/>
              </w:rPr>
            </w:pPr>
          </w:p>
        </w:tc>
        <w:tc>
          <w:tcPr>
            <w:tcW w:w="3412" w:type="dxa"/>
            <w:tcMar>
              <w:left w:w="57" w:type="dxa"/>
            </w:tcMar>
            <w:vAlign w:val="center"/>
          </w:tcPr>
          <w:p w14:paraId="1B6C8862" w14:textId="77777777" w:rsidR="009A647B" w:rsidRPr="003A3573" w:rsidRDefault="009A647B" w:rsidP="006946B7">
            <w:pPr>
              <w:spacing w:after="80" w:line="276" w:lineRule="auto"/>
              <w:ind w:firstLine="0"/>
              <w:jc w:val="left"/>
              <w:rPr>
                <w:rFonts w:eastAsia="Times New Roman" w:cs="Calibri"/>
                <w:szCs w:val="24"/>
              </w:rPr>
            </w:pPr>
          </w:p>
        </w:tc>
        <w:tc>
          <w:tcPr>
            <w:tcW w:w="3827" w:type="dxa"/>
            <w:tcMar>
              <w:left w:w="57" w:type="dxa"/>
              <w:right w:w="0" w:type="dxa"/>
            </w:tcMar>
            <w:vAlign w:val="center"/>
          </w:tcPr>
          <w:p w14:paraId="2DB8C7C8" w14:textId="77777777" w:rsidR="009A647B" w:rsidRPr="003A3573" w:rsidRDefault="009A647B" w:rsidP="006946B7">
            <w:pPr>
              <w:spacing w:after="80" w:line="276" w:lineRule="auto"/>
              <w:ind w:firstLine="0"/>
              <w:jc w:val="left"/>
              <w:rPr>
                <w:rFonts w:eastAsia="Times New Roman" w:cs="Calibri"/>
                <w:szCs w:val="24"/>
              </w:rPr>
            </w:pPr>
          </w:p>
        </w:tc>
        <w:tc>
          <w:tcPr>
            <w:tcW w:w="681" w:type="dxa"/>
            <w:tcMar>
              <w:left w:w="28" w:type="dxa"/>
              <w:right w:w="28" w:type="dxa"/>
            </w:tcMar>
            <w:vAlign w:val="center"/>
          </w:tcPr>
          <w:p w14:paraId="24D515A1" w14:textId="77777777" w:rsidR="009A647B" w:rsidRPr="003A3573" w:rsidRDefault="009A647B" w:rsidP="006946B7">
            <w:pPr>
              <w:spacing w:after="80" w:line="276" w:lineRule="auto"/>
              <w:ind w:firstLine="0"/>
              <w:jc w:val="center"/>
              <w:rPr>
                <w:rFonts w:eastAsia="Times New Roman" w:cs="Calibri"/>
                <w:szCs w:val="24"/>
              </w:rPr>
            </w:pPr>
          </w:p>
        </w:tc>
        <w:tc>
          <w:tcPr>
            <w:tcW w:w="453" w:type="dxa"/>
            <w:vAlign w:val="center"/>
          </w:tcPr>
          <w:p w14:paraId="1DAB9064" w14:textId="77777777" w:rsidR="009A647B" w:rsidRPr="003A3573" w:rsidRDefault="009A647B" w:rsidP="006946B7">
            <w:pPr>
              <w:spacing w:after="80" w:line="276" w:lineRule="auto"/>
              <w:ind w:firstLine="0"/>
              <w:jc w:val="center"/>
              <w:rPr>
                <w:rFonts w:eastAsia="Times New Roman" w:cs="Calibri"/>
                <w:szCs w:val="24"/>
              </w:rPr>
            </w:pPr>
          </w:p>
        </w:tc>
        <w:tc>
          <w:tcPr>
            <w:tcW w:w="1078" w:type="dxa"/>
            <w:vAlign w:val="center"/>
          </w:tcPr>
          <w:p w14:paraId="59CF0A11" w14:textId="77777777" w:rsidR="009A647B" w:rsidRPr="003A3573" w:rsidRDefault="009A647B" w:rsidP="006946B7">
            <w:pPr>
              <w:spacing w:after="80" w:line="276" w:lineRule="auto"/>
              <w:ind w:firstLine="0"/>
              <w:jc w:val="center"/>
              <w:rPr>
                <w:rFonts w:eastAsia="Times New Roman" w:cs="Calibri"/>
                <w:szCs w:val="24"/>
              </w:rPr>
            </w:pPr>
          </w:p>
        </w:tc>
      </w:tr>
      <w:tr w:rsidR="009A647B" w:rsidRPr="003A3573" w14:paraId="5083C9E7" w14:textId="77777777" w:rsidTr="009A647B">
        <w:trPr>
          <w:trHeight w:hRule="exact" w:val="454"/>
          <w:jc w:val="right"/>
        </w:trPr>
        <w:tc>
          <w:tcPr>
            <w:tcW w:w="411" w:type="dxa"/>
            <w:tcMar>
              <w:left w:w="0" w:type="dxa"/>
              <w:right w:w="0" w:type="dxa"/>
            </w:tcMar>
            <w:vAlign w:val="center"/>
          </w:tcPr>
          <w:p w14:paraId="109726A4" w14:textId="77777777" w:rsidR="009A647B" w:rsidRPr="003A3573" w:rsidRDefault="009A647B" w:rsidP="006946B7">
            <w:pPr>
              <w:spacing w:after="80" w:line="276" w:lineRule="auto"/>
              <w:ind w:firstLine="0"/>
              <w:jc w:val="center"/>
              <w:rPr>
                <w:rFonts w:eastAsia="Times New Roman" w:cs="Calibri"/>
                <w:szCs w:val="24"/>
              </w:rPr>
            </w:pPr>
            <w:r w:rsidRPr="003A3573">
              <w:rPr>
                <w:rFonts w:eastAsia="Times New Roman" w:cs="Calibri"/>
                <w:szCs w:val="24"/>
              </w:rPr>
              <w:t>23</w:t>
            </w:r>
          </w:p>
        </w:tc>
        <w:tc>
          <w:tcPr>
            <w:tcW w:w="567" w:type="dxa"/>
            <w:tcMar>
              <w:left w:w="0" w:type="dxa"/>
              <w:right w:w="0" w:type="dxa"/>
            </w:tcMar>
            <w:vAlign w:val="center"/>
          </w:tcPr>
          <w:p w14:paraId="11B2168E" w14:textId="77777777" w:rsidR="009A647B" w:rsidRPr="003A3573" w:rsidRDefault="009A647B" w:rsidP="006946B7">
            <w:pPr>
              <w:spacing w:after="80" w:line="276" w:lineRule="auto"/>
              <w:ind w:firstLine="0"/>
              <w:jc w:val="center"/>
              <w:rPr>
                <w:rFonts w:eastAsia="Times New Roman" w:cs="Calibri"/>
                <w:szCs w:val="24"/>
              </w:rPr>
            </w:pPr>
          </w:p>
        </w:tc>
        <w:tc>
          <w:tcPr>
            <w:tcW w:w="3412" w:type="dxa"/>
            <w:tcMar>
              <w:left w:w="57" w:type="dxa"/>
            </w:tcMar>
            <w:vAlign w:val="center"/>
          </w:tcPr>
          <w:p w14:paraId="7818092B" w14:textId="77777777" w:rsidR="009A647B" w:rsidRPr="003A3573" w:rsidRDefault="009A647B" w:rsidP="006946B7">
            <w:pPr>
              <w:spacing w:after="80" w:line="276" w:lineRule="auto"/>
              <w:ind w:firstLine="0"/>
              <w:jc w:val="left"/>
              <w:rPr>
                <w:rFonts w:eastAsia="Times New Roman" w:cs="Calibri"/>
                <w:szCs w:val="24"/>
              </w:rPr>
            </w:pPr>
          </w:p>
        </w:tc>
        <w:tc>
          <w:tcPr>
            <w:tcW w:w="3827" w:type="dxa"/>
            <w:tcMar>
              <w:left w:w="57" w:type="dxa"/>
              <w:right w:w="0" w:type="dxa"/>
            </w:tcMar>
            <w:vAlign w:val="center"/>
          </w:tcPr>
          <w:p w14:paraId="4D24B0AE" w14:textId="77777777" w:rsidR="009A647B" w:rsidRPr="003A3573" w:rsidRDefault="009A647B" w:rsidP="006946B7">
            <w:pPr>
              <w:spacing w:after="80" w:line="276" w:lineRule="auto"/>
              <w:ind w:firstLine="0"/>
              <w:jc w:val="left"/>
              <w:rPr>
                <w:rFonts w:eastAsia="Times New Roman" w:cs="Calibri"/>
                <w:szCs w:val="24"/>
              </w:rPr>
            </w:pPr>
          </w:p>
        </w:tc>
        <w:tc>
          <w:tcPr>
            <w:tcW w:w="681" w:type="dxa"/>
            <w:tcMar>
              <w:left w:w="28" w:type="dxa"/>
              <w:right w:w="28" w:type="dxa"/>
            </w:tcMar>
            <w:vAlign w:val="center"/>
          </w:tcPr>
          <w:p w14:paraId="139AD902" w14:textId="77777777" w:rsidR="009A647B" w:rsidRPr="003A3573" w:rsidRDefault="009A647B" w:rsidP="006946B7">
            <w:pPr>
              <w:spacing w:after="80" w:line="276" w:lineRule="auto"/>
              <w:ind w:firstLine="0"/>
              <w:jc w:val="center"/>
              <w:rPr>
                <w:rFonts w:eastAsia="Times New Roman" w:cs="Calibri"/>
                <w:szCs w:val="24"/>
              </w:rPr>
            </w:pPr>
          </w:p>
        </w:tc>
        <w:tc>
          <w:tcPr>
            <w:tcW w:w="453" w:type="dxa"/>
            <w:vAlign w:val="center"/>
          </w:tcPr>
          <w:p w14:paraId="3683D461" w14:textId="77777777" w:rsidR="009A647B" w:rsidRPr="003A3573" w:rsidRDefault="009A647B" w:rsidP="006946B7">
            <w:pPr>
              <w:spacing w:after="80" w:line="276" w:lineRule="auto"/>
              <w:ind w:firstLine="0"/>
              <w:jc w:val="center"/>
              <w:rPr>
                <w:rFonts w:eastAsia="Times New Roman" w:cs="Calibri"/>
                <w:szCs w:val="24"/>
              </w:rPr>
            </w:pPr>
          </w:p>
        </w:tc>
        <w:tc>
          <w:tcPr>
            <w:tcW w:w="1078" w:type="dxa"/>
            <w:vAlign w:val="center"/>
          </w:tcPr>
          <w:p w14:paraId="7A775EFB" w14:textId="77777777" w:rsidR="009A647B" w:rsidRPr="003A3573" w:rsidRDefault="009A647B" w:rsidP="006946B7">
            <w:pPr>
              <w:spacing w:after="80" w:line="276" w:lineRule="auto"/>
              <w:ind w:firstLine="0"/>
              <w:jc w:val="center"/>
              <w:rPr>
                <w:rFonts w:eastAsia="Times New Roman" w:cs="Calibri"/>
                <w:szCs w:val="24"/>
              </w:rPr>
            </w:pPr>
          </w:p>
        </w:tc>
      </w:tr>
      <w:tr w:rsidR="009A647B" w:rsidRPr="003A3573" w14:paraId="16AD25C2" w14:textId="77777777" w:rsidTr="009A647B">
        <w:trPr>
          <w:trHeight w:hRule="exact" w:val="454"/>
          <w:jc w:val="right"/>
        </w:trPr>
        <w:tc>
          <w:tcPr>
            <w:tcW w:w="411" w:type="dxa"/>
            <w:tcMar>
              <w:left w:w="0" w:type="dxa"/>
              <w:right w:w="0" w:type="dxa"/>
            </w:tcMar>
            <w:vAlign w:val="center"/>
          </w:tcPr>
          <w:p w14:paraId="6AE59388" w14:textId="77777777" w:rsidR="009A647B" w:rsidRPr="003A3573" w:rsidRDefault="009A647B" w:rsidP="006946B7">
            <w:pPr>
              <w:spacing w:after="80" w:line="276" w:lineRule="auto"/>
              <w:ind w:firstLine="0"/>
              <w:jc w:val="center"/>
              <w:rPr>
                <w:rFonts w:eastAsia="Times New Roman" w:cs="Calibri"/>
                <w:szCs w:val="24"/>
              </w:rPr>
            </w:pPr>
            <w:r w:rsidRPr="003A3573">
              <w:rPr>
                <w:rFonts w:eastAsia="Times New Roman" w:cs="Calibri"/>
                <w:szCs w:val="24"/>
              </w:rPr>
              <w:t>24</w:t>
            </w:r>
          </w:p>
        </w:tc>
        <w:tc>
          <w:tcPr>
            <w:tcW w:w="567" w:type="dxa"/>
            <w:tcMar>
              <w:left w:w="0" w:type="dxa"/>
              <w:right w:w="0" w:type="dxa"/>
            </w:tcMar>
            <w:vAlign w:val="center"/>
          </w:tcPr>
          <w:p w14:paraId="0459C8D6" w14:textId="77777777" w:rsidR="009A647B" w:rsidRPr="003A3573" w:rsidRDefault="009A647B" w:rsidP="006946B7">
            <w:pPr>
              <w:spacing w:after="80" w:line="276" w:lineRule="auto"/>
              <w:ind w:firstLine="0"/>
              <w:jc w:val="center"/>
              <w:rPr>
                <w:rFonts w:eastAsia="Times New Roman" w:cs="Calibri"/>
                <w:szCs w:val="24"/>
              </w:rPr>
            </w:pPr>
          </w:p>
        </w:tc>
        <w:tc>
          <w:tcPr>
            <w:tcW w:w="3412" w:type="dxa"/>
            <w:tcMar>
              <w:left w:w="57" w:type="dxa"/>
            </w:tcMar>
            <w:vAlign w:val="center"/>
          </w:tcPr>
          <w:p w14:paraId="037A7A1C" w14:textId="77777777" w:rsidR="009A647B" w:rsidRPr="003A3573" w:rsidRDefault="009A647B" w:rsidP="006946B7">
            <w:pPr>
              <w:spacing w:after="80" w:line="276" w:lineRule="auto"/>
              <w:ind w:firstLine="0"/>
              <w:jc w:val="left"/>
              <w:rPr>
                <w:rFonts w:eastAsia="Times New Roman" w:cs="Calibri"/>
                <w:szCs w:val="24"/>
              </w:rPr>
            </w:pPr>
          </w:p>
        </w:tc>
        <w:tc>
          <w:tcPr>
            <w:tcW w:w="3827" w:type="dxa"/>
            <w:tcMar>
              <w:left w:w="57" w:type="dxa"/>
              <w:right w:w="0" w:type="dxa"/>
            </w:tcMar>
            <w:vAlign w:val="center"/>
          </w:tcPr>
          <w:p w14:paraId="0CAB38C6" w14:textId="77777777" w:rsidR="009A647B" w:rsidRPr="003A3573" w:rsidRDefault="009A647B" w:rsidP="006946B7">
            <w:pPr>
              <w:spacing w:after="80" w:line="276" w:lineRule="auto"/>
              <w:ind w:firstLine="0"/>
              <w:jc w:val="left"/>
              <w:rPr>
                <w:rFonts w:eastAsia="Times New Roman" w:cs="Calibri"/>
                <w:szCs w:val="24"/>
              </w:rPr>
            </w:pPr>
          </w:p>
        </w:tc>
        <w:tc>
          <w:tcPr>
            <w:tcW w:w="681" w:type="dxa"/>
            <w:tcMar>
              <w:left w:w="28" w:type="dxa"/>
              <w:right w:w="28" w:type="dxa"/>
            </w:tcMar>
            <w:vAlign w:val="center"/>
          </w:tcPr>
          <w:p w14:paraId="1FADCB0A" w14:textId="77777777" w:rsidR="009A647B" w:rsidRPr="003A3573" w:rsidRDefault="009A647B" w:rsidP="006946B7">
            <w:pPr>
              <w:spacing w:after="80" w:line="276" w:lineRule="auto"/>
              <w:ind w:firstLine="0"/>
              <w:jc w:val="center"/>
              <w:rPr>
                <w:rFonts w:eastAsia="Times New Roman" w:cs="Calibri"/>
                <w:szCs w:val="24"/>
              </w:rPr>
            </w:pPr>
          </w:p>
        </w:tc>
        <w:tc>
          <w:tcPr>
            <w:tcW w:w="453" w:type="dxa"/>
            <w:vAlign w:val="center"/>
          </w:tcPr>
          <w:p w14:paraId="69530091" w14:textId="77777777" w:rsidR="009A647B" w:rsidRPr="003A3573" w:rsidRDefault="009A647B" w:rsidP="006946B7">
            <w:pPr>
              <w:spacing w:after="80" w:line="276" w:lineRule="auto"/>
              <w:ind w:firstLine="0"/>
              <w:jc w:val="center"/>
              <w:rPr>
                <w:rFonts w:eastAsia="Times New Roman" w:cs="Calibri"/>
                <w:szCs w:val="24"/>
              </w:rPr>
            </w:pPr>
          </w:p>
        </w:tc>
        <w:tc>
          <w:tcPr>
            <w:tcW w:w="1078" w:type="dxa"/>
            <w:tcMar>
              <w:left w:w="0" w:type="dxa"/>
              <w:right w:w="0" w:type="dxa"/>
            </w:tcMar>
            <w:vAlign w:val="center"/>
          </w:tcPr>
          <w:p w14:paraId="3049B4E3" w14:textId="77777777" w:rsidR="009A647B" w:rsidRPr="003A3573" w:rsidRDefault="009A647B" w:rsidP="006946B7">
            <w:pPr>
              <w:spacing w:after="80" w:line="276" w:lineRule="auto"/>
              <w:ind w:firstLine="0"/>
              <w:jc w:val="center"/>
              <w:rPr>
                <w:rFonts w:eastAsia="Times New Roman" w:cs="Calibri"/>
                <w:szCs w:val="24"/>
              </w:rPr>
            </w:pPr>
          </w:p>
        </w:tc>
      </w:tr>
      <w:tr w:rsidR="009A647B" w:rsidRPr="003A3573" w14:paraId="24701DE1" w14:textId="77777777" w:rsidTr="009A647B">
        <w:trPr>
          <w:trHeight w:hRule="exact" w:val="454"/>
          <w:jc w:val="right"/>
        </w:trPr>
        <w:tc>
          <w:tcPr>
            <w:tcW w:w="411" w:type="dxa"/>
            <w:tcMar>
              <w:left w:w="0" w:type="dxa"/>
              <w:right w:w="0" w:type="dxa"/>
            </w:tcMar>
            <w:vAlign w:val="center"/>
          </w:tcPr>
          <w:p w14:paraId="0B8E4D49" w14:textId="77777777" w:rsidR="009A647B" w:rsidRPr="003A3573" w:rsidRDefault="009A647B" w:rsidP="006946B7">
            <w:pPr>
              <w:spacing w:after="80" w:line="276" w:lineRule="auto"/>
              <w:ind w:firstLine="0"/>
              <w:jc w:val="center"/>
              <w:rPr>
                <w:rFonts w:eastAsia="Times New Roman" w:cs="Calibri"/>
                <w:szCs w:val="24"/>
              </w:rPr>
            </w:pPr>
            <w:r w:rsidRPr="003A3573">
              <w:rPr>
                <w:rFonts w:eastAsia="Times New Roman" w:cs="Calibri"/>
                <w:szCs w:val="24"/>
              </w:rPr>
              <w:t>25</w:t>
            </w:r>
          </w:p>
        </w:tc>
        <w:tc>
          <w:tcPr>
            <w:tcW w:w="567" w:type="dxa"/>
            <w:tcMar>
              <w:left w:w="0" w:type="dxa"/>
              <w:right w:w="0" w:type="dxa"/>
            </w:tcMar>
            <w:vAlign w:val="center"/>
          </w:tcPr>
          <w:p w14:paraId="6D3799C5" w14:textId="77777777" w:rsidR="009A647B" w:rsidRPr="003A3573" w:rsidRDefault="009A647B" w:rsidP="006946B7">
            <w:pPr>
              <w:spacing w:after="80" w:line="276" w:lineRule="auto"/>
              <w:ind w:firstLine="0"/>
              <w:jc w:val="center"/>
              <w:rPr>
                <w:rFonts w:eastAsia="Times New Roman" w:cs="Calibri"/>
                <w:szCs w:val="24"/>
              </w:rPr>
            </w:pPr>
          </w:p>
        </w:tc>
        <w:tc>
          <w:tcPr>
            <w:tcW w:w="3412" w:type="dxa"/>
            <w:tcMar>
              <w:left w:w="57" w:type="dxa"/>
            </w:tcMar>
            <w:vAlign w:val="center"/>
          </w:tcPr>
          <w:p w14:paraId="091319E0" w14:textId="77777777" w:rsidR="009A647B" w:rsidRPr="003A3573" w:rsidRDefault="009A647B" w:rsidP="006946B7">
            <w:pPr>
              <w:spacing w:after="80" w:line="276" w:lineRule="auto"/>
              <w:ind w:firstLine="0"/>
              <w:jc w:val="left"/>
              <w:rPr>
                <w:rFonts w:eastAsia="Times New Roman" w:cs="Calibri"/>
                <w:szCs w:val="24"/>
              </w:rPr>
            </w:pPr>
          </w:p>
        </w:tc>
        <w:tc>
          <w:tcPr>
            <w:tcW w:w="3827" w:type="dxa"/>
            <w:tcMar>
              <w:left w:w="57" w:type="dxa"/>
              <w:right w:w="0" w:type="dxa"/>
            </w:tcMar>
            <w:vAlign w:val="center"/>
          </w:tcPr>
          <w:p w14:paraId="3CD44ADE" w14:textId="77777777" w:rsidR="009A647B" w:rsidRPr="003A3573" w:rsidRDefault="009A647B" w:rsidP="006946B7">
            <w:pPr>
              <w:spacing w:after="80" w:line="276" w:lineRule="auto"/>
              <w:ind w:firstLine="0"/>
              <w:jc w:val="left"/>
              <w:rPr>
                <w:rFonts w:eastAsia="Times New Roman" w:cs="Calibri"/>
                <w:szCs w:val="24"/>
              </w:rPr>
            </w:pPr>
          </w:p>
        </w:tc>
        <w:tc>
          <w:tcPr>
            <w:tcW w:w="681" w:type="dxa"/>
            <w:tcMar>
              <w:left w:w="28" w:type="dxa"/>
              <w:right w:w="28" w:type="dxa"/>
            </w:tcMar>
            <w:vAlign w:val="center"/>
          </w:tcPr>
          <w:p w14:paraId="3748EBBC" w14:textId="77777777" w:rsidR="009A647B" w:rsidRPr="003A3573" w:rsidRDefault="009A647B" w:rsidP="006946B7">
            <w:pPr>
              <w:spacing w:after="80" w:line="276" w:lineRule="auto"/>
              <w:ind w:firstLine="0"/>
              <w:jc w:val="center"/>
              <w:rPr>
                <w:rFonts w:eastAsia="Times New Roman" w:cs="Calibri"/>
                <w:szCs w:val="24"/>
              </w:rPr>
            </w:pPr>
          </w:p>
        </w:tc>
        <w:tc>
          <w:tcPr>
            <w:tcW w:w="453" w:type="dxa"/>
            <w:vAlign w:val="center"/>
          </w:tcPr>
          <w:p w14:paraId="038850E9" w14:textId="77777777" w:rsidR="009A647B" w:rsidRPr="003A3573" w:rsidRDefault="009A647B" w:rsidP="006946B7">
            <w:pPr>
              <w:spacing w:after="80" w:line="276" w:lineRule="auto"/>
              <w:ind w:firstLine="0"/>
              <w:jc w:val="center"/>
              <w:rPr>
                <w:rFonts w:eastAsia="Times New Roman" w:cs="Calibri"/>
                <w:szCs w:val="24"/>
              </w:rPr>
            </w:pPr>
          </w:p>
        </w:tc>
        <w:tc>
          <w:tcPr>
            <w:tcW w:w="1078" w:type="dxa"/>
            <w:vAlign w:val="center"/>
          </w:tcPr>
          <w:p w14:paraId="1F94A44F" w14:textId="77777777" w:rsidR="009A647B" w:rsidRPr="003A3573" w:rsidRDefault="009A647B" w:rsidP="006946B7">
            <w:pPr>
              <w:spacing w:after="80" w:line="276" w:lineRule="auto"/>
              <w:ind w:firstLine="0"/>
              <w:jc w:val="center"/>
              <w:rPr>
                <w:rFonts w:eastAsia="Times New Roman" w:cs="Calibri"/>
                <w:szCs w:val="24"/>
              </w:rPr>
            </w:pPr>
          </w:p>
        </w:tc>
      </w:tr>
      <w:tr w:rsidR="009A647B" w:rsidRPr="003A3573" w14:paraId="37E1CC7B" w14:textId="77777777" w:rsidTr="009A647B">
        <w:trPr>
          <w:trHeight w:hRule="exact" w:val="454"/>
          <w:jc w:val="right"/>
        </w:trPr>
        <w:tc>
          <w:tcPr>
            <w:tcW w:w="411" w:type="dxa"/>
            <w:tcMar>
              <w:left w:w="0" w:type="dxa"/>
              <w:right w:w="0" w:type="dxa"/>
            </w:tcMar>
            <w:vAlign w:val="center"/>
          </w:tcPr>
          <w:p w14:paraId="7C36F689" w14:textId="77777777" w:rsidR="009A647B" w:rsidRPr="003A3573" w:rsidRDefault="009A647B" w:rsidP="006946B7">
            <w:pPr>
              <w:spacing w:after="80" w:line="276" w:lineRule="auto"/>
              <w:ind w:firstLine="0"/>
              <w:jc w:val="center"/>
              <w:rPr>
                <w:rFonts w:eastAsia="Times New Roman" w:cs="Calibri"/>
                <w:szCs w:val="24"/>
              </w:rPr>
            </w:pPr>
            <w:r w:rsidRPr="003A3573">
              <w:rPr>
                <w:rFonts w:eastAsia="Times New Roman" w:cs="Calibri"/>
                <w:szCs w:val="24"/>
              </w:rPr>
              <w:t>26</w:t>
            </w:r>
          </w:p>
        </w:tc>
        <w:tc>
          <w:tcPr>
            <w:tcW w:w="567" w:type="dxa"/>
            <w:tcMar>
              <w:left w:w="0" w:type="dxa"/>
              <w:right w:w="0" w:type="dxa"/>
            </w:tcMar>
            <w:vAlign w:val="center"/>
          </w:tcPr>
          <w:p w14:paraId="639CCFA4" w14:textId="77777777" w:rsidR="009A647B" w:rsidRPr="003A3573" w:rsidRDefault="009A647B" w:rsidP="006946B7">
            <w:pPr>
              <w:spacing w:after="80" w:line="276" w:lineRule="auto"/>
              <w:ind w:firstLine="0"/>
              <w:jc w:val="center"/>
              <w:rPr>
                <w:rFonts w:eastAsia="Times New Roman" w:cs="Calibri"/>
                <w:szCs w:val="24"/>
              </w:rPr>
            </w:pPr>
          </w:p>
        </w:tc>
        <w:tc>
          <w:tcPr>
            <w:tcW w:w="3412" w:type="dxa"/>
            <w:tcMar>
              <w:left w:w="57" w:type="dxa"/>
              <w:right w:w="0" w:type="dxa"/>
            </w:tcMar>
            <w:vAlign w:val="center"/>
          </w:tcPr>
          <w:p w14:paraId="11D6B9BF" w14:textId="77777777" w:rsidR="009A647B" w:rsidRPr="003A3573" w:rsidRDefault="009A647B" w:rsidP="006946B7">
            <w:pPr>
              <w:spacing w:after="80" w:line="276" w:lineRule="auto"/>
              <w:ind w:firstLine="0"/>
              <w:jc w:val="left"/>
              <w:rPr>
                <w:rFonts w:eastAsia="Times New Roman" w:cs="Calibri"/>
                <w:szCs w:val="24"/>
              </w:rPr>
            </w:pPr>
          </w:p>
        </w:tc>
        <w:tc>
          <w:tcPr>
            <w:tcW w:w="3827" w:type="dxa"/>
            <w:tcMar>
              <w:left w:w="57" w:type="dxa"/>
              <w:right w:w="0" w:type="dxa"/>
            </w:tcMar>
            <w:vAlign w:val="center"/>
          </w:tcPr>
          <w:p w14:paraId="75A08ED4" w14:textId="77777777" w:rsidR="009A647B" w:rsidRPr="003A3573" w:rsidRDefault="009A647B" w:rsidP="006946B7">
            <w:pPr>
              <w:spacing w:after="80" w:line="276" w:lineRule="auto"/>
              <w:ind w:firstLine="0"/>
              <w:jc w:val="left"/>
              <w:rPr>
                <w:rFonts w:eastAsia="Times New Roman" w:cs="Calibri"/>
                <w:szCs w:val="24"/>
              </w:rPr>
            </w:pPr>
          </w:p>
        </w:tc>
        <w:tc>
          <w:tcPr>
            <w:tcW w:w="681" w:type="dxa"/>
            <w:tcMar>
              <w:left w:w="28" w:type="dxa"/>
              <w:right w:w="28" w:type="dxa"/>
            </w:tcMar>
            <w:vAlign w:val="center"/>
          </w:tcPr>
          <w:p w14:paraId="2B944EEE" w14:textId="77777777" w:rsidR="009A647B" w:rsidRPr="003A3573" w:rsidRDefault="009A647B" w:rsidP="006946B7">
            <w:pPr>
              <w:spacing w:after="80" w:line="276" w:lineRule="auto"/>
              <w:ind w:firstLine="0"/>
              <w:jc w:val="center"/>
              <w:rPr>
                <w:rFonts w:eastAsia="Times New Roman" w:cs="Calibri"/>
                <w:szCs w:val="24"/>
              </w:rPr>
            </w:pPr>
          </w:p>
        </w:tc>
        <w:tc>
          <w:tcPr>
            <w:tcW w:w="453" w:type="dxa"/>
            <w:vAlign w:val="center"/>
          </w:tcPr>
          <w:p w14:paraId="73A4DA4C" w14:textId="77777777" w:rsidR="009A647B" w:rsidRPr="003A3573" w:rsidRDefault="009A647B" w:rsidP="006946B7">
            <w:pPr>
              <w:spacing w:after="80" w:line="276" w:lineRule="auto"/>
              <w:ind w:firstLine="0"/>
              <w:jc w:val="center"/>
              <w:rPr>
                <w:rFonts w:eastAsia="Times New Roman" w:cs="Calibri"/>
                <w:szCs w:val="24"/>
              </w:rPr>
            </w:pPr>
          </w:p>
        </w:tc>
        <w:tc>
          <w:tcPr>
            <w:tcW w:w="1078" w:type="dxa"/>
            <w:tcMar>
              <w:left w:w="0" w:type="dxa"/>
              <w:right w:w="0" w:type="dxa"/>
            </w:tcMar>
            <w:vAlign w:val="center"/>
          </w:tcPr>
          <w:p w14:paraId="16578DA6" w14:textId="77777777" w:rsidR="009A647B" w:rsidRPr="003A3573" w:rsidRDefault="009A647B" w:rsidP="006946B7">
            <w:pPr>
              <w:spacing w:after="80" w:line="276" w:lineRule="auto"/>
              <w:ind w:firstLine="0"/>
              <w:jc w:val="center"/>
              <w:rPr>
                <w:rFonts w:eastAsia="Times New Roman" w:cs="Calibri"/>
                <w:szCs w:val="24"/>
              </w:rPr>
            </w:pPr>
          </w:p>
        </w:tc>
      </w:tr>
      <w:tr w:rsidR="009A647B" w:rsidRPr="003A3573" w14:paraId="684FF9FE" w14:textId="77777777" w:rsidTr="009A647B">
        <w:trPr>
          <w:trHeight w:hRule="exact" w:val="454"/>
          <w:jc w:val="right"/>
        </w:trPr>
        <w:tc>
          <w:tcPr>
            <w:tcW w:w="411" w:type="dxa"/>
            <w:tcMar>
              <w:left w:w="0" w:type="dxa"/>
              <w:right w:w="0" w:type="dxa"/>
            </w:tcMar>
            <w:vAlign w:val="center"/>
          </w:tcPr>
          <w:p w14:paraId="6C6E66D8" w14:textId="77777777" w:rsidR="009A647B" w:rsidRPr="003A3573" w:rsidRDefault="009A647B" w:rsidP="006946B7">
            <w:pPr>
              <w:spacing w:after="80" w:line="276" w:lineRule="auto"/>
              <w:ind w:firstLine="0"/>
              <w:jc w:val="center"/>
              <w:rPr>
                <w:rFonts w:eastAsia="Times New Roman" w:cs="Calibri"/>
                <w:szCs w:val="24"/>
              </w:rPr>
            </w:pPr>
            <w:r w:rsidRPr="003A3573">
              <w:rPr>
                <w:rFonts w:eastAsia="Times New Roman" w:cs="Calibri"/>
                <w:szCs w:val="24"/>
              </w:rPr>
              <w:t>27</w:t>
            </w:r>
          </w:p>
        </w:tc>
        <w:tc>
          <w:tcPr>
            <w:tcW w:w="567" w:type="dxa"/>
            <w:tcMar>
              <w:left w:w="0" w:type="dxa"/>
              <w:right w:w="0" w:type="dxa"/>
            </w:tcMar>
            <w:vAlign w:val="center"/>
          </w:tcPr>
          <w:p w14:paraId="626C5657" w14:textId="77777777" w:rsidR="009A647B" w:rsidRPr="003A3573" w:rsidRDefault="009A647B" w:rsidP="006946B7">
            <w:pPr>
              <w:spacing w:after="80" w:line="276" w:lineRule="auto"/>
              <w:ind w:firstLine="0"/>
              <w:jc w:val="center"/>
              <w:rPr>
                <w:rFonts w:eastAsia="Times New Roman" w:cs="Calibri"/>
                <w:szCs w:val="24"/>
              </w:rPr>
            </w:pPr>
          </w:p>
        </w:tc>
        <w:tc>
          <w:tcPr>
            <w:tcW w:w="3412" w:type="dxa"/>
            <w:tcMar>
              <w:left w:w="57" w:type="dxa"/>
            </w:tcMar>
            <w:vAlign w:val="center"/>
          </w:tcPr>
          <w:p w14:paraId="71393AC4" w14:textId="77777777" w:rsidR="009A647B" w:rsidRPr="003A3573" w:rsidRDefault="009A647B" w:rsidP="006946B7">
            <w:pPr>
              <w:spacing w:after="80" w:line="276" w:lineRule="auto"/>
              <w:ind w:firstLine="0"/>
              <w:jc w:val="left"/>
              <w:rPr>
                <w:rFonts w:eastAsia="Times New Roman" w:cs="Calibri"/>
                <w:szCs w:val="24"/>
              </w:rPr>
            </w:pPr>
          </w:p>
        </w:tc>
        <w:tc>
          <w:tcPr>
            <w:tcW w:w="3827" w:type="dxa"/>
            <w:tcMar>
              <w:left w:w="57" w:type="dxa"/>
            </w:tcMar>
            <w:vAlign w:val="center"/>
          </w:tcPr>
          <w:p w14:paraId="3B907860" w14:textId="77777777" w:rsidR="009A647B" w:rsidRPr="003A3573" w:rsidRDefault="009A647B" w:rsidP="006946B7">
            <w:pPr>
              <w:spacing w:after="80" w:line="276" w:lineRule="auto"/>
              <w:ind w:firstLine="0"/>
              <w:jc w:val="left"/>
              <w:rPr>
                <w:rFonts w:eastAsia="Times New Roman" w:cs="Calibri"/>
                <w:szCs w:val="24"/>
              </w:rPr>
            </w:pPr>
          </w:p>
        </w:tc>
        <w:tc>
          <w:tcPr>
            <w:tcW w:w="681" w:type="dxa"/>
            <w:tcMar>
              <w:left w:w="28" w:type="dxa"/>
              <w:right w:w="28" w:type="dxa"/>
            </w:tcMar>
            <w:vAlign w:val="center"/>
          </w:tcPr>
          <w:p w14:paraId="3066C86D" w14:textId="77777777" w:rsidR="009A647B" w:rsidRPr="003A3573" w:rsidRDefault="009A647B" w:rsidP="006946B7">
            <w:pPr>
              <w:spacing w:after="80" w:line="276" w:lineRule="auto"/>
              <w:ind w:firstLine="0"/>
              <w:jc w:val="center"/>
              <w:rPr>
                <w:rFonts w:eastAsia="Times New Roman" w:cs="Calibri"/>
                <w:szCs w:val="24"/>
              </w:rPr>
            </w:pPr>
          </w:p>
        </w:tc>
        <w:tc>
          <w:tcPr>
            <w:tcW w:w="453" w:type="dxa"/>
            <w:vAlign w:val="center"/>
          </w:tcPr>
          <w:p w14:paraId="7223D75C" w14:textId="77777777" w:rsidR="009A647B" w:rsidRPr="003A3573" w:rsidRDefault="009A647B" w:rsidP="006946B7">
            <w:pPr>
              <w:spacing w:after="80" w:line="276" w:lineRule="auto"/>
              <w:ind w:firstLine="0"/>
              <w:jc w:val="center"/>
              <w:rPr>
                <w:rFonts w:eastAsia="Times New Roman" w:cs="Calibri"/>
                <w:szCs w:val="24"/>
              </w:rPr>
            </w:pPr>
          </w:p>
        </w:tc>
        <w:tc>
          <w:tcPr>
            <w:tcW w:w="1078" w:type="dxa"/>
            <w:vAlign w:val="center"/>
          </w:tcPr>
          <w:p w14:paraId="6409D57D" w14:textId="77777777" w:rsidR="009A647B" w:rsidRPr="003A3573" w:rsidRDefault="009A647B" w:rsidP="006946B7">
            <w:pPr>
              <w:spacing w:after="80" w:line="276" w:lineRule="auto"/>
              <w:ind w:firstLine="0"/>
              <w:jc w:val="center"/>
              <w:rPr>
                <w:rFonts w:eastAsia="Times New Roman" w:cs="Calibri"/>
                <w:szCs w:val="24"/>
              </w:rPr>
            </w:pPr>
          </w:p>
        </w:tc>
      </w:tr>
      <w:tr w:rsidR="009A647B" w:rsidRPr="003A3573" w14:paraId="21CBD4C5" w14:textId="77777777" w:rsidTr="009A647B">
        <w:trPr>
          <w:trHeight w:hRule="exact" w:val="454"/>
          <w:jc w:val="right"/>
        </w:trPr>
        <w:tc>
          <w:tcPr>
            <w:tcW w:w="411" w:type="dxa"/>
            <w:tcMar>
              <w:left w:w="0" w:type="dxa"/>
              <w:right w:w="0" w:type="dxa"/>
            </w:tcMar>
            <w:vAlign w:val="center"/>
          </w:tcPr>
          <w:p w14:paraId="5F368074" w14:textId="77777777" w:rsidR="009A647B" w:rsidRPr="003A3573" w:rsidRDefault="009A647B" w:rsidP="006946B7">
            <w:pPr>
              <w:spacing w:after="80" w:line="276" w:lineRule="auto"/>
              <w:ind w:right="-6" w:firstLine="0"/>
              <w:jc w:val="center"/>
              <w:rPr>
                <w:rFonts w:eastAsia="Times New Roman" w:cs="Calibri"/>
                <w:szCs w:val="24"/>
              </w:rPr>
            </w:pPr>
            <w:r w:rsidRPr="003A3573">
              <w:rPr>
                <w:rFonts w:eastAsia="Times New Roman" w:cs="Calibri"/>
                <w:szCs w:val="24"/>
              </w:rPr>
              <w:t>28</w:t>
            </w:r>
          </w:p>
        </w:tc>
        <w:tc>
          <w:tcPr>
            <w:tcW w:w="567" w:type="dxa"/>
            <w:tcMar>
              <w:left w:w="0" w:type="dxa"/>
              <w:right w:w="0" w:type="dxa"/>
            </w:tcMar>
            <w:vAlign w:val="center"/>
          </w:tcPr>
          <w:p w14:paraId="48EAD3A8" w14:textId="77777777" w:rsidR="009A647B" w:rsidRPr="003A3573" w:rsidRDefault="009A647B" w:rsidP="006946B7">
            <w:pPr>
              <w:spacing w:after="80" w:line="276" w:lineRule="auto"/>
              <w:ind w:firstLine="0"/>
              <w:jc w:val="center"/>
              <w:rPr>
                <w:rFonts w:eastAsia="Times New Roman" w:cs="Calibri"/>
                <w:szCs w:val="24"/>
              </w:rPr>
            </w:pPr>
          </w:p>
        </w:tc>
        <w:tc>
          <w:tcPr>
            <w:tcW w:w="3412" w:type="dxa"/>
            <w:tcMar>
              <w:left w:w="57" w:type="dxa"/>
            </w:tcMar>
            <w:vAlign w:val="center"/>
          </w:tcPr>
          <w:p w14:paraId="73C6B4FC" w14:textId="77777777" w:rsidR="009A647B" w:rsidRPr="003A3573" w:rsidRDefault="009A647B" w:rsidP="006946B7">
            <w:pPr>
              <w:spacing w:after="80" w:line="276" w:lineRule="auto"/>
              <w:ind w:firstLine="0"/>
              <w:jc w:val="left"/>
              <w:rPr>
                <w:rFonts w:eastAsia="Times New Roman" w:cs="Calibri"/>
                <w:szCs w:val="24"/>
              </w:rPr>
            </w:pPr>
          </w:p>
        </w:tc>
        <w:tc>
          <w:tcPr>
            <w:tcW w:w="3827" w:type="dxa"/>
            <w:vAlign w:val="center"/>
          </w:tcPr>
          <w:p w14:paraId="291A2966" w14:textId="77777777" w:rsidR="009A647B" w:rsidRPr="003A3573" w:rsidRDefault="009A647B" w:rsidP="006946B7">
            <w:pPr>
              <w:spacing w:after="80" w:line="276" w:lineRule="auto"/>
              <w:ind w:firstLine="0"/>
              <w:jc w:val="left"/>
              <w:rPr>
                <w:rFonts w:eastAsia="Times New Roman" w:cs="Calibri"/>
                <w:szCs w:val="24"/>
              </w:rPr>
            </w:pPr>
          </w:p>
        </w:tc>
        <w:tc>
          <w:tcPr>
            <w:tcW w:w="681" w:type="dxa"/>
            <w:vAlign w:val="center"/>
          </w:tcPr>
          <w:p w14:paraId="6BB2FFA6" w14:textId="77777777" w:rsidR="009A647B" w:rsidRPr="003A3573" w:rsidRDefault="009A647B" w:rsidP="006946B7">
            <w:pPr>
              <w:spacing w:after="80" w:line="276" w:lineRule="auto"/>
              <w:ind w:firstLine="0"/>
              <w:jc w:val="center"/>
              <w:rPr>
                <w:rFonts w:eastAsia="Times New Roman" w:cs="Calibri"/>
                <w:color w:val="000000"/>
                <w:szCs w:val="24"/>
              </w:rPr>
            </w:pPr>
          </w:p>
        </w:tc>
        <w:tc>
          <w:tcPr>
            <w:tcW w:w="453" w:type="dxa"/>
            <w:vAlign w:val="center"/>
          </w:tcPr>
          <w:p w14:paraId="4D067C17" w14:textId="77777777" w:rsidR="009A647B" w:rsidRPr="003A3573" w:rsidRDefault="009A647B" w:rsidP="006946B7">
            <w:pPr>
              <w:spacing w:after="80" w:line="276" w:lineRule="auto"/>
              <w:ind w:firstLine="0"/>
              <w:jc w:val="center"/>
              <w:rPr>
                <w:rFonts w:eastAsia="Times New Roman" w:cs="Calibri"/>
                <w:szCs w:val="24"/>
              </w:rPr>
            </w:pPr>
          </w:p>
        </w:tc>
        <w:tc>
          <w:tcPr>
            <w:tcW w:w="1078" w:type="dxa"/>
            <w:vAlign w:val="center"/>
          </w:tcPr>
          <w:p w14:paraId="0CD350B5" w14:textId="77777777" w:rsidR="009A647B" w:rsidRPr="003A3573" w:rsidRDefault="009A647B" w:rsidP="006946B7">
            <w:pPr>
              <w:spacing w:after="80" w:line="276" w:lineRule="auto"/>
              <w:ind w:firstLine="0"/>
              <w:jc w:val="center"/>
              <w:rPr>
                <w:rFonts w:eastAsia="Times New Roman" w:cs="Calibri"/>
                <w:szCs w:val="24"/>
              </w:rPr>
            </w:pPr>
          </w:p>
        </w:tc>
      </w:tr>
    </w:tbl>
    <w:bookmarkEnd w:id="1"/>
    <w:p w14:paraId="2B3A909A" w14:textId="08C8F08B" w:rsidR="003A4786" w:rsidRDefault="00770B30" w:rsidP="003A4786">
      <w:pPr>
        <w:pStyle w:val="af9"/>
        <w:tabs>
          <w:tab w:val="center" w:pos="5456"/>
          <w:tab w:val="right" w:pos="10913"/>
        </w:tabs>
        <w:spacing w:after="120"/>
        <w:jc w:val="left"/>
        <w:rPr>
          <w:rStyle w:val="afa"/>
          <w:rFonts w:ascii="Times New Roman" w:hAnsi="Times New Roman" w:cs="Times New Roman"/>
        </w:rPr>
        <w:sectPr w:rsidR="003A4786" w:rsidSect="003A3573">
          <w:footerReference w:type="default" r:id="rId10"/>
          <w:footerReference w:type="first" r:id="rId11"/>
          <w:pgSz w:w="11906" w:h="16838"/>
          <w:pgMar w:top="454" w:right="709" w:bottom="851" w:left="284" w:header="709" w:footer="709" w:gutter="0"/>
          <w:cols w:space="708"/>
          <w:titlePg/>
          <w:docGrid w:linePitch="381"/>
        </w:sectPr>
      </w:pPr>
      <w:r w:rsidRPr="003A3573">
        <w:rPr>
          <w:rFonts w:eastAsia="Times New Roman" w:cs="Calibri"/>
          <w:noProof/>
          <w:szCs w:val="24"/>
        </w:rPr>
        <mc:AlternateContent>
          <mc:Choice Requires="wpg">
            <w:drawing>
              <wp:anchor distT="0" distB="0" distL="114300" distR="114300" simplePos="0" relativeHeight="251699200" behindDoc="0" locked="0" layoutInCell="1" allowOverlap="1" wp14:anchorId="475B2501" wp14:editId="1269AE04">
                <wp:simplePos x="0" y="0"/>
                <wp:positionH relativeFrom="column">
                  <wp:posOffset>-151765</wp:posOffset>
                </wp:positionH>
                <wp:positionV relativeFrom="paragraph">
                  <wp:posOffset>-3175</wp:posOffset>
                </wp:positionV>
                <wp:extent cx="7103110" cy="1425575"/>
                <wp:effectExtent l="0" t="0" r="2540" b="22225"/>
                <wp:wrapNone/>
                <wp:docPr id="356" name="Группа 35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103110" cy="1425575"/>
                          <a:chOff x="343" y="14098"/>
                          <a:chExt cx="11186" cy="2245"/>
                        </a:xfrm>
                      </wpg:grpSpPr>
                      <wps:wsp>
                        <wps:cNvPr id="357" name="Rectangle 117"/>
                        <wps:cNvSpPr>
                          <a:spLocks noChangeArrowheads="1"/>
                        </wps:cNvSpPr>
                        <wps:spPr bwMode="auto">
                          <a:xfrm>
                            <a:off x="8750" y="15237"/>
                            <a:ext cx="2779"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wps:spPr>
                        <wps:txbx>
                          <w:txbxContent>
                            <w:p w14:paraId="7C972A4D"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w:t>
                              </w:r>
                              <w:r w:rsidRPr="003A3573">
                                <w:rPr>
                                  <w:color w:val="000000"/>
                                </w:rPr>
                                <w:t>У</w:t>
                              </w:r>
                              <w:r w:rsidRPr="003A3573">
                                <w:rPr>
                                  <w:color w:val="000000"/>
                                  <w:sz w:val="22"/>
                                  <w:szCs w:val="22"/>
                                </w:rPr>
                                <w:t xml:space="preserve">             </w:t>
                              </w:r>
                              <w:r w:rsidRPr="005655F4">
                                <w:rPr>
                                  <w:iCs/>
                                  <w:color w:val="000000"/>
                                  <w:sz w:val="22"/>
                                  <w:szCs w:val="22"/>
                                </w:rPr>
                                <w:t>1</w:t>
                              </w:r>
                              <w:r w:rsidRPr="003A3573">
                                <w:rPr>
                                  <w:color w:val="000000"/>
                                  <w:sz w:val="22"/>
                                  <w:szCs w:val="22"/>
                                </w:rPr>
                                <w:t xml:space="preserve">                 </w:t>
                              </w:r>
                              <w:r w:rsidRPr="003A3573">
                                <w:rPr>
                                  <w:color w:val="000000"/>
                                </w:rPr>
                                <w:t>1</w:t>
                              </w:r>
                              <w:r w:rsidRPr="003A3573">
                                <w:rPr>
                                  <w:color w:val="000000"/>
                                  <w:sz w:val="22"/>
                                  <w:szCs w:val="22"/>
                                </w:rPr>
                                <w:t xml:space="preserve"> </w:t>
                              </w:r>
                            </w:p>
                            <w:p w14:paraId="4E3EB58C" w14:textId="77777777" w:rsidR="00242E69" w:rsidRDefault="00242E69" w:rsidP="009A647B">
                              <w:pPr>
                                <w:spacing w:line="240" w:lineRule="auto"/>
                                <w:ind w:firstLine="0"/>
                              </w:pPr>
                            </w:p>
                            <w:p w14:paraId="56C79326"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У                              1 </w:t>
                              </w:r>
                            </w:p>
                            <w:p w14:paraId="41650A19" w14:textId="77777777" w:rsidR="00242E69" w:rsidRDefault="00242E69" w:rsidP="009A647B">
                              <w:pPr>
                                <w:spacing w:line="240" w:lineRule="auto"/>
                                <w:ind w:firstLine="0"/>
                              </w:pPr>
                            </w:p>
                            <w:p w14:paraId="5C412D22"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У                              1 </w:t>
                              </w:r>
                            </w:p>
                            <w:p w14:paraId="4B6D5934" w14:textId="77777777" w:rsidR="00242E69" w:rsidRDefault="00242E69" w:rsidP="009A647B">
                              <w:pPr>
                                <w:spacing w:line="240" w:lineRule="auto"/>
                                <w:ind w:firstLine="0"/>
                              </w:pPr>
                            </w:p>
                            <w:p w14:paraId="3D03F04A"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У                              1 </w:t>
                              </w:r>
                            </w:p>
                            <w:p w14:paraId="5B261CE6" w14:textId="77777777" w:rsidR="00242E69" w:rsidRDefault="00242E69" w:rsidP="009A647B">
                              <w:pPr>
                                <w:spacing w:line="240" w:lineRule="auto"/>
                                <w:ind w:firstLine="0"/>
                              </w:pPr>
                            </w:p>
                            <w:p w14:paraId="602F9179"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У                              1 </w:t>
                              </w:r>
                            </w:p>
                            <w:p w14:paraId="1BECBAB5" w14:textId="77777777" w:rsidR="00242E69" w:rsidRDefault="00242E69" w:rsidP="009A647B">
                              <w:pPr>
                                <w:spacing w:line="240" w:lineRule="auto"/>
                                <w:ind w:firstLine="0"/>
                              </w:pPr>
                            </w:p>
                            <w:p w14:paraId="63C36CDF"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У                              1 </w:t>
                              </w:r>
                            </w:p>
                            <w:p w14:paraId="5B348CEA" w14:textId="77777777" w:rsidR="00242E69" w:rsidRDefault="00242E69" w:rsidP="009A647B">
                              <w:pPr>
                                <w:spacing w:line="240" w:lineRule="auto"/>
                                <w:ind w:firstLine="0"/>
                              </w:pPr>
                            </w:p>
                            <w:p w14:paraId="0A0EC80D"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У                              1 </w:t>
                              </w:r>
                            </w:p>
                            <w:p w14:paraId="741D426F" w14:textId="77777777" w:rsidR="00242E69" w:rsidRDefault="00242E69" w:rsidP="009A647B">
                              <w:pPr>
                                <w:spacing w:line="240" w:lineRule="auto"/>
                                <w:ind w:firstLine="0"/>
                              </w:pPr>
                            </w:p>
                            <w:p w14:paraId="218A8081"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У                              1 </w:t>
                              </w:r>
                            </w:p>
                            <w:p w14:paraId="5970A928" w14:textId="77777777" w:rsidR="00242E69" w:rsidRDefault="00242E69" w:rsidP="009A647B">
                              <w:pPr>
                                <w:spacing w:line="240" w:lineRule="auto"/>
                                <w:ind w:firstLine="0"/>
                              </w:pPr>
                            </w:p>
                            <w:p w14:paraId="52164AA2"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w:t>
                              </w:r>
                              <w:r w:rsidRPr="003A3573">
                                <w:rPr>
                                  <w:color w:val="000000"/>
                                </w:rPr>
                                <w:t>У</w:t>
                              </w:r>
                              <w:r w:rsidRPr="003A3573">
                                <w:rPr>
                                  <w:color w:val="000000"/>
                                  <w:sz w:val="22"/>
                                  <w:szCs w:val="22"/>
                                </w:rPr>
                                <w:t xml:space="preserve">                              </w:t>
                              </w:r>
                              <w:r w:rsidRPr="003A3573">
                                <w:rPr>
                                  <w:color w:val="000000"/>
                                </w:rPr>
                                <w:t>1</w:t>
                              </w:r>
                              <w:r w:rsidRPr="003A3573">
                                <w:rPr>
                                  <w:color w:val="000000"/>
                                  <w:sz w:val="22"/>
                                  <w:szCs w:val="22"/>
                                </w:rPr>
                                <w:t xml:space="preserve"> </w:t>
                              </w:r>
                            </w:p>
                            <w:p w14:paraId="3C3A004B" w14:textId="77777777" w:rsidR="00242E69" w:rsidRDefault="00242E69" w:rsidP="009A647B">
                              <w:pPr>
                                <w:spacing w:line="240" w:lineRule="auto"/>
                                <w:ind w:firstLine="0"/>
                              </w:pPr>
                            </w:p>
                            <w:p w14:paraId="182A161D"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У                              1 </w:t>
                              </w:r>
                            </w:p>
                            <w:p w14:paraId="219F1A59" w14:textId="77777777" w:rsidR="00242E69" w:rsidRDefault="00242E69" w:rsidP="009A647B">
                              <w:pPr>
                                <w:spacing w:line="240" w:lineRule="auto"/>
                                <w:ind w:firstLine="0"/>
                              </w:pPr>
                            </w:p>
                            <w:p w14:paraId="6FC28A91"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У                              1 </w:t>
                              </w:r>
                            </w:p>
                            <w:p w14:paraId="154ACC66" w14:textId="77777777" w:rsidR="00242E69" w:rsidRDefault="00242E69" w:rsidP="009A647B">
                              <w:pPr>
                                <w:spacing w:line="240" w:lineRule="auto"/>
                                <w:ind w:firstLine="0"/>
                              </w:pPr>
                            </w:p>
                            <w:p w14:paraId="719011EF"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У                              1 </w:t>
                              </w:r>
                            </w:p>
                            <w:p w14:paraId="3F0CF676" w14:textId="77777777" w:rsidR="00242E69" w:rsidRDefault="00242E69" w:rsidP="009A647B">
                              <w:pPr>
                                <w:spacing w:line="240" w:lineRule="auto"/>
                                <w:ind w:firstLine="0"/>
                              </w:pPr>
                            </w:p>
                            <w:p w14:paraId="6F57D16D"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У                              1 </w:t>
                              </w:r>
                            </w:p>
                            <w:p w14:paraId="170A2428" w14:textId="77777777" w:rsidR="00242E69" w:rsidRDefault="00242E69" w:rsidP="009A647B">
                              <w:pPr>
                                <w:spacing w:line="240" w:lineRule="auto"/>
                                <w:ind w:firstLine="0"/>
                              </w:pPr>
                            </w:p>
                            <w:p w14:paraId="7B19D92F"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У                              1 </w:t>
                              </w:r>
                            </w:p>
                            <w:p w14:paraId="29ADEB4B" w14:textId="77777777" w:rsidR="00242E69" w:rsidRDefault="00242E69" w:rsidP="009A647B">
                              <w:pPr>
                                <w:spacing w:line="240" w:lineRule="auto"/>
                                <w:ind w:firstLine="0"/>
                              </w:pPr>
                            </w:p>
                            <w:p w14:paraId="1028629B"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У                              1 </w:t>
                              </w:r>
                            </w:p>
                            <w:p w14:paraId="785B9D49" w14:textId="77777777" w:rsidR="00242E69" w:rsidRDefault="00242E69" w:rsidP="009A647B">
                              <w:pPr>
                                <w:spacing w:line="240" w:lineRule="auto"/>
                                <w:ind w:firstLine="0"/>
                              </w:pPr>
                            </w:p>
                            <w:p w14:paraId="6DADF693"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У                              1 </w:t>
                              </w:r>
                            </w:p>
                            <w:p w14:paraId="45D94563" w14:textId="77777777" w:rsidR="00242E69" w:rsidRDefault="00242E69" w:rsidP="009A647B">
                              <w:pPr>
                                <w:spacing w:line="240" w:lineRule="auto"/>
                                <w:ind w:firstLine="0"/>
                              </w:pPr>
                            </w:p>
                            <w:p w14:paraId="3B47B4AB"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w:t>
                              </w:r>
                              <w:r w:rsidRPr="003A3573">
                                <w:rPr>
                                  <w:color w:val="000000"/>
                                </w:rPr>
                                <w:t>У</w:t>
                              </w:r>
                              <w:r w:rsidRPr="003A3573">
                                <w:rPr>
                                  <w:color w:val="000000"/>
                                  <w:sz w:val="22"/>
                                  <w:szCs w:val="22"/>
                                </w:rPr>
                                <w:t xml:space="preserve">                              </w:t>
                              </w:r>
                              <w:r w:rsidRPr="003A3573">
                                <w:rPr>
                                  <w:color w:val="000000"/>
                                </w:rPr>
                                <w:t>1</w:t>
                              </w:r>
                              <w:r w:rsidRPr="003A3573">
                                <w:rPr>
                                  <w:color w:val="000000"/>
                                  <w:sz w:val="22"/>
                                  <w:szCs w:val="22"/>
                                </w:rPr>
                                <w:t xml:space="preserve"> </w:t>
                              </w:r>
                            </w:p>
                            <w:p w14:paraId="48EAC575" w14:textId="77777777" w:rsidR="00242E69" w:rsidRDefault="00242E69" w:rsidP="009A647B">
                              <w:pPr>
                                <w:spacing w:line="240" w:lineRule="auto"/>
                                <w:ind w:firstLine="0"/>
                              </w:pPr>
                            </w:p>
                            <w:p w14:paraId="71A60253"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У                              1 </w:t>
                              </w:r>
                            </w:p>
                            <w:p w14:paraId="08B42EC7" w14:textId="77777777" w:rsidR="00242E69" w:rsidRDefault="00242E69" w:rsidP="009A647B">
                              <w:pPr>
                                <w:spacing w:line="240" w:lineRule="auto"/>
                                <w:ind w:firstLine="0"/>
                              </w:pPr>
                            </w:p>
                            <w:p w14:paraId="03734F41"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У                              1 </w:t>
                              </w:r>
                            </w:p>
                            <w:p w14:paraId="79B4249C" w14:textId="77777777" w:rsidR="00242E69" w:rsidRDefault="00242E69" w:rsidP="009A647B">
                              <w:pPr>
                                <w:spacing w:line="240" w:lineRule="auto"/>
                                <w:ind w:firstLine="0"/>
                              </w:pPr>
                            </w:p>
                            <w:p w14:paraId="0EED7720"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У                              1 </w:t>
                              </w:r>
                            </w:p>
                            <w:p w14:paraId="46FFC33E" w14:textId="77777777" w:rsidR="00242E69" w:rsidRDefault="00242E69" w:rsidP="009A647B">
                              <w:pPr>
                                <w:spacing w:line="240" w:lineRule="auto"/>
                                <w:ind w:firstLine="0"/>
                              </w:pPr>
                            </w:p>
                            <w:p w14:paraId="5CF1F957"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У                              1 </w:t>
                              </w:r>
                            </w:p>
                            <w:p w14:paraId="49F753F3" w14:textId="77777777" w:rsidR="00242E69" w:rsidRDefault="00242E69" w:rsidP="009A647B">
                              <w:pPr>
                                <w:spacing w:line="240" w:lineRule="auto"/>
                                <w:ind w:firstLine="0"/>
                              </w:pPr>
                            </w:p>
                            <w:p w14:paraId="305C66D9"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У                              1 </w:t>
                              </w:r>
                            </w:p>
                            <w:p w14:paraId="63E256F1" w14:textId="77777777" w:rsidR="00242E69" w:rsidRDefault="00242E69" w:rsidP="009A647B">
                              <w:pPr>
                                <w:spacing w:line="240" w:lineRule="auto"/>
                                <w:ind w:firstLine="0"/>
                              </w:pPr>
                            </w:p>
                            <w:p w14:paraId="7D2E39A8"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У                              1 </w:t>
                              </w:r>
                            </w:p>
                            <w:p w14:paraId="7166E7A0" w14:textId="77777777" w:rsidR="00242E69" w:rsidRDefault="00242E69" w:rsidP="009A647B">
                              <w:pPr>
                                <w:spacing w:line="240" w:lineRule="auto"/>
                                <w:ind w:firstLine="0"/>
                              </w:pPr>
                            </w:p>
                            <w:p w14:paraId="13D0E03C"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У                              1 </w:t>
                              </w:r>
                            </w:p>
                            <w:p w14:paraId="4F37220E" w14:textId="77777777" w:rsidR="00242E69" w:rsidRDefault="00242E69" w:rsidP="009A647B">
                              <w:pPr>
                                <w:spacing w:line="240" w:lineRule="auto"/>
                                <w:ind w:firstLine="0"/>
                              </w:pPr>
                            </w:p>
                            <w:p w14:paraId="11225F23"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w:t>
                              </w:r>
                              <w:r w:rsidRPr="003A3573">
                                <w:rPr>
                                  <w:color w:val="000000"/>
                                </w:rPr>
                                <w:t>У</w:t>
                              </w:r>
                              <w:r w:rsidRPr="003A3573">
                                <w:rPr>
                                  <w:color w:val="000000"/>
                                  <w:sz w:val="22"/>
                                  <w:szCs w:val="22"/>
                                </w:rPr>
                                <w:t xml:space="preserve">                              </w:t>
                              </w:r>
                              <w:r w:rsidRPr="003A3573">
                                <w:rPr>
                                  <w:color w:val="000000"/>
                                </w:rPr>
                                <w:t>1</w:t>
                              </w:r>
                              <w:r w:rsidRPr="003A3573">
                                <w:rPr>
                                  <w:color w:val="000000"/>
                                  <w:sz w:val="22"/>
                                  <w:szCs w:val="22"/>
                                </w:rPr>
                                <w:t xml:space="preserve"> </w:t>
                              </w:r>
                            </w:p>
                            <w:p w14:paraId="6EA87257" w14:textId="77777777" w:rsidR="00242E69" w:rsidRDefault="00242E69" w:rsidP="009A647B">
                              <w:pPr>
                                <w:spacing w:line="240" w:lineRule="auto"/>
                                <w:ind w:firstLine="0"/>
                              </w:pPr>
                            </w:p>
                            <w:p w14:paraId="4F376F63"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У                              1 </w:t>
                              </w:r>
                            </w:p>
                            <w:p w14:paraId="1CB90581" w14:textId="77777777" w:rsidR="00242E69" w:rsidRDefault="00242E69" w:rsidP="009A647B">
                              <w:pPr>
                                <w:spacing w:line="240" w:lineRule="auto"/>
                                <w:ind w:firstLine="0"/>
                              </w:pPr>
                            </w:p>
                            <w:p w14:paraId="0114E5DB"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У                              1 </w:t>
                              </w:r>
                            </w:p>
                            <w:p w14:paraId="19C2BAAF" w14:textId="77777777" w:rsidR="00242E69" w:rsidRDefault="00242E69" w:rsidP="009A647B">
                              <w:pPr>
                                <w:spacing w:line="240" w:lineRule="auto"/>
                                <w:ind w:firstLine="0"/>
                              </w:pPr>
                            </w:p>
                            <w:p w14:paraId="5E8080EC"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У                              1 </w:t>
                              </w:r>
                            </w:p>
                            <w:p w14:paraId="02DECFAB" w14:textId="77777777" w:rsidR="00242E69" w:rsidRDefault="00242E69" w:rsidP="009A647B">
                              <w:pPr>
                                <w:spacing w:line="240" w:lineRule="auto"/>
                                <w:ind w:firstLine="0"/>
                              </w:pPr>
                            </w:p>
                            <w:p w14:paraId="38D17A89"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У                              1 </w:t>
                              </w:r>
                            </w:p>
                            <w:p w14:paraId="5756A214" w14:textId="77777777" w:rsidR="00242E69" w:rsidRDefault="00242E69" w:rsidP="009A647B">
                              <w:pPr>
                                <w:spacing w:line="240" w:lineRule="auto"/>
                                <w:ind w:firstLine="0"/>
                              </w:pPr>
                            </w:p>
                            <w:p w14:paraId="3194AE9C"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У                              1 </w:t>
                              </w:r>
                            </w:p>
                            <w:p w14:paraId="2FFB6C3E" w14:textId="77777777" w:rsidR="00242E69" w:rsidRDefault="00242E69" w:rsidP="009A647B">
                              <w:pPr>
                                <w:spacing w:line="240" w:lineRule="auto"/>
                                <w:ind w:firstLine="0"/>
                              </w:pPr>
                            </w:p>
                            <w:p w14:paraId="5B744AA2"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У                              1 </w:t>
                              </w:r>
                            </w:p>
                            <w:p w14:paraId="176006F7" w14:textId="77777777" w:rsidR="00242E69" w:rsidRDefault="00242E69" w:rsidP="009A647B">
                              <w:pPr>
                                <w:spacing w:line="240" w:lineRule="auto"/>
                                <w:ind w:firstLine="0"/>
                              </w:pPr>
                            </w:p>
                            <w:p w14:paraId="59F7EA9A" w14:textId="77777777" w:rsidR="00242E69" w:rsidRPr="009A647B" w:rsidRDefault="00242E69" w:rsidP="009A647B">
                              <w:pPr>
                                <w:pStyle w:val="3"/>
                                <w:spacing w:line="240" w:lineRule="auto"/>
                                <w:ind w:firstLine="0"/>
                                <w:rPr>
                                  <w:i w:val="0"/>
                                  <w:color w:val="000000"/>
                                  <w:sz w:val="22"/>
                                  <w:szCs w:val="22"/>
                                </w:rPr>
                              </w:pPr>
                              <w:r w:rsidRPr="003A3573">
                                <w:rPr>
                                  <w:color w:val="000000"/>
                                  <w:sz w:val="22"/>
                                  <w:szCs w:val="22"/>
                                </w:rPr>
                                <w:t xml:space="preserve">     У                              1</w:t>
                              </w:r>
                              <w:r w:rsidRPr="009A647B">
                                <w:rPr>
                                  <w:color w:val="000000"/>
                                  <w:sz w:val="22"/>
                                  <w:szCs w:val="22"/>
                                </w:rPr>
                                <w:t xml:space="preserve"> </w:t>
                              </w:r>
                            </w:p>
                            <w:p w14:paraId="16EFEA9E" w14:textId="77777777" w:rsidR="00242E69" w:rsidRDefault="00242E69" w:rsidP="009A647B"/>
                            <w:p w14:paraId="0D086C9E"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w:t>
                              </w:r>
                              <w:r w:rsidRPr="003A3573">
                                <w:rPr>
                                  <w:color w:val="000000"/>
                                </w:rPr>
                                <w:t>У</w:t>
                              </w:r>
                              <w:r w:rsidRPr="003A3573">
                                <w:rPr>
                                  <w:color w:val="000000"/>
                                  <w:sz w:val="22"/>
                                  <w:szCs w:val="22"/>
                                </w:rPr>
                                <w:t xml:space="preserve">             </w:t>
                              </w:r>
                              <w:r w:rsidRPr="005655F4">
                                <w:rPr>
                                  <w:iCs/>
                                  <w:color w:val="000000"/>
                                  <w:sz w:val="22"/>
                                  <w:szCs w:val="22"/>
                                </w:rPr>
                                <w:t>1</w:t>
                              </w:r>
                              <w:r w:rsidRPr="003A3573">
                                <w:rPr>
                                  <w:color w:val="000000"/>
                                  <w:sz w:val="22"/>
                                  <w:szCs w:val="22"/>
                                </w:rPr>
                                <w:t xml:space="preserve">                 </w:t>
                              </w:r>
                              <w:r w:rsidRPr="003A3573">
                                <w:rPr>
                                  <w:color w:val="000000"/>
                                </w:rPr>
                                <w:t>1</w:t>
                              </w:r>
                              <w:r w:rsidRPr="003A3573">
                                <w:rPr>
                                  <w:color w:val="000000"/>
                                  <w:sz w:val="22"/>
                                  <w:szCs w:val="22"/>
                                </w:rPr>
                                <w:t xml:space="preserve"> </w:t>
                              </w:r>
                            </w:p>
                            <w:p w14:paraId="173BAC3D" w14:textId="77777777" w:rsidR="00242E69" w:rsidRDefault="00242E69" w:rsidP="009A647B">
                              <w:pPr>
                                <w:spacing w:line="240" w:lineRule="auto"/>
                                <w:ind w:firstLine="0"/>
                              </w:pPr>
                            </w:p>
                            <w:p w14:paraId="674B5488"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У                              1 </w:t>
                              </w:r>
                            </w:p>
                            <w:p w14:paraId="4FF6E456" w14:textId="77777777" w:rsidR="00242E69" w:rsidRDefault="00242E69" w:rsidP="009A647B">
                              <w:pPr>
                                <w:spacing w:line="240" w:lineRule="auto"/>
                                <w:ind w:firstLine="0"/>
                              </w:pPr>
                            </w:p>
                            <w:p w14:paraId="4DA2858B"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У                              1 </w:t>
                              </w:r>
                            </w:p>
                            <w:p w14:paraId="6EE9F837" w14:textId="77777777" w:rsidR="00242E69" w:rsidRDefault="00242E69" w:rsidP="009A647B">
                              <w:pPr>
                                <w:spacing w:line="240" w:lineRule="auto"/>
                                <w:ind w:firstLine="0"/>
                              </w:pPr>
                            </w:p>
                            <w:p w14:paraId="20E44434"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У                              1 </w:t>
                              </w:r>
                            </w:p>
                            <w:p w14:paraId="701939DB" w14:textId="77777777" w:rsidR="00242E69" w:rsidRDefault="00242E69" w:rsidP="009A647B">
                              <w:pPr>
                                <w:spacing w:line="240" w:lineRule="auto"/>
                                <w:ind w:firstLine="0"/>
                              </w:pPr>
                            </w:p>
                            <w:p w14:paraId="12CD84E4"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У                              1 </w:t>
                              </w:r>
                            </w:p>
                            <w:p w14:paraId="716FDBE4" w14:textId="77777777" w:rsidR="00242E69" w:rsidRDefault="00242E69" w:rsidP="009A647B">
                              <w:pPr>
                                <w:spacing w:line="240" w:lineRule="auto"/>
                                <w:ind w:firstLine="0"/>
                              </w:pPr>
                            </w:p>
                            <w:p w14:paraId="6B53BB74"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У                              1 </w:t>
                              </w:r>
                            </w:p>
                            <w:p w14:paraId="064B3446" w14:textId="77777777" w:rsidR="00242E69" w:rsidRDefault="00242E69" w:rsidP="009A647B">
                              <w:pPr>
                                <w:spacing w:line="240" w:lineRule="auto"/>
                                <w:ind w:firstLine="0"/>
                              </w:pPr>
                            </w:p>
                            <w:p w14:paraId="0E2120E6"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У                              1 </w:t>
                              </w:r>
                            </w:p>
                            <w:p w14:paraId="27F7C543" w14:textId="77777777" w:rsidR="00242E69" w:rsidRDefault="00242E69" w:rsidP="009A647B">
                              <w:pPr>
                                <w:spacing w:line="240" w:lineRule="auto"/>
                                <w:ind w:firstLine="0"/>
                              </w:pPr>
                            </w:p>
                            <w:p w14:paraId="67576D89"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У                              1 </w:t>
                              </w:r>
                            </w:p>
                            <w:p w14:paraId="20120494" w14:textId="77777777" w:rsidR="00242E69" w:rsidRDefault="00242E69" w:rsidP="009A647B">
                              <w:pPr>
                                <w:spacing w:line="240" w:lineRule="auto"/>
                                <w:ind w:firstLine="0"/>
                              </w:pPr>
                            </w:p>
                            <w:p w14:paraId="6E465324"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w:t>
                              </w:r>
                              <w:r w:rsidRPr="003A3573">
                                <w:rPr>
                                  <w:color w:val="000000"/>
                                </w:rPr>
                                <w:t>У</w:t>
                              </w:r>
                              <w:r w:rsidRPr="003A3573">
                                <w:rPr>
                                  <w:color w:val="000000"/>
                                  <w:sz w:val="22"/>
                                  <w:szCs w:val="22"/>
                                </w:rPr>
                                <w:t xml:space="preserve">                              </w:t>
                              </w:r>
                              <w:r w:rsidRPr="003A3573">
                                <w:rPr>
                                  <w:color w:val="000000"/>
                                </w:rPr>
                                <w:t>1</w:t>
                              </w:r>
                              <w:r w:rsidRPr="003A3573">
                                <w:rPr>
                                  <w:color w:val="000000"/>
                                  <w:sz w:val="22"/>
                                  <w:szCs w:val="22"/>
                                </w:rPr>
                                <w:t xml:space="preserve"> </w:t>
                              </w:r>
                            </w:p>
                            <w:p w14:paraId="1AF080D2" w14:textId="77777777" w:rsidR="00242E69" w:rsidRDefault="00242E69" w:rsidP="009A647B">
                              <w:pPr>
                                <w:spacing w:line="240" w:lineRule="auto"/>
                                <w:ind w:firstLine="0"/>
                              </w:pPr>
                            </w:p>
                            <w:p w14:paraId="178AABC5"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У                              1 </w:t>
                              </w:r>
                            </w:p>
                            <w:p w14:paraId="3DEC4FE0" w14:textId="77777777" w:rsidR="00242E69" w:rsidRDefault="00242E69" w:rsidP="009A647B">
                              <w:pPr>
                                <w:spacing w:line="240" w:lineRule="auto"/>
                                <w:ind w:firstLine="0"/>
                              </w:pPr>
                            </w:p>
                            <w:p w14:paraId="2DC11DC4"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У                              1 </w:t>
                              </w:r>
                            </w:p>
                            <w:p w14:paraId="649FB66D" w14:textId="77777777" w:rsidR="00242E69" w:rsidRDefault="00242E69" w:rsidP="009A647B">
                              <w:pPr>
                                <w:spacing w:line="240" w:lineRule="auto"/>
                                <w:ind w:firstLine="0"/>
                              </w:pPr>
                            </w:p>
                            <w:p w14:paraId="5E2665B6"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У                              1 </w:t>
                              </w:r>
                            </w:p>
                            <w:p w14:paraId="0218E976" w14:textId="77777777" w:rsidR="00242E69" w:rsidRDefault="00242E69" w:rsidP="009A647B">
                              <w:pPr>
                                <w:spacing w:line="240" w:lineRule="auto"/>
                                <w:ind w:firstLine="0"/>
                              </w:pPr>
                            </w:p>
                            <w:p w14:paraId="10C10E64"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У                              1 </w:t>
                              </w:r>
                            </w:p>
                            <w:p w14:paraId="5951C07C" w14:textId="77777777" w:rsidR="00242E69" w:rsidRDefault="00242E69" w:rsidP="009A647B">
                              <w:pPr>
                                <w:spacing w:line="240" w:lineRule="auto"/>
                                <w:ind w:firstLine="0"/>
                              </w:pPr>
                            </w:p>
                            <w:p w14:paraId="305241B2"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У                              1 </w:t>
                              </w:r>
                            </w:p>
                            <w:p w14:paraId="5EAF0BAD" w14:textId="77777777" w:rsidR="00242E69" w:rsidRDefault="00242E69" w:rsidP="009A647B">
                              <w:pPr>
                                <w:spacing w:line="240" w:lineRule="auto"/>
                                <w:ind w:firstLine="0"/>
                              </w:pPr>
                            </w:p>
                            <w:p w14:paraId="7C5FC6A8"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У                              1 </w:t>
                              </w:r>
                            </w:p>
                            <w:p w14:paraId="015520EF" w14:textId="77777777" w:rsidR="00242E69" w:rsidRDefault="00242E69" w:rsidP="009A647B">
                              <w:pPr>
                                <w:spacing w:line="240" w:lineRule="auto"/>
                                <w:ind w:firstLine="0"/>
                              </w:pPr>
                            </w:p>
                            <w:p w14:paraId="39DD14B7"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У                              1 </w:t>
                              </w:r>
                            </w:p>
                            <w:p w14:paraId="71708A8B" w14:textId="77777777" w:rsidR="00242E69" w:rsidRDefault="00242E69" w:rsidP="009A647B">
                              <w:pPr>
                                <w:spacing w:line="240" w:lineRule="auto"/>
                                <w:ind w:firstLine="0"/>
                              </w:pPr>
                            </w:p>
                            <w:p w14:paraId="057FE88A"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w:t>
                              </w:r>
                              <w:r w:rsidRPr="003A3573">
                                <w:rPr>
                                  <w:color w:val="000000"/>
                                </w:rPr>
                                <w:t>У</w:t>
                              </w:r>
                              <w:r w:rsidRPr="003A3573">
                                <w:rPr>
                                  <w:color w:val="000000"/>
                                  <w:sz w:val="22"/>
                                  <w:szCs w:val="22"/>
                                </w:rPr>
                                <w:t xml:space="preserve">                              </w:t>
                              </w:r>
                              <w:r w:rsidRPr="003A3573">
                                <w:rPr>
                                  <w:color w:val="000000"/>
                                </w:rPr>
                                <w:t>1</w:t>
                              </w:r>
                              <w:r w:rsidRPr="003A3573">
                                <w:rPr>
                                  <w:color w:val="000000"/>
                                  <w:sz w:val="22"/>
                                  <w:szCs w:val="22"/>
                                </w:rPr>
                                <w:t xml:space="preserve"> </w:t>
                              </w:r>
                            </w:p>
                            <w:p w14:paraId="1708BB4B" w14:textId="77777777" w:rsidR="00242E69" w:rsidRDefault="00242E69" w:rsidP="009A647B">
                              <w:pPr>
                                <w:spacing w:line="240" w:lineRule="auto"/>
                                <w:ind w:firstLine="0"/>
                              </w:pPr>
                            </w:p>
                            <w:p w14:paraId="4505F8D3"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У                              1 </w:t>
                              </w:r>
                            </w:p>
                            <w:p w14:paraId="1127828F" w14:textId="77777777" w:rsidR="00242E69" w:rsidRDefault="00242E69" w:rsidP="009A647B">
                              <w:pPr>
                                <w:spacing w:line="240" w:lineRule="auto"/>
                                <w:ind w:firstLine="0"/>
                              </w:pPr>
                            </w:p>
                            <w:p w14:paraId="33C85B80"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У                              1 </w:t>
                              </w:r>
                            </w:p>
                            <w:p w14:paraId="286B1624" w14:textId="77777777" w:rsidR="00242E69" w:rsidRDefault="00242E69" w:rsidP="009A647B">
                              <w:pPr>
                                <w:spacing w:line="240" w:lineRule="auto"/>
                                <w:ind w:firstLine="0"/>
                              </w:pPr>
                            </w:p>
                            <w:p w14:paraId="2F3D3859"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У                              1 </w:t>
                              </w:r>
                            </w:p>
                            <w:p w14:paraId="5AA77CEE" w14:textId="77777777" w:rsidR="00242E69" w:rsidRDefault="00242E69" w:rsidP="009A647B">
                              <w:pPr>
                                <w:spacing w:line="240" w:lineRule="auto"/>
                                <w:ind w:firstLine="0"/>
                              </w:pPr>
                            </w:p>
                            <w:p w14:paraId="6670A50E"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У                              1 </w:t>
                              </w:r>
                            </w:p>
                            <w:p w14:paraId="0A78E7D3" w14:textId="77777777" w:rsidR="00242E69" w:rsidRDefault="00242E69" w:rsidP="009A647B">
                              <w:pPr>
                                <w:spacing w:line="240" w:lineRule="auto"/>
                                <w:ind w:firstLine="0"/>
                              </w:pPr>
                            </w:p>
                            <w:p w14:paraId="5B62460B"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У                              1 </w:t>
                              </w:r>
                            </w:p>
                            <w:p w14:paraId="6425FD45" w14:textId="77777777" w:rsidR="00242E69" w:rsidRDefault="00242E69" w:rsidP="009A647B">
                              <w:pPr>
                                <w:spacing w:line="240" w:lineRule="auto"/>
                                <w:ind w:firstLine="0"/>
                              </w:pPr>
                            </w:p>
                            <w:p w14:paraId="207221C6"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У                              1 </w:t>
                              </w:r>
                            </w:p>
                            <w:p w14:paraId="55867D5F" w14:textId="77777777" w:rsidR="00242E69" w:rsidRDefault="00242E69" w:rsidP="009A647B">
                              <w:pPr>
                                <w:spacing w:line="240" w:lineRule="auto"/>
                                <w:ind w:firstLine="0"/>
                              </w:pPr>
                            </w:p>
                            <w:p w14:paraId="23849A8D"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У                              1 </w:t>
                              </w:r>
                            </w:p>
                            <w:p w14:paraId="3129E26C" w14:textId="77777777" w:rsidR="00242E69" w:rsidRDefault="00242E69" w:rsidP="009A647B">
                              <w:pPr>
                                <w:spacing w:line="240" w:lineRule="auto"/>
                                <w:ind w:firstLine="0"/>
                              </w:pPr>
                            </w:p>
                            <w:p w14:paraId="2EE022DA"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w:t>
                              </w:r>
                              <w:r w:rsidRPr="003A3573">
                                <w:rPr>
                                  <w:color w:val="000000"/>
                                </w:rPr>
                                <w:t>У</w:t>
                              </w:r>
                              <w:r w:rsidRPr="003A3573">
                                <w:rPr>
                                  <w:color w:val="000000"/>
                                  <w:sz w:val="22"/>
                                  <w:szCs w:val="22"/>
                                </w:rPr>
                                <w:t xml:space="preserve">                              </w:t>
                              </w:r>
                              <w:r w:rsidRPr="003A3573">
                                <w:rPr>
                                  <w:color w:val="000000"/>
                                </w:rPr>
                                <w:t>1</w:t>
                              </w:r>
                              <w:r w:rsidRPr="003A3573">
                                <w:rPr>
                                  <w:color w:val="000000"/>
                                  <w:sz w:val="22"/>
                                  <w:szCs w:val="22"/>
                                </w:rPr>
                                <w:t xml:space="preserve"> </w:t>
                              </w:r>
                            </w:p>
                            <w:p w14:paraId="67A5C1F6" w14:textId="77777777" w:rsidR="00242E69" w:rsidRDefault="00242E69" w:rsidP="009A647B">
                              <w:pPr>
                                <w:spacing w:line="240" w:lineRule="auto"/>
                                <w:ind w:firstLine="0"/>
                              </w:pPr>
                            </w:p>
                            <w:p w14:paraId="5D0EE01E"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У                              1 </w:t>
                              </w:r>
                            </w:p>
                            <w:p w14:paraId="1EB8D25E" w14:textId="77777777" w:rsidR="00242E69" w:rsidRDefault="00242E69" w:rsidP="009A647B">
                              <w:pPr>
                                <w:spacing w:line="240" w:lineRule="auto"/>
                                <w:ind w:firstLine="0"/>
                              </w:pPr>
                            </w:p>
                            <w:p w14:paraId="336B101B"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У                              1 </w:t>
                              </w:r>
                            </w:p>
                            <w:p w14:paraId="2D5598E0" w14:textId="77777777" w:rsidR="00242E69" w:rsidRDefault="00242E69" w:rsidP="009A647B">
                              <w:pPr>
                                <w:spacing w:line="240" w:lineRule="auto"/>
                                <w:ind w:firstLine="0"/>
                              </w:pPr>
                            </w:p>
                            <w:p w14:paraId="47D6A4A3"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У                              1 </w:t>
                              </w:r>
                            </w:p>
                            <w:p w14:paraId="1076E433" w14:textId="77777777" w:rsidR="00242E69" w:rsidRDefault="00242E69" w:rsidP="009A647B">
                              <w:pPr>
                                <w:spacing w:line="240" w:lineRule="auto"/>
                                <w:ind w:firstLine="0"/>
                              </w:pPr>
                            </w:p>
                            <w:p w14:paraId="3C1D29FB"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У                              1 </w:t>
                              </w:r>
                            </w:p>
                            <w:p w14:paraId="45E05787" w14:textId="77777777" w:rsidR="00242E69" w:rsidRDefault="00242E69" w:rsidP="009A647B">
                              <w:pPr>
                                <w:spacing w:line="240" w:lineRule="auto"/>
                                <w:ind w:firstLine="0"/>
                              </w:pPr>
                            </w:p>
                            <w:p w14:paraId="4A8AAB9C"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У                              1 </w:t>
                              </w:r>
                            </w:p>
                            <w:p w14:paraId="44E66A25" w14:textId="77777777" w:rsidR="00242E69" w:rsidRDefault="00242E69" w:rsidP="009A647B">
                              <w:pPr>
                                <w:spacing w:line="240" w:lineRule="auto"/>
                                <w:ind w:firstLine="0"/>
                              </w:pPr>
                            </w:p>
                            <w:p w14:paraId="5682EB8D"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У                              1 </w:t>
                              </w:r>
                            </w:p>
                            <w:p w14:paraId="77935F74" w14:textId="77777777" w:rsidR="00242E69" w:rsidRDefault="00242E69" w:rsidP="009A647B">
                              <w:pPr>
                                <w:spacing w:line="240" w:lineRule="auto"/>
                                <w:ind w:firstLine="0"/>
                              </w:pPr>
                            </w:p>
                            <w:p w14:paraId="6BC1E02C" w14:textId="77777777" w:rsidR="00242E69" w:rsidRPr="009A647B" w:rsidRDefault="00242E69" w:rsidP="009A647B">
                              <w:pPr>
                                <w:pStyle w:val="3"/>
                                <w:spacing w:line="240" w:lineRule="auto"/>
                                <w:ind w:firstLine="0"/>
                                <w:rPr>
                                  <w:i w:val="0"/>
                                  <w:color w:val="000000"/>
                                  <w:sz w:val="22"/>
                                  <w:szCs w:val="22"/>
                                </w:rPr>
                              </w:pPr>
                              <w:r w:rsidRPr="003A3573">
                                <w:rPr>
                                  <w:color w:val="000000"/>
                                  <w:sz w:val="22"/>
                                  <w:szCs w:val="22"/>
                                </w:rPr>
                                <w:t xml:space="preserve">     У                              1</w:t>
                              </w:r>
                              <w:r w:rsidRPr="009A647B">
                                <w:rPr>
                                  <w:color w:val="000000"/>
                                  <w:sz w:val="22"/>
                                  <w:szCs w:val="22"/>
                                </w:rPr>
                                <w:t xml:space="preserve"> </w:t>
                              </w:r>
                            </w:p>
                            <w:p w14:paraId="07C1DBB8" w14:textId="77777777" w:rsidR="00242E69" w:rsidRDefault="00242E69" w:rsidP="009A647B"/>
                            <w:p w14:paraId="3316CC54"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w:t>
                              </w:r>
                              <w:r w:rsidRPr="003A3573">
                                <w:rPr>
                                  <w:color w:val="000000"/>
                                </w:rPr>
                                <w:t>У</w:t>
                              </w:r>
                              <w:r w:rsidRPr="003A3573">
                                <w:rPr>
                                  <w:color w:val="000000"/>
                                  <w:sz w:val="22"/>
                                  <w:szCs w:val="22"/>
                                </w:rPr>
                                <w:t xml:space="preserve">             </w:t>
                              </w:r>
                              <w:r w:rsidRPr="005655F4">
                                <w:rPr>
                                  <w:iCs/>
                                  <w:color w:val="000000"/>
                                  <w:sz w:val="22"/>
                                  <w:szCs w:val="22"/>
                                </w:rPr>
                                <w:t>1</w:t>
                              </w:r>
                              <w:r w:rsidRPr="003A3573">
                                <w:rPr>
                                  <w:color w:val="000000"/>
                                  <w:sz w:val="22"/>
                                  <w:szCs w:val="22"/>
                                </w:rPr>
                                <w:t xml:space="preserve">                 </w:t>
                              </w:r>
                              <w:r w:rsidRPr="003A3573">
                                <w:rPr>
                                  <w:color w:val="000000"/>
                                </w:rPr>
                                <w:t>1</w:t>
                              </w:r>
                              <w:r w:rsidRPr="003A3573">
                                <w:rPr>
                                  <w:color w:val="000000"/>
                                  <w:sz w:val="22"/>
                                  <w:szCs w:val="22"/>
                                </w:rPr>
                                <w:t xml:space="preserve"> </w:t>
                              </w:r>
                            </w:p>
                            <w:p w14:paraId="0CA98BFC" w14:textId="77777777" w:rsidR="00242E69" w:rsidRDefault="00242E69" w:rsidP="009A647B">
                              <w:pPr>
                                <w:spacing w:line="240" w:lineRule="auto"/>
                                <w:ind w:firstLine="0"/>
                              </w:pPr>
                            </w:p>
                            <w:p w14:paraId="5F6BF160"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У                              1 </w:t>
                              </w:r>
                            </w:p>
                            <w:p w14:paraId="4B17DDDF" w14:textId="77777777" w:rsidR="00242E69" w:rsidRDefault="00242E69" w:rsidP="009A647B">
                              <w:pPr>
                                <w:spacing w:line="240" w:lineRule="auto"/>
                                <w:ind w:firstLine="0"/>
                              </w:pPr>
                            </w:p>
                            <w:p w14:paraId="6DA7805C"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У                              1 </w:t>
                              </w:r>
                            </w:p>
                            <w:p w14:paraId="4DF44D25" w14:textId="77777777" w:rsidR="00242E69" w:rsidRDefault="00242E69" w:rsidP="009A647B">
                              <w:pPr>
                                <w:spacing w:line="240" w:lineRule="auto"/>
                                <w:ind w:firstLine="0"/>
                              </w:pPr>
                            </w:p>
                            <w:p w14:paraId="30406ADF"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У                              1 </w:t>
                              </w:r>
                            </w:p>
                            <w:p w14:paraId="3250AC1A" w14:textId="77777777" w:rsidR="00242E69" w:rsidRDefault="00242E69" w:rsidP="009A647B">
                              <w:pPr>
                                <w:spacing w:line="240" w:lineRule="auto"/>
                                <w:ind w:firstLine="0"/>
                              </w:pPr>
                            </w:p>
                            <w:p w14:paraId="5BE73909"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У                              1 </w:t>
                              </w:r>
                            </w:p>
                            <w:p w14:paraId="5083F512" w14:textId="77777777" w:rsidR="00242E69" w:rsidRDefault="00242E69" w:rsidP="009A647B">
                              <w:pPr>
                                <w:spacing w:line="240" w:lineRule="auto"/>
                                <w:ind w:firstLine="0"/>
                              </w:pPr>
                            </w:p>
                            <w:p w14:paraId="715D9578"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У                              1 </w:t>
                              </w:r>
                            </w:p>
                            <w:p w14:paraId="2E3C05F2" w14:textId="77777777" w:rsidR="00242E69" w:rsidRDefault="00242E69" w:rsidP="009A647B">
                              <w:pPr>
                                <w:spacing w:line="240" w:lineRule="auto"/>
                                <w:ind w:firstLine="0"/>
                              </w:pPr>
                            </w:p>
                            <w:p w14:paraId="4FBCD760"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У                              1 </w:t>
                              </w:r>
                            </w:p>
                            <w:p w14:paraId="1A9F5C23" w14:textId="77777777" w:rsidR="00242E69" w:rsidRDefault="00242E69" w:rsidP="009A647B">
                              <w:pPr>
                                <w:spacing w:line="240" w:lineRule="auto"/>
                                <w:ind w:firstLine="0"/>
                              </w:pPr>
                            </w:p>
                            <w:p w14:paraId="6E9E7185"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У                              1 </w:t>
                              </w:r>
                            </w:p>
                            <w:p w14:paraId="4F75EE1B" w14:textId="77777777" w:rsidR="00242E69" w:rsidRDefault="00242E69" w:rsidP="009A647B">
                              <w:pPr>
                                <w:spacing w:line="240" w:lineRule="auto"/>
                                <w:ind w:firstLine="0"/>
                              </w:pPr>
                            </w:p>
                            <w:p w14:paraId="7A3C6622"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w:t>
                              </w:r>
                              <w:r w:rsidRPr="003A3573">
                                <w:rPr>
                                  <w:color w:val="000000"/>
                                </w:rPr>
                                <w:t>У</w:t>
                              </w:r>
                              <w:r w:rsidRPr="003A3573">
                                <w:rPr>
                                  <w:color w:val="000000"/>
                                  <w:sz w:val="22"/>
                                  <w:szCs w:val="22"/>
                                </w:rPr>
                                <w:t xml:space="preserve">                              </w:t>
                              </w:r>
                              <w:r w:rsidRPr="003A3573">
                                <w:rPr>
                                  <w:color w:val="000000"/>
                                </w:rPr>
                                <w:t>1</w:t>
                              </w:r>
                              <w:r w:rsidRPr="003A3573">
                                <w:rPr>
                                  <w:color w:val="000000"/>
                                  <w:sz w:val="22"/>
                                  <w:szCs w:val="22"/>
                                </w:rPr>
                                <w:t xml:space="preserve"> </w:t>
                              </w:r>
                            </w:p>
                            <w:p w14:paraId="7A272EDE" w14:textId="77777777" w:rsidR="00242E69" w:rsidRDefault="00242E69" w:rsidP="009A647B">
                              <w:pPr>
                                <w:spacing w:line="240" w:lineRule="auto"/>
                                <w:ind w:firstLine="0"/>
                              </w:pPr>
                            </w:p>
                            <w:p w14:paraId="4C3DF90D"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У                              1 </w:t>
                              </w:r>
                            </w:p>
                            <w:p w14:paraId="0088520D" w14:textId="77777777" w:rsidR="00242E69" w:rsidRDefault="00242E69" w:rsidP="009A647B">
                              <w:pPr>
                                <w:spacing w:line="240" w:lineRule="auto"/>
                                <w:ind w:firstLine="0"/>
                              </w:pPr>
                            </w:p>
                            <w:p w14:paraId="08C06689"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У                              1 </w:t>
                              </w:r>
                            </w:p>
                            <w:p w14:paraId="582A56E2" w14:textId="77777777" w:rsidR="00242E69" w:rsidRDefault="00242E69" w:rsidP="009A647B">
                              <w:pPr>
                                <w:spacing w:line="240" w:lineRule="auto"/>
                                <w:ind w:firstLine="0"/>
                              </w:pPr>
                            </w:p>
                            <w:p w14:paraId="6B53FB85"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У                              1 </w:t>
                              </w:r>
                            </w:p>
                            <w:p w14:paraId="0FE5168E" w14:textId="77777777" w:rsidR="00242E69" w:rsidRDefault="00242E69" w:rsidP="009A647B">
                              <w:pPr>
                                <w:spacing w:line="240" w:lineRule="auto"/>
                                <w:ind w:firstLine="0"/>
                              </w:pPr>
                            </w:p>
                            <w:p w14:paraId="629EF52A"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У                              1 </w:t>
                              </w:r>
                            </w:p>
                            <w:p w14:paraId="07303337" w14:textId="77777777" w:rsidR="00242E69" w:rsidRDefault="00242E69" w:rsidP="009A647B">
                              <w:pPr>
                                <w:spacing w:line="240" w:lineRule="auto"/>
                                <w:ind w:firstLine="0"/>
                              </w:pPr>
                            </w:p>
                            <w:p w14:paraId="5F29681F"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У                              1 </w:t>
                              </w:r>
                            </w:p>
                            <w:p w14:paraId="528C4E5E" w14:textId="77777777" w:rsidR="00242E69" w:rsidRDefault="00242E69" w:rsidP="009A647B">
                              <w:pPr>
                                <w:spacing w:line="240" w:lineRule="auto"/>
                                <w:ind w:firstLine="0"/>
                              </w:pPr>
                            </w:p>
                            <w:p w14:paraId="6BA75592"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У                              1 </w:t>
                              </w:r>
                            </w:p>
                            <w:p w14:paraId="0D8AB1B0" w14:textId="77777777" w:rsidR="00242E69" w:rsidRDefault="00242E69" w:rsidP="009A647B">
                              <w:pPr>
                                <w:spacing w:line="240" w:lineRule="auto"/>
                                <w:ind w:firstLine="0"/>
                              </w:pPr>
                            </w:p>
                            <w:p w14:paraId="1CCF52EE"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У                              1 </w:t>
                              </w:r>
                            </w:p>
                            <w:p w14:paraId="58AD2B75" w14:textId="77777777" w:rsidR="00242E69" w:rsidRDefault="00242E69" w:rsidP="009A647B">
                              <w:pPr>
                                <w:spacing w:line="240" w:lineRule="auto"/>
                                <w:ind w:firstLine="0"/>
                              </w:pPr>
                            </w:p>
                            <w:p w14:paraId="06690DC9"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w:t>
                              </w:r>
                              <w:r w:rsidRPr="003A3573">
                                <w:rPr>
                                  <w:color w:val="000000"/>
                                </w:rPr>
                                <w:t>У</w:t>
                              </w:r>
                              <w:r w:rsidRPr="003A3573">
                                <w:rPr>
                                  <w:color w:val="000000"/>
                                  <w:sz w:val="22"/>
                                  <w:szCs w:val="22"/>
                                </w:rPr>
                                <w:t xml:space="preserve">                              </w:t>
                              </w:r>
                              <w:r w:rsidRPr="003A3573">
                                <w:rPr>
                                  <w:color w:val="000000"/>
                                </w:rPr>
                                <w:t>1</w:t>
                              </w:r>
                              <w:r w:rsidRPr="003A3573">
                                <w:rPr>
                                  <w:color w:val="000000"/>
                                  <w:sz w:val="22"/>
                                  <w:szCs w:val="22"/>
                                </w:rPr>
                                <w:t xml:space="preserve"> </w:t>
                              </w:r>
                            </w:p>
                            <w:p w14:paraId="0742892D" w14:textId="77777777" w:rsidR="00242E69" w:rsidRDefault="00242E69" w:rsidP="009A647B">
                              <w:pPr>
                                <w:spacing w:line="240" w:lineRule="auto"/>
                                <w:ind w:firstLine="0"/>
                              </w:pPr>
                            </w:p>
                            <w:p w14:paraId="1E953CD2"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У                              1 </w:t>
                              </w:r>
                            </w:p>
                            <w:p w14:paraId="5E4B03FA" w14:textId="77777777" w:rsidR="00242E69" w:rsidRDefault="00242E69" w:rsidP="009A647B">
                              <w:pPr>
                                <w:spacing w:line="240" w:lineRule="auto"/>
                                <w:ind w:firstLine="0"/>
                              </w:pPr>
                            </w:p>
                            <w:p w14:paraId="7EE476CB"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У                              1 </w:t>
                              </w:r>
                            </w:p>
                            <w:p w14:paraId="1DAE35F2" w14:textId="77777777" w:rsidR="00242E69" w:rsidRDefault="00242E69" w:rsidP="009A647B">
                              <w:pPr>
                                <w:spacing w:line="240" w:lineRule="auto"/>
                                <w:ind w:firstLine="0"/>
                              </w:pPr>
                            </w:p>
                            <w:p w14:paraId="3F58437B"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У                              1 </w:t>
                              </w:r>
                            </w:p>
                            <w:p w14:paraId="382192DC" w14:textId="77777777" w:rsidR="00242E69" w:rsidRDefault="00242E69" w:rsidP="009A647B">
                              <w:pPr>
                                <w:spacing w:line="240" w:lineRule="auto"/>
                                <w:ind w:firstLine="0"/>
                              </w:pPr>
                            </w:p>
                            <w:p w14:paraId="7B0BDF34"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У                              1 </w:t>
                              </w:r>
                            </w:p>
                            <w:p w14:paraId="117ED391" w14:textId="77777777" w:rsidR="00242E69" w:rsidRDefault="00242E69" w:rsidP="009A647B">
                              <w:pPr>
                                <w:spacing w:line="240" w:lineRule="auto"/>
                                <w:ind w:firstLine="0"/>
                              </w:pPr>
                            </w:p>
                            <w:p w14:paraId="498716F3"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У                              1 </w:t>
                              </w:r>
                            </w:p>
                            <w:p w14:paraId="5E8847BC" w14:textId="77777777" w:rsidR="00242E69" w:rsidRDefault="00242E69" w:rsidP="009A647B">
                              <w:pPr>
                                <w:spacing w:line="240" w:lineRule="auto"/>
                                <w:ind w:firstLine="0"/>
                              </w:pPr>
                            </w:p>
                            <w:p w14:paraId="2D34E0DF"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У                              1 </w:t>
                              </w:r>
                            </w:p>
                            <w:p w14:paraId="60A3A23A" w14:textId="77777777" w:rsidR="00242E69" w:rsidRDefault="00242E69" w:rsidP="009A647B">
                              <w:pPr>
                                <w:spacing w:line="240" w:lineRule="auto"/>
                                <w:ind w:firstLine="0"/>
                              </w:pPr>
                            </w:p>
                            <w:p w14:paraId="00937566"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У                              1 </w:t>
                              </w:r>
                            </w:p>
                            <w:p w14:paraId="340B73DE" w14:textId="77777777" w:rsidR="00242E69" w:rsidRDefault="00242E69" w:rsidP="009A647B">
                              <w:pPr>
                                <w:spacing w:line="240" w:lineRule="auto"/>
                                <w:ind w:firstLine="0"/>
                              </w:pPr>
                            </w:p>
                            <w:p w14:paraId="3668CCC3"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w:t>
                              </w:r>
                              <w:r w:rsidRPr="003A3573">
                                <w:rPr>
                                  <w:color w:val="000000"/>
                                </w:rPr>
                                <w:t>У</w:t>
                              </w:r>
                              <w:r w:rsidRPr="003A3573">
                                <w:rPr>
                                  <w:color w:val="000000"/>
                                  <w:sz w:val="22"/>
                                  <w:szCs w:val="22"/>
                                </w:rPr>
                                <w:t xml:space="preserve">                              </w:t>
                              </w:r>
                              <w:r w:rsidRPr="003A3573">
                                <w:rPr>
                                  <w:color w:val="000000"/>
                                </w:rPr>
                                <w:t>1</w:t>
                              </w:r>
                              <w:r w:rsidRPr="003A3573">
                                <w:rPr>
                                  <w:color w:val="000000"/>
                                  <w:sz w:val="22"/>
                                  <w:szCs w:val="22"/>
                                </w:rPr>
                                <w:t xml:space="preserve"> </w:t>
                              </w:r>
                            </w:p>
                            <w:p w14:paraId="6D843442" w14:textId="77777777" w:rsidR="00242E69" w:rsidRDefault="00242E69" w:rsidP="009A647B">
                              <w:pPr>
                                <w:spacing w:line="240" w:lineRule="auto"/>
                                <w:ind w:firstLine="0"/>
                              </w:pPr>
                            </w:p>
                            <w:p w14:paraId="03D5C137"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У                              1 </w:t>
                              </w:r>
                            </w:p>
                            <w:p w14:paraId="3A620A90" w14:textId="77777777" w:rsidR="00242E69" w:rsidRDefault="00242E69" w:rsidP="009A647B">
                              <w:pPr>
                                <w:spacing w:line="240" w:lineRule="auto"/>
                                <w:ind w:firstLine="0"/>
                              </w:pPr>
                            </w:p>
                            <w:p w14:paraId="5E3BF6E6"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У                              1 </w:t>
                              </w:r>
                            </w:p>
                            <w:p w14:paraId="3D7BC56C" w14:textId="77777777" w:rsidR="00242E69" w:rsidRDefault="00242E69" w:rsidP="009A647B">
                              <w:pPr>
                                <w:spacing w:line="240" w:lineRule="auto"/>
                                <w:ind w:firstLine="0"/>
                              </w:pPr>
                            </w:p>
                            <w:p w14:paraId="5051A157"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У                              1 </w:t>
                              </w:r>
                            </w:p>
                            <w:p w14:paraId="66A77007" w14:textId="77777777" w:rsidR="00242E69" w:rsidRDefault="00242E69" w:rsidP="009A647B">
                              <w:pPr>
                                <w:spacing w:line="240" w:lineRule="auto"/>
                                <w:ind w:firstLine="0"/>
                              </w:pPr>
                            </w:p>
                            <w:p w14:paraId="4081AC30"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У                              1 </w:t>
                              </w:r>
                            </w:p>
                            <w:p w14:paraId="49B779A4" w14:textId="77777777" w:rsidR="00242E69" w:rsidRDefault="00242E69" w:rsidP="009A647B">
                              <w:pPr>
                                <w:spacing w:line="240" w:lineRule="auto"/>
                                <w:ind w:firstLine="0"/>
                              </w:pPr>
                            </w:p>
                            <w:p w14:paraId="1EC25801"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У                              1 </w:t>
                              </w:r>
                            </w:p>
                            <w:p w14:paraId="20B6E685" w14:textId="77777777" w:rsidR="00242E69" w:rsidRDefault="00242E69" w:rsidP="009A647B">
                              <w:pPr>
                                <w:spacing w:line="240" w:lineRule="auto"/>
                                <w:ind w:firstLine="0"/>
                              </w:pPr>
                            </w:p>
                            <w:p w14:paraId="23B65316"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У                              1 </w:t>
                              </w:r>
                            </w:p>
                            <w:p w14:paraId="249E3382" w14:textId="77777777" w:rsidR="00242E69" w:rsidRDefault="00242E69" w:rsidP="009A647B">
                              <w:pPr>
                                <w:spacing w:line="240" w:lineRule="auto"/>
                                <w:ind w:firstLine="0"/>
                              </w:pPr>
                            </w:p>
                            <w:p w14:paraId="642AC4C3" w14:textId="77777777" w:rsidR="00242E69" w:rsidRPr="009A647B" w:rsidRDefault="00242E69" w:rsidP="009A647B">
                              <w:pPr>
                                <w:pStyle w:val="3"/>
                                <w:spacing w:line="240" w:lineRule="auto"/>
                                <w:ind w:firstLine="0"/>
                                <w:rPr>
                                  <w:i w:val="0"/>
                                  <w:color w:val="000000"/>
                                  <w:sz w:val="22"/>
                                  <w:szCs w:val="22"/>
                                </w:rPr>
                              </w:pPr>
                              <w:r w:rsidRPr="003A3573">
                                <w:rPr>
                                  <w:color w:val="000000"/>
                                  <w:sz w:val="22"/>
                                  <w:szCs w:val="22"/>
                                </w:rPr>
                                <w:t xml:space="preserve">     У                              1</w:t>
                              </w:r>
                              <w:r w:rsidRPr="009A647B">
                                <w:rPr>
                                  <w:color w:val="000000"/>
                                  <w:sz w:val="22"/>
                                  <w:szCs w:val="22"/>
                                </w:rPr>
                                <w:t xml:space="preserve"> </w:t>
                              </w:r>
                            </w:p>
                            <w:p w14:paraId="57CB5211" w14:textId="77777777" w:rsidR="00242E69" w:rsidRDefault="00242E69" w:rsidP="009A647B"/>
                            <w:p w14:paraId="2E183F3A"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w:t>
                              </w:r>
                              <w:r w:rsidRPr="003A3573">
                                <w:rPr>
                                  <w:color w:val="000000"/>
                                </w:rPr>
                                <w:t>У</w:t>
                              </w:r>
                              <w:r w:rsidRPr="003A3573">
                                <w:rPr>
                                  <w:color w:val="000000"/>
                                  <w:sz w:val="22"/>
                                  <w:szCs w:val="22"/>
                                </w:rPr>
                                <w:t xml:space="preserve">             </w:t>
                              </w:r>
                              <w:r w:rsidRPr="005655F4">
                                <w:rPr>
                                  <w:iCs/>
                                  <w:color w:val="000000"/>
                                  <w:sz w:val="22"/>
                                  <w:szCs w:val="22"/>
                                </w:rPr>
                                <w:t>1</w:t>
                              </w:r>
                              <w:r w:rsidRPr="003A3573">
                                <w:rPr>
                                  <w:color w:val="000000"/>
                                  <w:sz w:val="22"/>
                                  <w:szCs w:val="22"/>
                                </w:rPr>
                                <w:t xml:space="preserve">                 </w:t>
                              </w:r>
                              <w:r w:rsidRPr="003A3573">
                                <w:rPr>
                                  <w:color w:val="000000"/>
                                </w:rPr>
                                <w:t>1</w:t>
                              </w:r>
                              <w:r w:rsidRPr="003A3573">
                                <w:rPr>
                                  <w:color w:val="000000"/>
                                  <w:sz w:val="22"/>
                                  <w:szCs w:val="22"/>
                                </w:rPr>
                                <w:t xml:space="preserve"> </w:t>
                              </w:r>
                            </w:p>
                            <w:p w14:paraId="733E60DE" w14:textId="77777777" w:rsidR="00242E69" w:rsidRDefault="00242E69" w:rsidP="009A647B">
                              <w:pPr>
                                <w:spacing w:line="240" w:lineRule="auto"/>
                                <w:ind w:firstLine="0"/>
                              </w:pPr>
                            </w:p>
                            <w:p w14:paraId="3B172BD2"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У                              1 </w:t>
                              </w:r>
                            </w:p>
                            <w:p w14:paraId="02F8E4D8" w14:textId="77777777" w:rsidR="00242E69" w:rsidRDefault="00242E69" w:rsidP="009A647B">
                              <w:pPr>
                                <w:spacing w:line="240" w:lineRule="auto"/>
                                <w:ind w:firstLine="0"/>
                              </w:pPr>
                            </w:p>
                            <w:p w14:paraId="216FE5DF"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У                              1 </w:t>
                              </w:r>
                            </w:p>
                            <w:p w14:paraId="5CD266B7" w14:textId="77777777" w:rsidR="00242E69" w:rsidRDefault="00242E69" w:rsidP="009A647B">
                              <w:pPr>
                                <w:spacing w:line="240" w:lineRule="auto"/>
                                <w:ind w:firstLine="0"/>
                              </w:pPr>
                            </w:p>
                            <w:p w14:paraId="0EBB6EFF"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У                              1 </w:t>
                              </w:r>
                            </w:p>
                            <w:p w14:paraId="479DF16C" w14:textId="77777777" w:rsidR="00242E69" w:rsidRDefault="00242E69" w:rsidP="009A647B">
                              <w:pPr>
                                <w:spacing w:line="240" w:lineRule="auto"/>
                                <w:ind w:firstLine="0"/>
                              </w:pPr>
                            </w:p>
                            <w:p w14:paraId="11438C56"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У                              1 </w:t>
                              </w:r>
                            </w:p>
                            <w:p w14:paraId="676B7962" w14:textId="77777777" w:rsidR="00242E69" w:rsidRDefault="00242E69" w:rsidP="009A647B">
                              <w:pPr>
                                <w:spacing w:line="240" w:lineRule="auto"/>
                                <w:ind w:firstLine="0"/>
                              </w:pPr>
                            </w:p>
                            <w:p w14:paraId="211CA302"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У                              1 </w:t>
                              </w:r>
                            </w:p>
                            <w:p w14:paraId="62A6479C" w14:textId="77777777" w:rsidR="00242E69" w:rsidRDefault="00242E69" w:rsidP="009A647B">
                              <w:pPr>
                                <w:spacing w:line="240" w:lineRule="auto"/>
                                <w:ind w:firstLine="0"/>
                              </w:pPr>
                            </w:p>
                            <w:p w14:paraId="20161B3E"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У                              1 </w:t>
                              </w:r>
                            </w:p>
                            <w:p w14:paraId="0B1FDEC3" w14:textId="77777777" w:rsidR="00242E69" w:rsidRDefault="00242E69" w:rsidP="009A647B">
                              <w:pPr>
                                <w:spacing w:line="240" w:lineRule="auto"/>
                                <w:ind w:firstLine="0"/>
                              </w:pPr>
                            </w:p>
                            <w:p w14:paraId="60B18C05"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У                              1 </w:t>
                              </w:r>
                            </w:p>
                            <w:p w14:paraId="165589F7" w14:textId="77777777" w:rsidR="00242E69" w:rsidRDefault="00242E69" w:rsidP="009A647B">
                              <w:pPr>
                                <w:spacing w:line="240" w:lineRule="auto"/>
                                <w:ind w:firstLine="0"/>
                              </w:pPr>
                            </w:p>
                            <w:p w14:paraId="6A9A7CA7"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w:t>
                              </w:r>
                              <w:r w:rsidRPr="003A3573">
                                <w:rPr>
                                  <w:color w:val="000000"/>
                                </w:rPr>
                                <w:t>У</w:t>
                              </w:r>
                              <w:r w:rsidRPr="003A3573">
                                <w:rPr>
                                  <w:color w:val="000000"/>
                                  <w:sz w:val="22"/>
                                  <w:szCs w:val="22"/>
                                </w:rPr>
                                <w:t xml:space="preserve">                              </w:t>
                              </w:r>
                              <w:r w:rsidRPr="003A3573">
                                <w:rPr>
                                  <w:color w:val="000000"/>
                                </w:rPr>
                                <w:t>1</w:t>
                              </w:r>
                              <w:r w:rsidRPr="003A3573">
                                <w:rPr>
                                  <w:color w:val="000000"/>
                                  <w:sz w:val="22"/>
                                  <w:szCs w:val="22"/>
                                </w:rPr>
                                <w:t xml:space="preserve"> </w:t>
                              </w:r>
                            </w:p>
                            <w:p w14:paraId="43AD0E26" w14:textId="77777777" w:rsidR="00242E69" w:rsidRDefault="00242E69" w:rsidP="009A647B">
                              <w:pPr>
                                <w:spacing w:line="240" w:lineRule="auto"/>
                                <w:ind w:firstLine="0"/>
                              </w:pPr>
                            </w:p>
                            <w:p w14:paraId="6104AED4"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У                              1 </w:t>
                              </w:r>
                            </w:p>
                            <w:p w14:paraId="0BB3F1DB" w14:textId="77777777" w:rsidR="00242E69" w:rsidRDefault="00242E69" w:rsidP="009A647B">
                              <w:pPr>
                                <w:spacing w:line="240" w:lineRule="auto"/>
                                <w:ind w:firstLine="0"/>
                              </w:pPr>
                            </w:p>
                            <w:p w14:paraId="1152152F"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У                              1 </w:t>
                              </w:r>
                            </w:p>
                            <w:p w14:paraId="15036F83" w14:textId="77777777" w:rsidR="00242E69" w:rsidRDefault="00242E69" w:rsidP="009A647B">
                              <w:pPr>
                                <w:spacing w:line="240" w:lineRule="auto"/>
                                <w:ind w:firstLine="0"/>
                              </w:pPr>
                            </w:p>
                            <w:p w14:paraId="3FD9BA59"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У                              1 </w:t>
                              </w:r>
                            </w:p>
                            <w:p w14:paraId="1ECEC64B" w14:textId="77777777" w:rsidR="00242E69" w:rsidRDefault="00242E69" w:rsidP="009A647B">
                              <w:pPr>
                                <w:spacing w:line="240" w:lineRule="auto"/>
                                <w:ind w:firstLine="0"/>
                              </w:pPr>
                            </w:p>
                            <w:p w14:paraId="7D99FC8A"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У                              1 </w:t>
                              </w:r>
                            </w:p>
                            <w:p w14:paraId="177A3D69" w14:textId="77777777" w:rsidR="00242E69" w:rsidRDefault="00242E69" w:rsidP="009A647B">
                              <w:pPr>
                                <w:spacing w:line="240" w:lineRule="auto"/>
                                <w:ind w:firstLine="0"/>
                              </w:pPr>
                            </w:p>
                            <w:p w14:paraId="4792A19D"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У                              1 </w:t>
                              </w:r>
                            </w:p>
                            <w:p w14:paraId="5F4ECDEA" w14:textId="77777777" w:rsidR="00242E69" w:rsidRDefault="00242E69" w:rsidP="009A647B">
                              <w:pPr>
                                <w:spacing w:line="240" w:lineRule="auto"/>
                                <w:ind w:firstLine="0"/>
                              </w:pPr>
                            </w:p>
                            <w:p w14:paraId="6D3E6797"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У                              1 </w:t>
                              </w:r>
                            </w:p>
                            <w:p w14:paraId="0E19070A" w14:textId="77777777" w:rsidR="00242E69" w:rsidRDefault="00242E69" w:rsidP="009A647B">
                              <w:pPr>
                                <w:spacing w:line="240" w:lineRule="auto"/>
                                <w:ind w:firstLine="0"/>
                              </w:pPr>
                            </w:p>
                            <w:p w14:paraId="712FD5C9"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У                              1 </w:t>
                              </w:r>
                            </w:p>
                            <w:p w14:paraId="532960FA" w14:textId="77777777" w:rsidR="00242E69" w:rsidRDefault="00242E69" w:rsidP="009A647B">
                              <w:pPr>
                                <w:spacing w:line="240" w:lineRule="auto"/>
                                <w:ind w:firstLine="0"/>
                              </w:pPr>
                            </w:p>
                            <w:p w14:paraId="757A3274"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w:t>
                              </w:r>
                              <w:r w:rsidRPr="003A3573">
                                <w:rPr>
                                  <w:color w:val="000000"/>
                                </w:rPr>
                                <w:t>У</w:t>
                              </w:r>
                              <w:r w:rsidRPr="003A3573">
                                <w:rPr>
                                  <w:color w:val="000000"/>
                                  <w:sz w:val="22"/>
                                  <w:szCs w:val="22"/>
                                </w:rPr>
                                <w:t xml:space="preserve">                              </w:t>
                              </w:r>
                              <w:r w:rsidRPr="003A3573">
                                <w:rPr>
                                  <w:color w:val="000000"/>
                                </w:rPr>
                                <w:t>1</w:t>
                              </w:r>
                              <w:r w:rsidRPr="003A3573">
                                <w:rPr>
                                  <w:color w:val="000000"/>
                                  <w:sz w:val="22"/>
                                  <w:szCs w:val="22"/>
                                </w:rPr>
                                <w:t xml:space="preserve"> </w:t>
                              </w:r>
                            </w:p>
                            <w:p w14:paraId="6BEE91F6" w14:textId="77777777" w:rsidR="00242E69" w:rsidRDefault="00242E69" w:rsidP="009A647B">
                              <w:pPr>
                                <w:spacing w:line="240" w:lineRule="auto"/>
                                <w:ind w:firstLine="0"/>
                              </w:pPr>
                            </w:p>
                            <w:p w14:paraId="3A627417"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У                              1 </w:t>
                              </w:r>
                            </w:p>
                            <w:p w14:paraId="6E0C7B95" w14:textId="77777777" w:rsidR="00242E69" w:rsidRDefault="00242E69" w:rsidP="009A647B">
                              <w:pPr>
                                <w:spacing w:line="240" w:lineRule="auto"/>
                                <w:ind w:firstLine="0"/>
                              </w:pPr>
                            </w:p>
                            <w:p w14:paraId="6FEDEC2D"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У                              1 </w:t>
                              </w:r>
                            </w:p>
                            <w:p w14:paraId="158A6DAA" w14:textId="77777777" w:rsidR="00242E69" w:rsidRDefault="00242E69" w:rsidP="009A647B">
                              <w:pPr>
                                <w:spacing w:line="240" w:lineRule="auto"/>
                                <w:ind w:firstLine="0"/>
                              </w:pPr>
                            </w:p>
                            <w:p w14:paraId="7A9DDB36"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У                              1 </w:t>
                              </w:r>
                            </w:p>
                            <w:p w14:paraId="14EF9943" w14:textId="77777777" w:rsidR="00242E69" w:rsidRDefault="00242E69" w:rsidP="009A647B">
                              <w:pPr>
                                <w:spacing w:line="240" w:lineRule="auto"/>
                                <w:ind w:firstLine="0"/>
                              </w:pPr>
                            </w:p>
                            <w:p w14:paraId="46D74F85"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У                              1 </w:t>
                              </w:r>
                            </w:p>
                            <w:p w14:paraId="4D12734A" w14:textId="77777777" w:rsidR="00242E69" w:rsidRDefault="00242E69" w:rsidP="009A647B">
                              <w:pPr>
                                <w:spacing w:line="240" w:lineRule="auto"/>
                                <w:ind w:firstLine="0"/>
                              </w:pPr>
                            </w:p>
                            <w:p w14:paraId="57DDACC8"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У                              1 </w:t>
                              </w:r>
                            </w:p>
                            <w:p w14:paraId="6E3A58C2" w14:textId="77777777" w:rsidR="00242E69" w:rsidRDefault="00242E69" w:rsidP="009A647B">
                              <w:pPr>
                                <w:spacing w:line="240" w:lineRule="auto"/>
                                <w:ind w:firstLine="0"/>
                              </w:pPr>
                            </w:p>
                            <w:p w14:paraId="4F6BFE17"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У                              1 </w:t>
                              </w:r>
                            </w:p>
                            <w:p w14:paraId="7CFF9CAE" w14:textId="77777777" w:rsidR="00242E69" w:rsidRDefault="00242E69" w:rsidP="009A647B">
                              <w:pPr>
                                <w:spacing w:line="240" w:lineRule="auto"/>
                                <w:ind w:firstLine="0"/>
                              </w:pPr>
                            </w:p>
                            <w:p w14:paraId="752AC7BA"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У                              1 </w:t>
                              </w:r>
                            </w:p>
                            <w:p w14:paraId="053D28FA" w14:textId="77777777" w:rsidR="00242E69" w:rsidRDefault="00242E69" w:rsidP="009A647B">
                              <w:pPr>
                                <w:spacing w:line="240" w:lineRule="auto"/>
                                <w:ind w:firstLine="0"/>
                              </w:pPr>
                            </w:p>
                            <w:p w14:paraId="1659C2C8"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w:t>
                              </w:r>
                              <w:r w:rsidRPr="003A3573">
                                <w:rPr>
                                  <w:color w:val="000000"/>
                                </w:rPr>
                                <w:t>У</w:t>
                              </w:r>
                              <w:r w:rsidRPr="003A3573">
                                <w:rPr>
                                  <w:color w:val="000000"/>
                                  <w:sz w:val="22"/>
                                  <w:szCs w:val="22"/>
                                </w:rPr>
                                <w:t xml:space="preserve">                              </w:t>
                              </w:r>
                              <w:r w:rsidRPr="003A3573">
                                <w:rPr>
                                  <w:color w:val="000000"/>
                                </w:rPr>
                                <w:t>1</w:t>
                              </w:r>
                              <w:r w:rsidRPr="003A3573">
                                <w:rPr>
                                  <w:color w:val="000000"/>
                                  <w:sz w:val="22"/>
                                  <w:szCs w:val="22"/>
                                </w:rPr>
                                <w:t xml:space="preserve"> </w:t>
                              </w:r>
                            </w:p>
                            <w:p w14:paraId="0C9242D5" w14:textId="77777777" w:rsidR="00242E69" w:rsidRDefault="00242E69" w:rsidP="009A647B">
                              <w:pPr>
                                <w:spacing w:line="240" w:lineRule="auto"/>
                                <w:ind w:firstLine="0"/>
                              </w:pPr>
                            </w:p>
                            <w:p w14:paraId="621AA67D"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У                              1 </w:t>
                              </w:r>
                            </w:p>
                            <w:p w14:paraId="337203B2" w14:textId="77777777" w:rsidR="00242E69" w:rsidRDefault="00242E69" w:rsidP="009A647B">
                              <w:pPr>
                                <w:spacing w:line="240" w:lineRule="auto"/>
                                <w:ind w:firstLine="0"/>
                              </w:pPr>
                            </w:p>
                            <w:p w14:paraId="380487ED"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У                              1 </w:t>
                              </w:r>
                            </w:p>
                            <w:p w14:paraId="20DF54C8" w14:textId="77777777" w:rsidR="00242E69" w:rsidRDefault="00242E69" w:rsidP="009A647B">
                              <w:pPr>
                                <w:spacing w:line="240" w:lineRule="auto"/>
                                <w:ind w:firstLine="0"/>
                              </w:pPr>
                            </w:p>
                            <w:p w14:paraId="32C453A6"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У                              1 </w:t>
                              </w:r>
                            </w:p>
                            <w:p w14:paraId="30C9DCB9" w14:textId="77777777" w:rsidR="00242E69" w:rsidRDefault="00242E69" w:rsidP="009A647B">
                              <w:pPr>
                                <w:spacing w:line="240" w:lineRule="auto"/>
                                <w:ind w:firstLine="0"/>
                              </w:pPr>
                            </w:p>
                            <w:p w14:paraId="4B2581BE"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У                              1 </w:t>
                              </w:r>
                            </w:p>
                            <w:p w14:paraId="78EF3C5F" w14:textId="77777777" w:rsidR="00242E69" w:rsidRDefault="00242E69" w:rsidP="009A647B">
                              <w:pPr>
                                <w:spacing w:line="240" w:lineRule="auto"/>
                                <w:ind w:firstLine="0"/>
                              </w:pPr>
                            </w:p>
                            <w:p w14:paraId="0CEC0D5D"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У                              1 </w:t>
                              </w:r>
                            </w:p>
                            <w:p w14:paraId="56C95E35" w14:textId="77777777" w:rsidR="00242E69" w:rsidRDefault="00242E69" w:rsidP="009A647B">
                              <w:pPr>
                                <w:spacing w:line="240" w:lineRule="auto"/>
                                <w:ind w:firstLine="0"/>
                              </w:pPr>
                            </w:p>
                            <w:p w14:paraId="063004A7"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У                              1 </w:t>
                              </w:r>
                            </w:p>
                            <w:p w14:paraId="7B2F35A2" w14:textId="77777777" w:rsidR="00242E69" w:rsidRDefault="00242E69" w:rsidP="009A647B">
                              <w:pPr>
                                <w:spacing w:line="240" w:lineRule="auto"/>
                                <w:ind w:firstLine="0"/>
                              </w:pPr>
                            </w:p>
                            <w:p w14:paraId="5D29862E" w14:textId="77777777" w:rsidR="00242E69" w:rsidRPr="003A3573" w:rsidRDefault="00242E69" w:rsidP="009A647B">
                              <w:pPr>
                                <w:pStyle w:val="3"/>
                                <w:spacing w:line="240" w:lineRule="auto"/>
                                <w:ind w:firstLine="0"/>
                                <w:rPr>
                                  <w:i w:val="0"/>
                                  <w:color w:val="000000"/>
                                  <w:sz w:val="22"/>
                                  <w:szCs w:val="22"/>
                                  <w:lang w:val="en-US"/>
                                </w:rPr>
                              </w:pPr>
                              <w:r w:rsidRPr="003A3573">
                                <w:rPr>
                                  <w:color w:val="000000"/>
                                  <w:sz w:val="22"/>
                                  <w:szCs w:val="22"/>
                                </w:rPr>
                                <w:t xml:space="preserve">     У                              1</w:t>
                              </w:r>
                              <w:r w:rsidRPr="003A3573">
                                <w:rPr>
                                  <w:color w:val="000000"/>
                                  <w:sz w:val="22"/>
                                  <w:szCs w:val="22"/>
                                  <w:lang w:val="en-US"/>
                                </w:rPr>
                                <w:t xml:space="preserve"> </w:t>
                              </w:r>
                            </w:p>
                            <w:p w14:paraId="1D0D7625" w14:textId="77777777" w:rsidR="00242E69" w:rsidRDefault="00242E69"/>
                            <w:p w14:paraId="2DE1CC3F" w14:textId="287A1E58"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w:t>
                              </w:r>
                              <w:r w:rsidRPr="003A3573">
                                <w:rPr>
                                  <w:color w:val="000000"/>
                                </w:rPr>
                                <w:t>У</w:t>
                              </w:r>
                              <w:r w:rsidRPr="003A3573">
                                <w:rPr>
                                  <w:color w:val="000000"/>
                                  <w:sz w:val="22"/>
                                  <w:szCs w:val="22"/>
                                </w:rPr>
                                <w:t xml:space="preserve">             </w:t>
                              </w:r>
                              <w:r w:rsidRPr="005655F4">
                                <w:rPr>
                                  <w:iCs/>
                                  <w:color w:val="000000"/>
                                  <w:sz w:val="22"/>
                                  <w:szCs w:val="22"/>
                                </w:rPr>
                                <w:t>1</w:t>
                              </w:r>
                              <w:r w:rsidRPr="003A3573">
                                <w:rPr>
                                  <w:color w:val="000000"/>
                                  <w:sz w:val="22"/>
                                  <w:szCs w:val="22"/>
                                </w:rPr>
                                <w:t xml:space="preserve">                 </w:t>
                              </w:r>
                              <w:r w:rsidRPr="003A3573">
                                <w:rPr>
                                  <w:color w:val="000000"/>
                                </w:rPr>
                                <w:t>1</w:t>
                              </w:r>
                              <w:r w:rsidRPr="003A3573">
                                <w:rPr>
                                  <w:color w:val="000000"/>
                                  <w:sz w:val="22"/>
                                  <w:szCs w:val="22"/>
                                </w:rPr>
                                <w:t xml:space="preserve"> </w:t>
                              </w:r>
                            </w:p>
                            <w:p w14:paraId="4A656560" w14:textId="77777777" w:rsidR="00242E69" w:rsidRDefault="00242E69" w:rsidP="009A647B">
                              <w:pPr>
                                <w:spacing w:line="240" w:lineRule="auto"/>
                                <w:ind w:firstLine="0"/>
                              </w:pPr>
                            </w:p>
                            <w:p w14:paraId="2EEF0192"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У                              1 </w:t>
                              </w:r>
                            </w:p>
                            <w:p w14:paraId="221C14E2" w14:textId="77777777" w:rsidR="00242E69" w:rsidRDefault="00242E69" w:rsidP="009A647B">
                              <w:pPr>
                                <w:spacing w:line="240" w:lineRule="auto"/>
                                <w:ind w:firstLine="0"/>
                              </w:pPr>
                            </w:p>
                            <w:p w14:paraId="2A59E996"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У                              1 </w:t>
                              </w:r>
                            </w:p>
                            <w:p w14:paraId="5662DDE8" w14:textId="77777777" w:rsidR="00242E69" w:rsidRDefault="00242E69" w:rsidP="009A647B">
                              <w:pPr>
                                <w:spacing w:line="240" w:lineRule="auto"/>
                                <w:ind w:firstLine="0"/>
                              </w:pPr>
                            </w:p>
                            <w:p w14:paraId="29E7F2E3"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У                              1 </w:t>
                              </w:r>
                            </w:p>
                            <w:p w14:paraId="425DADA1" w14:textId="77777777" w:rsidR="00242E69" w:rsidRDefault="00242E69" w:rsidP="009A647B">
                              <w:pPr>
                                <w:spacing w:line="240" w:lineRule="auto"/>
                                <w:ind w:firstLine="0"/>
                              </w:pPr>
                            </w:p>
                            <w:p w14:paraId="1EDAD80D"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У                              1 </w:t>
                              </w:r>
                            </w:p>
                            <w:p w14:paraId="4C9F270A" w14:textId="77777777" w:rsidR="00242E69" w:rsidRDefault="00242E69" w:rsidP="009A647B">
                              <w:pPr>
                                <w:spacing w:line="240" w:lineRule="auto"/>
                                <w:ind w:firstLine="0"/>
                              </w:pPr>
                            </w:p>
                            <w:p w14:paraId="10A98CF1"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У                              1 </w:t>
                              </w:r>
                            </w:p>
                            <w:p w14:paraId="5390B904" w14:textId="77777777" w:rsidR="00242E69" w:rsidRDefault="00242E69" w:rsidP="009A647B">
                              <w:pPr>
                                <w:spacing w:line="240" w:lineRule="auto"/>
                                <w:ind w:firstLine="0"/>
                              </w:pPr>
                            </w:p>
                            <w:p w14:paraId="7216A285"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У                              1 </w:t>
                              </w:r>
                            </w:p>
                            <w:p w14:paraId="6965C0E0" w14:textId="77777777" w:rsidR="00242E69" w:rsidRDefault="00242E69" w:rsidP="009A647B">
                              <w:pPr>
                                <w:spacing w:line="240" w:lineRule="auto"/>
                                <w:ind w:firstLine="0"/>
                              </w:pPr>
                            </w:p>
                            <w:p w14:paraId="7FA53540"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У                              1 </w:t>
                              </w:r>
                            </w:p>
                            <w:p w14:paraId="7FF8DD52" w14:textId="77777777" w:rsidR="00242E69" w:rsidRDefault="00242E69" w:rsidP="009A647B">
                              <w:pPr>
                                <w:spacing w:line="240" w:lineRule="auto"/>
                                <w:ind w:firstLine="0"/>
                              </w:pPr>
                            </w:p>
                            <w:p w14:paraId="094F8369"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w:t>
                              </w:r>
                              <w:r w:rsidRPr="003A3573">
                                <w:rPr>
                                  <w:color w:val="000000"/>
                                </w:rPr>
                                <w:t>У</w:t>
                              </w:r>
                              <w:r w:rsidRPr="003A3573">
                                <w:rPr>
                                  <w:color w:val="000000"/>
                                  <w:sz w:val="22"/>
                                  <w:szCs w:val="22"/>
                                </w:rPr>
                                <w:t xml:space="preserve">                              </w:t>
                              </w:r>
                              <w:r w:rsidRPr="003A3573">
                                <w:rPr>
                                  <w:color w:val="000000"/>
                                </w:rPr>
                                <w:t>1</w:t>
                              </w:r>
                              <w:r w:rsidRPr="003A3573">
                                <w:rPr>
                                  <w:color w:val="000000"/>
                                  <w:sz w:val="22"/>
                                  <w:szCs w:val="22"/>
                                </w:rPr>
                                <w:t xml:space="preserve"> </w:t>
                              </w:r>
                            </w:p>
                            <w:p w14:paraId="4A7106EB" w14:textId="77777777" w:rsidR="00242E69" w:rsidRDefault="00242E69" w:rsidP="009A647B">
                              <w:pPr>
                                <w:spacing w:line="240" w:lineRule="auto"/>
                                <w:ind w:firstLine="0"/>
                              </w:pPr>
                            </w:p>
                            <w:p w14:paraId="6D2352EA"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У                              1 </w:t>
                              </w:r>
                            </w:p>
                            <w:p w14:paraId="7F30CA46" w14:textId="77777777" w:rsidR="00242E69" w:rsidRDefault="00242E69" w:rsidP="009A647B">
                              <w:pPr>
                                <w:spacing w:line="240" w:lineRule="auto"/>
                                <w:ind w:firstLine="0"/>
                              </w:pPr>
                            </w:p>
                            <w:p w14:paraId="0DCCD598"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У                              1 </w:t>
                              </w:r>
                            </w:p>
                            <w:p w14:paraId="062AECEF" w14:textId="77777777" w:rsidR="00242E69" w:rsidRDefault="00242E69" w:rsidP="009A647B">
                              <w:pPr>
                                <w:spacing w:line="240" w:lineRule="auto"/>
                                <w:ind w:firstLine="0"/>
                              </w:pPr>
                            </w:p>
                            <w:p w14:paraId="37D02F97"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У                              1 </w:t>
                              </w:r>
                            </w:p>
                            <w:p w14:paraId="48BE987C" w14:textId="77777777" w:rsidR="00242E69" w:rsidRDefault="00242E69" w:rsidP="009A647B">
                              <w:pPr>
                                <w:spacing w:line="240" w:lineRule="auto"/>
                                <w:ind w:firstLine="0"/>
                              </w:pPr>
                            </w:p>
                            <w:p w14:paraId="52ECA4B6"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У                              1 </w:t>
                              </w:r>
                            </w:p>
                            <w:p w14:paraId="5B77C7E3" w14:textId="77777777" w:rsidR="00242E69" w:rsidRDefault="00242E69" w:rsidP="009A647B">
                              <w:pPr>
                                <w:spacing w:line="240" w:lineRule="auto"/>
                                <w:ind w:firstLine="0"/>
                              </w:pPr>
                            </w:p>
                            <w:p w14:paraId="1D3C2D47"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У                              1 </w:t>
                              </w:r>
                            </w:p>
                            <w:p w14:paraId="28A1C028" w14:textId="77777777" w:rsidR="00242E69" w:rsidRDefault="00242E69" w:rsidP="009A647B">
                              <w:pPr>
                                <w:spacing w:line="240" w:lineRule="auto"/>
                                <w:ind w:firstLine="0"/>
                              </w:pPr>
                            </w:p>
                            <w:p w14:paraId="60557D52"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У                              1 </w:t>
                              </w:r>
                            </w:p>
                            <w:p w14:paraId="4AB594DF" w14:textId="77777777" w:rsidR="00242E69" w:rsidRDefault="00242E69" w:rsidP="009A647B">
                              <w:pPr>
                                <w:spacing w:line="240" w:lineRule="auto"/>
                                <w:ind w:firstLine="0"/>
                              </w:pPr>
                            </w:p>
                            <w:p w14:paraId="331CFFEF"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У                              1 </w:t>
                              </w:r>
                            </w:p>
                            <w:p w14:paraId="7A935441" w14:textId="77777777" w:rsidR="00242E69" w:rsidRDefault="00242E69" w:rsidP="009A647B">
                              <w:pPr>
                                <w:spacing w:line="240" w:lineRule="auto"/>
                                <w:ind w:firstLine="0"/>
                              </w:pPr>
                            </w:p>
                            <w:p w14:paraId="0114390E"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w:t>
                              </w:r>
                              <w:r w:rsidRPr="003A3573">
                                <w:rPr>
                                  <w:color w:val="000000"/>
                                </w:rPr>
                                <w:t>У</w:t>
                              </w:r>
                              <w:r w:rsidRPr="003A3573">
                                <w:rPr>
                                  <w:color w:val="000000"/>
                                  <w:sz w:val="22"/>
                                  <w:szCs w:val="22"/>
                                </w:rPr>
                                <w:t xml:space="preserve">                              </w:t>
                              </w:r>
                              <w:r w:rsidRPr="003A3573">
                                <w:rPr>
                                  <w:color w:val="000000"/>
                                </w:rPr>
                                <w:t>1</w:t>
                              </w:r>
                              <w:r w:rsidRPr="003A3573">
                                <w:rPr>
                                  <w:color w:val="000000"/>
                                  <w:sz w:val="22"/>
                                  <w:szCs w:val="22"/>
                                </w:rPr>
                                <w:t xml:space="preserve"> </w:t>
                              </w:r>
                            </w:p>
                            <w:p w14:paraId="7FDD6FE0" w14:textId="77777777" w:rsidR="00242E69" w:rsidRDefault="00242E69" w:rsidP="009A647B">
                              <w:pPr>
                                <w:spacing w:line="240" w:lineRule="auto"/>
                                <w:ind w:firstLine="0"/>
                              </w:pPr>
                            </w:p>
                            <w:p w14:paraId="6D19E181"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У                              1 </w:t>
                              </w:r>
                            </w:p>
                            <w:p w14:paraId="14ED0448" w14:textId="77777777" w:rsidR="00242E69" w:rsidRDefault="00242E69" w:rsidP="009A647B">
                              <w:pPr>
                                <w:spacing w:line="240" w:lineRule="auto"/>
                                <w:ind w:firstLine="0"/>
                              </w:pPr>
                            </w:p>
                            <w:p w14:paraId="63C9FFB7"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У                              1 </w:t>
                              </w:r>
                            </w:p>
                            <w:p w14:paraId="57640D36" w14:textId="77777777" w:rsidR="00242E69" w:rsidRDefault="00242E69" w:rsidP="009A647B">
                              <w:pPr>
                                <w:spacing w:line="240" w:lineRule="auto"/>
                                <w:ind w:firstLine="0"/>
                              </w:pPr>
                            </w:p>
                            <w:p w14:paraId="345BA284"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У                              1 </w:t>
                              </w:r>
                            </w:p>
                            <w:p w14:paraId="3A7669E3" w14:textId="77777777" w:rsidR="00242E69" w:rsidRDefault="00242E69" w:rsidP="009A647B">
                              <w:pPr>
                                <w:spacing w:line="240" w:lineRule="auto"/>
                                <w:ind w:firstLine="0"/>
                              </w:pPr>
                            </w:p>
                            <w:p w14:paraId="6BC8EB53"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У                              1 </w:t>
                              </w:r>
                            </w:p>
                            <w:p w14:paraId="15F8C265" w14:textId="77777777" w:rsidR="00242E69" w:rsidRDefault="00242E69" w:rsidP="009A647B">
                              <w:pPr>
                                <w:spacing w:line="240" w:lineRule="auto"/>
                                <w:ind w:firstLine="0"/>
                              </w:pPr>
                            </w:p>
                            <w:p w14:paraId="03465E42"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У                              1 </w:t>
                              </w:r>
                            </w:p>
                            <w:p w14:paraId="3D9ABAFB" w14:textId="77777777" w:rsidR="00242E69" w:rsidRDefault="00242E69" w:rsidP="009A647B">
                              <w:pPr>
                                <w:spacing w:line="240" w:lineRule="auto"/>
                                <w:ind w:firstLine="0"/>
                              </w:pPr>
                            </w:p>
                            <w:p w14:paraId="74040114"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У                              1 </w:t>
                              </w:r>
                            </w:p>
                            <w:p w14:paraId="58AA6190" w14:textId="77777777" w:rsidR="00242E69" w:rsidRDefault="00242E69" w:rsidP="009A647B">
                              <w:pPr>
                                <w:spacing w:line="240" w:lineRule="auto"/>
                                <w:ind w:firstLine="0"/>
                              </w:pPr>
                            </w:p>
                            <w:p w14:paraId="1B6DB08D"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У                              1 </w:t>
                              </w:r>
                            </w:p>
                            <w:p w14:paraId="5A1ABF87" w14:textId="77777777" w:rsidR="00242E69" w:rsidRDefault="00242E69" w:rsidP="009A647B">
                              <w:pPr>
                                <w:spacing w:line="240" w:lineRule="auto"/>
                                <w:ind w:firstLine="0"/>
                              </w:pPr>
                            </w:p>
                            <w:p w14:paraId="4F32819F"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w:t>
                              </w:r>
                              <w:r w:rsidRPr="003A3573">
                                <w:rPr>
                                  <w:color w:val="000000"/>
                                </w:rPr>
                                <w:t>У</w:t>
                              </w:r>
                              <w:r w:rsidRPr="003A3573">
                                <w:rPr>
                                  <w:color w:val="000000"/>
                                  <w:sz w:val="22"/>
                                  <w:szCs w:val="22"/>
                                </w:rPr>
                                <w:t xml:space="preserve">                              </w:t>
                              </w:r>
                              <w:r w:rsidRPr="003A3573">
                                <w:rPr>
                                  <w:color w:val="000000"/>
                                </w:rPr>
                                <w:t>1</w:t>
                              </w:r>
                              <w:r w:rsidRPr="003A3573">
                                <w:rPr>
                                  <w:color w:val="000000"/>
                                  <w:sz w:val="22"/>
                                  <w:szCs w:val="22"/>
                                </w:rPr>
                                <w:t xml:space="preserve"> </w:t>
                              </w:r>
                            </w:p>
                            <w:p w14:paraId="5FA399F6" w14:textId="77777777" w:rsidR="00242E69" w:rsidRDefault="00242E69" w:rsidP="009A647B">
                              <w:pPr>
                                <w:spacing w:line="240" w:lineRule="auto"/>
                                <w:ind w:firstLine="0"/>
                              </w:pPr>
                            </w:p>
                            <w:p w14:paraId="22564D1C"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У                              1 </w:t>
                              </w:r>
                            </w:p>
                            <w:p w14:paraId="63D8DD5F" w14:textId="77777777" w:rsidR="00242E69" w:rsidRDefault="00242E69" w:rsidP="009A647B">
                              <w:pPr>
                                <w:spacing w:line="240" w:lineRule="auto"/>
                                <w:ind w:firstLine="0"/>
                              </w:pPr>
                            </w:p>
                            <w:p w14:paraId="11B17A2E"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У                              1 </w:t>
                              </w:r>
                            </w:p>
                            <w:p w14:paraId="60A8E311" w14:textId="77777777" w:rsidR="00242E69" w:rsidRDefault="00242E69" w:rsidP="009A647B">
                              <w:pPr>
                                <w:spacing w:line="240" w:lineRule="auto"/>
                                <w:ind w:firstLine="0"/>
                              </w:pPr>
                            </w:p>
                            <w:p w14:paraId="4A1BF165"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У                              1 </w:t>
                              </w:r>
                            </w:p>
                            <w:p w14:paraId="2D0890F3" w14:textId="77777777" w:rsidR="00242E69" w:rsidRDefault="00242E69" w:rsidP="009A647B">
                              <w:pPr>
                                <w:spacing w:line="240" w:lineRule="auto"/>
                                <w:ind w:firstLine="0"/>
                              </w:pPr>
                            </w:p>
                            <w:p w14:paraId="3CAD8B46"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У                              1 </w:t>
                              </w:r>
                            </w:p>
                            <w:p w14:paraId="68C4E3D4" w14:textId="77777777" w:rsidR="00242E69" w:rsidRDefault="00242E69" w:rsidP="009A647B">
                              <w:pPr>
                                <w:spacing w:line="240" w:lineRule="auto"/>
                                <w:ind w:firstLine="0"/>
                              </w:pPr>
                            </w:p>
                            <w:p w14:paraId="64652F54"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У                              1 </w:t>
                              </w:r>
                            </w:p>
                            <w:p w14:paraId="18D59843" w14:textId="77777777" w:rsidR="00242E69" w:rsidRDefault="00242E69" w:rsidP="009A647B">
                              <w:pPr>
                                <w:spacing w:line="240" w:lineRule="auto"/>
                                <w:ind w:firstLine="0"/>
                              </w:pPr>
                            </w:p>
                            <w:p w14:paraId="553F07A6"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У                              1 </w:t>
                              </w:r>
                            </w:p>
                            <w:p w14:paraId="6E1545D1" w14:textId="77777777" w:rsidR="00242E69" w:rsidRDefault="00242E69" w:rsidP="009A647B">
                              <w:pPr>
                                <w:spacing w:line="240" w:lineRule="auto"/>
                                <w:ind w:firstLine="0"/>
                              </w:pPr>
                            </w:p>
                            <w:p w14:paraId="41244CF3" w14:textId="77777777" w:rsidR="00242E69" w:rsidRPr="009A647B" w:rsidRDefault="00242E69" w:rsidP="009A647B">
                              <w:pPr>
                                <w:pStyle w:val="3"/>
                                <w:spacing w:line="240" w:lineRule="auto"/>
                                <w:ind w:firstLine="0"/>
                                <w:rPr>
                                  <w:i w:val="0"/>
                                  <w:color w:val="000000"/>
                                  <w:sz w:val="22"/>
                                  <w:szCs w:val="22"/>
                                </w:rPr>
                              </w:pPr>
                              <w:r w:rsidRPr="003A3573">
                                <w:rPr>
                                  <w:color w:val="000000"/>
                                  <w:sz w:val="22"/>
                                  <w:szCs w:val="22"/>
                                </w:rPr>
                                <w:t xml:space="preserve">     У                              1</w:t>
                              </w:r>
                              <w:r w:rsidRPr="009A647B">
                                <w:rPr>
                                  <w:color w:val="000000"/>
                                  <w:sz w:val="22"/>
                                  <w:szCs w:val="22"/>
                                </w:rPr>
                                <w:t xml:space="preserve"> </w:t>
                              </w:r>
                            </w:p>
                            <w:p w14:paraId="28A8E104" w14:textId="77777777" w:rsidR="00242E69" w:rsidRDefault="00242E69" w:rsidP="009A647B"/>
                            <w:p w14:paraId="71CD2F04"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w:t>
                              </w:r>
                              <w:r w:rsidRPr="003A3573">
                                <w:rPr>
                                  <w:color w:val="000000"/>
                                </w:rPr>
                                <w:t>У</w:t>
                              </w:r>
                              <w:r w:rsidRPr="003A3573">
                                <w:rPr>
                                  <w:color w:val="000000"/>
                                  <w:sz w:val="22"/>
                                  <w:szCs w:val="22"/>
                                </w:rPr>
                                <w:t xml:space="preserve">             </w:t>
                              </w:r>
                              <w:r w:rsidRPr="005655F4">
                                <w:rPr>
                                  <w:iCs/>
                                  <w:color w:val="000000"/>
                                  <w:sz w:val="22"/>
                                  <w:szCs w:val="22"/>
                                </w:rPr>
                                <w:t>1</w:t>
                              </w:r>
                              <w:r w:rsidRPr="003A3573">
                                <w:rPr>
                                  <w:color w:val="000000"/>
                                  <w:sz w:val="22"/>
                                  <w:szCs w:val="22"/>
                                </w:rPr>
                                <w:t xml:space="preserve">                 </w:t>
                              </w:r>
                              <w:r w:rsidRPr="003A3573">
                                <w:rPr>
                                  <w:color w:val="000000"/>
                                </w:rPr>
                                <w:t>1</w:t>
                              </w:r>
                              <w:r w:rsidRPr="003A3573">
                                <w:rPr>
                                  <w:color w:val="000000"/>
                                  <w:sz w:val="22"/>
                                  <w:szCs w:val="22"/>
                                </w:rPr>
                                <w:t xml:space="preserve"> </w:t>
                              </w:r>
                            </w:p>
                            <w:p w14:paraId="6791A11D" w14:textId="77777777" w:rsidR="00242E69" w:rsidRDefault="00242E69" w:rsidP="009A647B">
                              <w:pPr>
                                <w:spacing w:line="240" w:lineRule="auto"/>
                                <w:ind w:firstLine="0"/>
                              </w:pPr>
                            </w:p>
                            <w:p w14:paraId="58DECEB1"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У                              1 </w:t>
                              </w:r>
                            </w:p>
                            <w:p w14:paraId="76AC517C" w14:textId="77777777" w:rsidR="00242E69" w:rsidRDefault="00242E69" w:rsidP="009A647B">
                              <w:pPr>
                                <w:spacing w:line="240" w:lineRule="auto"/>
                                <w:ind w:firstLine="0"/>
                              </w:pPr>
                            </w:p>
                            <w:p w14:paraId="4BBF058C"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У                              1 </w:t>
                              </w:r>
                            </w:p>
                            <w:p w14:paraId="7A449D4E" w14:textId="77777777" w:rsidR="00242E69" w:rsidRDefault="00242E69" w:rsidP="009A647B">
                              <w:pPr>
                                <w:spacing w:line="240" w:lineRule="auto"/>
                                <w:ind w:firstLine="0"/>
                              </w:pPr>
                            </w:p>
                            <w:p w14:paraId="3553A42F"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У                              1 </w:t>
                              </w:r>
                            </w:p>
                            <w:p w14:paraId="64CE79CF" w14:textId="77777777" w:rsidR="00242E69" w:rsidRDefault="00242E69" w:rsidP="009A647B">
                              <w:pPr>
                                <w:spacing w:line="240" w:lineRule="auto"/>
                                <w:ind w:firstLine="0"/>
                              </w:pPr>
                            </w:p>
                            <w:p w14:paraId="6023F920"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У                              1 </w:t>
                              </w:r>
                            </w:p>
                            <w:p w14:paraId="5F193549" w14:textId="77777777" w:rsidR="00242E69" w:rsidRDefault="00242E69" w:rsidP="009A647B">
                              <w:pPr>
                                <w:spacing w:line="240" w:lineRule="auto"/>
                                <w:ind w:firstLine="0"/>
                              </w:pPr>
                            </w:p>
                            <w:p w14:paraId="651E2A9A"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У                              1 </w:t>
                              </w:r>
                            </w:p>
                            <w:p w14:paraId="5155442A" w14:textId="77777777" w:rsidR="00242E69" w:rsidRDefault="00242E69" w:rsidP="009A647B">
                              <w:pPr>
                                <w:spacing w:line="240" w:lineRule="auto"/>
                                <w:ind w:firstLine="0"/>
                              </w:pPr>
                            </w:p>
                            <w:p w14:paraId="4F24E084"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У                              1 </w:t>
                              </w:r>
                            </w:p>
                            <w:p w14:paraId="54C5F8F3" w14:textId="77777777" w:rsidR="00242E69" w:rsidRDefault="00242E69" w:rsidP="009A647B">
                              <w:pPr>
                                <w:spacing w:line="240" w:lineRule="auto"/>
                                <w:ind w:firstLine="0"/>
                              </w:pPr>
                            </w:p>
                            <w:p w14:paraId="49EC69AE"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У                              1 </w:t>
                              </w:r>
                            </w:p>
                            <w:p w14:paraId="0D9F052A" w14:textId="77777777" w:rsidR="00242E69" w:rsidRDefault="00242E69" w:rsidP="009A647B">
                              <w:pPr>
                                <w:spacing w:line="240" w:lineRule="auto"/>
                                <w:ind w:firstLine="0"/>
                              </w:pPr>
                            </w:p>
                            <w:p w14:paraId="2895E4A4"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w:t>
                              </w:r>
                              <w:r w:rsidRPr="003A3573">
                                <w:rPr>
                                  <w:color w:val="000000"/>
                                </w:rPr>
                                <w:t>У</w:t>
                              </w:r>
                              <w:r w:rsidRPr="003A3573">
                                <w:rPr>
                                  <w:color w:val="000000"/>
                                  <w:sz w:val="22"/>
                                  <w:szCs w:val="22"/>
                                </w:rPr>
                                <w:t xml:space="preserve">                              </w:t>
                              </w:r>
                              <w:r w:rsidRPr="003A3573">
                                <w:rPr>
                                  <w:color w:val="000000"/>
                                </w:rPr>
                                <w:t>1</w:t>
                              </w:r>
                              <w:r w:rsidRPr="003A3573">
                                <w:rPr>
                                  <w:color w:val="000000"/>
                                  <w:sz w:val="22"/>
                                  <w:szCs w:val="22"/>
                                </w:rPr>
                                <w:t xml:space="preserve"> </w:t>
                              </w:r>
                            </w:p>
                            <w:p w14:paraId="19712CE4" w14:textId="77777777" w:rsidR="00242E69" w:rsidRDefault="00242E69" w:rsidP="009A647B">
                              <w:pPr>
                                <w:spacing w:line="240" w:lineRule="auto"/>
                                <w:ind w:firstLine="0"/>
                              </w:pPr>
                            </w:p>
                            <w:p w14:paraId="25D3DAFB"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У                              1 </w:t>
                              </w:r>
                            </w:p>
                            <w:p w14:paraId="4B8492D8" w14:textId="77777777" w:rsidR="00242E69" w:rsidRDefault="00242E69" w:rsidP="009A647B">
                              <w:pPr>
                                <w:spacing w:line="240" w:lineRule="auto"/>
                                <w:ind w:firstLine="0"/>
                              </w:pPr>
                            </w:p>
                            <w:p w14:paraId="38024322"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У                              1 </w:t>
                              </w:r>
                            </w:p>
                            <w:p w14:paraId="49D640F3" w14:textId="77777777" w:rsidR="00242E69" w:rsidRDefault="00242E69" w:rsidP="009A647B">
                              <w:pPr>
                                <w:spacing w:line="240" w:lineRule="auto"/>
                                <w:ind w:firstLine="0"/>
                              </w:pPr>
                            </w:p>
                            <w:p w14:paraId="3B867CB3"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У                              1 </w:t>
                              </w:r>
                            </w:p>
                            <w:p w14:paraId="316AB160" w14:textId="77777777" w:rsidR="00242E69" w:rsidRDefault="00242E69" w:rsidP="009A647B">
                              <w:pPr>
                                <w:spacing w:line="240" w:lineRule="auto"/>
                                <w:ind w:firstLine="0"/>
                              </w:pPr>
                            </w:p>
                            <w:p w14:paraId="65237B40"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У                              1 </w:t>
                              </w:r>
                            </w:p>
                            <w:p w14:paraId="1D3C3C1D" w14:textId="77777777" w:rsidR="00242E69" w:rsidRDefault="00242E69" w:rsidP="009A647B">
                              <w:pPr>
                                <w:spacing w:line="240" w:lineRule="auto"/>
                                <w:ind w:firstLine="0"/>
                              </w:pPr>
                            </w:p>
                            <w:p w14:paraId="2ADAF3A9"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У                              1 </w:t>
                              </w:r>
                            </w:p>
                            <w:p w14:paraId="2CC26D0B" w14:textId="77777777" w:rsidR="00242E69" w:rsidRDefault="00242E69" w:rsidP="009A647B">
                              <w:pPr>
                                <w:spacing w:line="240" w:lineRule="auto"/>
                                <w:ind w:firstLine="0"/>
                              </w:pPr>
                            </w:p>
                            <w:p w14:paraId="39DDFFE2"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У                              1 </w:t>
                              </w:r>
                            </w:p>
                            <w:p w14:paraId="14AE667C" w14:textId="77777777" w:rsidR="00242E69" w:rsidRDefault="00242E69" w:rsidP="009A647B">
                              <w:pPr>
                                <w:spacing w:line="240" w:lineRule="auto"/>
                                <w:ind w:firstLine="0"/>
                              </w:pPr>
                            </w:p>
                            <w:p w14:paraId="019E4D50"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У                              1 </w:t>
                              </w:r>
                            </w:p>
                            <w:p w14:paraId="31089443" w14:textId="77777777" w:rsidR="00242E69" w:rsidRDefault="00242E69" w:rsidP="009A647B">
                              <w:pPr>
                                <w:spacing w:line="240" w:lineRule="auto"/>
                                <w:ind w:firstLine="0"/>
                              </w:pPr>
                            </w:p>
                            <w:p w14:paraId="312C8989"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w:t>
                              </w:r>
                              <w:r w:rsidRPr="003A3573">
                                <w:rPr>
                                  <w:color w:val="000000"/>
                                </w:rPr>
                                <w:t>У</w:t>
                              </w:r>
                              <w:r w:rsidRPr="003A3573">
                                <w:rPr>
                                  <w:color w:val="000000"/>
                                  <w:sz w:val="22"/>
                                  <w:szCs w:val="22"/>
                                </w:rPr>
                                <w:t xml:space="preserve">                              </w:t>
                              </w:r>
                              <w:r w:rsidRPr="003A3573">
                                <w:rPr>
                                  <w:color w:val="000000"/>
                                </w:rPr>
                                <w:t>1</w:t>
                              </w:r>
                              <w:r w:rsidRPr="003A3573">
                                <w:rPr>
                                  <w:color w:val="000000"/>
                                  <w:sz w:val="22"/>
                                  <w:szCs w:val="22"/>
                                </w:rPr>
                                <w:t xml:space="preserve"> </w:t>
                              </w:r>
                            </w:p>
                            <w:p w14:paraId="14A51EC8" w14:textId="77777777" w:rsidR="00242E69" w:rsidRDefault="00242E69" w:rsidP="009A647B">
                              <w:pPr>
                                <w:spacing w:line="240" w:lineRule="auto"/>
                                <w:ind w:firstLine="0"/>
                              </w:pPr>
                            </w:p>
                            <w:p w14:paraId="1D9A9DDC"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У                              1 </w:t>
                              </w:r>
                            </w:p>
                            <w:p w14:paraId="4FA6CFC9" w14:textId="77777777" w:rsidR="00242E69" w:rsidRDefault="00242E69" w:rsidP="009A647B">
                              <w:pPr>
                                <w:spacing w:line="240" w:lineRule="auto"/>
                                <w:ind w:firstLine="0"/>
                              </w:pPr>
                            </w:p>
                            <w:p w14:paraId="4D7E1F75"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У                              1 </w:t>
                              </w:r>
                            </w:p>
                            <w:p w14:paraId="7A89ADF5" w14:textId="77777777" w:rsidR="00242E69" w:rsidRDefault="00242E69" w:rsidP="009A647B">
                              <w:pPr>
                                <w:spacing w:line="240" w:lineRule="auto"/>
                                <w:ind w:firstLine="0"/>
                              </w:pPr>
                            </w:p>
                            <w:p w14:paraId="0EE383C5"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У                              1 </w:t>
                              </w:r>
                            </w:p>
                            <w:p w14:paraId="4942E878" w14:textId="77777777" w:rsidR="00242E69" w:rsidRDefault="00242E69" w:rsidP="009A647B">
                              <w:pPr>
                                <w:spacing w:line="240" w:lineRule="auto"/>
                                <w:ind w:firstLine="0"/>
                              </w:pPr>
                            </w:p>
                            <w:p w14:paraId="26DD1D82"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У                              1 </w:t>
                              </w:r>
                            </w:p>
                            <w:p w14:paraId="0BC1DCDF" w14:textId="77777777" w:rsidR="00242E69" w:rsidRDefault="00242E69" w:rsidP="009A647B">
                              <w:pPr>
                                <w:spacing w:line="240" w:lineRule="auto"/>
                                <w:ind w:firstLine="0"/>
                              </w:pPr>
                            </w:p>
                            <w:p w14:paraId="274305EB"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У                              1 </w:t>
                              </w:r>
                            </w:p>
                            <w:p w14:paraId="5146D6F8" w14:textId="77777777" w:rsidR="00242E69" w:rsidRDefault="00242E69" w:rsidP="009A647B">
                              <w:pPr>
                                <w:spacing w:line="240" w:lineRule="auto"/>
                                <w:ind w:firstLine="0"/>
                              </w:pPr>
                            </w:p>
                            <w:p w14:paraId="25B1D6B1"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У                              1 </w:t>
                              </w:r>
                            </w:p>
                            <w:p w14:paraId="3285FBAD" w14:textId="77777777" w:rsidR="00242E69" w:rsidRDefault="00242E69" w:rsidP="009A647B">
                              <w:pPr>
                                <w:spacing w:line="240" w:lineRule="auto"/>
                                <w:ind w:firstLine="0"/>
                              </w:pPr>
                            </w:p>
                            <w:p w14:paraId="5914D83D"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У                              1 </w:t>
                              </w:r>
                            </w:p>
                            <w:p w14:paraId="0FB88570" w14:textId="77777777" w:rsidR="00242E69" w:rsidRDefault="00242E69" w:rsidP="009A647B">
                              <w:pPr>
                                <w:spacing w:line="240" w:lineRule="auto"/>
                                <w:ind w:firstLine="0"/>
                              </w:pPr>
                            </w:p>
                            <w:p w14:paraId="34E3D508"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w:t>
                              </w:r>
                              <w:r w:rsidRPr="003A3573">
                                <w:rPr>
                                  <w:color w:val="000000"/>
                                </w:rPr>
                                <w:t>У</w:t>
                              </w:r>
                              <w:r w:rsidRPr="003A3573">
                                <w:rPr>
                                  <w:color w:val="000000"/>
                                  <w:sz w:val="22"/>
                                  <w:szCs w:val="22"/>
                                </w:rPr>
                                <w:t xml:space="preserve">                              </w:t>
                              </w:r>
                              <w:r w:rsidRPr="003A3573">
                                <w:rPr>
                                  <w:color w:val="000000"/>
                                </w:rPr>
                                <w:t>1</w:t>
                              </w:r>
                              <w:r w:rsidRPr="003A3573">
                                <w:rPr>
                                  <w:color w:val="000000"/>
                                  <w:sz w:val="22"/>
                                  <w:szCs w:val="22"/>
                                </w:rPr>
                                <w:t xml:space="preserve"> </w:t>
                              </w:r>
                            </w:p>
                            <w:p w14:paraId="2370685A" w14:textId="77777777" w:rsidR="00242E69" w:rsidRDefault="00242E69" w:rsidP="009A647B">
                              <w:pPr>
                                <w:spacing w:line="240" w:lineRule="auto"/>
                                <w:ind w:firstLine="0"/>
                              </w:pPr>
                            </w:p>
                            <w:p w14:paraId="2A60135F"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У                              1 </w:t>
                              </w:r>
                            </w:p>
                            <w:p w14:paraId="42D3F2B6" w14:textId="77777777" w:rsidR="00242E69" w:rsidRDefault="00242E69" w:rsidP="009A647B">
                              <w:pPr>
                                <w:spacing w:line="240" w:lineRule="auto"/>
                                <w:ind w:firstLine="0"/>
                              </w:pPr>
                            </w:p>
                            <w:p w14:paraId="581309BB"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У                              1 </w:t>
                              </w:r>
                            </w:p>
                            <w:p w14:paraId="6D692E10" w14:textId="77777777" w:rsidR="00242E69" w:rsidRDefault="00242E69" w:rsidP="009A647B">
                              <w:pPr>
                                <w:spacing w:line="240" w:lineRule="auto"/>
                                <w:ind w:firstLine="0"/>
                              </w:pPr>
                            </w:p>
                            <w:p w14:paraId="77190190"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У                              1 </w:t>
                              </w:r>
                            </w:p>
                            <w:p w14:paraId="155DE4EE" w14:textId="77777777" w:rsidR="00242E69" w:rsidRDefault="00242E69" w:rsidP="009A647B">
                              <w:pPr>
                                <w:spacing w:line="240" w:lineRule="auto"/>
                                <w:ind w:firstLine="0"/>
                              </w:pPr>
                            </w:p>
                            <w:p w14:paraId="4E243C6D"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У                              1 </w:t>
                              </w:r>
                            </w:p>
                            <w:p w14:paraId="5F2F03C1" w14:textId="77777777" w:rsidR="00242E69" w:rsidRDefault="00242E69" w:rsidP="009A647B">
                              <w:pPr>
                                <w:spacing w:line="240" w:lineRule="auto"/>
                                <w:ind w:firstLine="0"/>
                              </w:pPr>
                            </w:p>
                            <w:p w14:paraId="29AFDB01"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У                              1 </w:t>
                              </w:r>
                            </w:p>
                            <w:p w14:paraId="5A7191AC" w14:textId="77777777" w:rsidR="00242E69" w:rsidRDefault="00242E69" w:rsidP="009A647B">
                              <w:pPr>
                                <w:spacing w:line="240" w:lineRule="auto"/>
                                <w:ind w:firstLine="0"/>
                              </w:pPr>
                            </w:p>
                            <w:p w14:paraId="51EE6B4B"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У                              1 </w:t>
                              </w:r>
                            </w:p>
                            <w:p w14:paraId="42970718" w14:textId="77777777" w:rsidR="00242E69" w:rsidRDefault="00242E69" w:rsidP="009A647B">
                              <w:pPr>
                                <w:spacing w:line="240" w:lineRule="auto"/>
                                <w:ind w:firstLine="0"/>
                              </w:pPr>
                            </w:p>
                            <w:p w14:paraId="36F7FE4F" w14:textId="77777777" w:rsidR="00242E69" w:rsidRPr="009A647B" w:rsidRDefault="00242E69" w:rsidP="009A647B">
                              <w:pPr>
                                <w:pStyle w:val="3"/>
                                <w:spacing w:line="240" w:lineRule="auto"/>
                                <w:ind w:firstLine="0"/>
                                <w:rPr>
                                  <w:i w:val="0"/>
                                  <w:color w:val="000000"/>
                                  <w:sz w:val="22"/>
                                  <w:szCs w:val="22"/>
                                </w:rPr>
                              </w:pPr>
                              <w:r w:rsidRPr="003A3573">
                                <w:rPr>
                                  <w:color w:val="000000"/>
                                  <w:sz w:val="22"/>
                                  <w:szCs w:val="22"/>
                                </w:rPr>
                                <w:t xml:space="preserve">     У                              1</w:t>
                              </w:r>
                              <w:r w:rsidRPr="009A647B">
                                <w:rPr>
                                  <w:color w:val="000000"/>
                                  <w:sz w:val="22"/>
                                  <w:szCs w:val="22"/>
                                </w:rPr>
                                <w:t xml:space="preserve"> </w:t>
                              </w:r>
                            </w:p>
                            <w:p w14:paraId="62E3E753" w14:textId="77777777" w:rsidR="00242E69" w:rsidRDefault="00242E69" w:rsidP="009A647B"/>
                            <w:p w14:paraId="5C2E580E"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w:t>
                              </w:r>
                              <w:r w:rsidRPr="003A3573">
                                <w:rPr>
                                  <w:color w:val="000000"/>
                                </w:rPr>
                                <w:t>У</w:t>
                              </w:r>
                              <w:r w:rsidRPr="003A3573">
                                <w:rPr>
                                  <w:color w:val="000000"/>
                                  <w:sz w:val="22"/>
                                  <w:szCs w:val="22"/>
                                </w:rPr>
                                <w:t xml:space="preserve">             </w:t>
                              </w:r>
                              <w:r w:rsidRPr="005655F4">
                                <w:rPr>
                                  <w:iCs/>
                                  <w:color w:val="000000"/>
                                  <w:sz w:val="22"/>
                                  <w:szCs w:val="22"/>
                                </w:rPr>
                                <w:t>1</w:t>
                              </w:r>
                              <w:r w:rsidRPr="003A3573">
                                <w:rPr>
                                  <w:color w:val="000000"/>
                                  <w:sz w:val="22"/>
                                  <w:szCs w:val="22"/>
                                </w:rPr>
                                <w:t xml:space="preserve">                 </w:t>
                              </w:r>
                              <w:r w:rsidRPr="003A3573">
                                <w:rPr>
                                  <w:color w:val="000000"/>
                                </w:rPr>
                                <w:t>1</w:t>
                              </w:r>
                              <w:r w:rsidRPr="003A3573">
                                <w:rPr>
                                  <w:color w:val="000000"/>
                                  <w:sz w:val="22"/>
                                  <w:szCs w:val="22"/>
                                </w:rPr>
                                <w:t xml:space="preserve"> </w:t>
                              </w:r>
                            </w:p>
                            <w:p w14:paraId="78F5096B" w14:textId="77777777" w:rsidR="00242E69" w:rsidRDefault="00242E69" w:rsidP="009A647B">
                              <w:pPr>
                                <w:spacing w:line="240" w:lineRule="auto"/>
                                <w:ind w:firstLine="0"/>
                              </w:pPr>
                            </w:p>
                            <w:p w14:paraId="6B774322"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У                              1 </w:t>
                              </w:r>
                            </w:p>
                            <w:p w14:paraId="59575388" w14:textId="77777777" w:rsidR="00242E69" w:rsidRDefault="00242E69" w:rsidP="009A647B">
                              <w:pPr>
                                <w:spacing w:line="240" w:lineRule="auto"/>
                                <w:ind w:firstLine="0"/>
                              </w:pPr>
                            </w:p>
                            <w:p w14:paraId="062C5CB4"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У                              1 </w:t>
                              </w:r>
                            </w:p>
                            <w:p w14:paraId="6EED2620" w14:textId="77777777" w:rsidR="00242E69" w:rsidRDefault="00242E69" w:rsidP="009A647B">
                              <w:pPr>
                                <w:spacing w:line="240" w:lineRule="auto"/>
                                <w:ind w:firstLine="0"/>
                              </w:pPr>
                            </w:p>
                            <w:p w14:paraId="1ADC976F"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У                              1 </w:t>
                              </w:r>
                            </w:p>
                            <w:p w14:paraId="1BAA2FE7" w14:textId="77777777" w:rsidR="00242E69" w:rsidRDefault="00242E69" w:rsidP="009A647B">
                              <w:pPr>
                                <w:spacing w:line="240" w:lineRule="auto"/>
                                <w:ind w:firstLine="0"/>
                              </w:pPr>
                            </w:p>
                            <w:p w14:paraId="6AFC7BB2"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У                              1 </w:t>
                              </w:r>
                            </w:p>
                            <w:p w14:paraId="73224024" w14:textId="77777777" w:rsidR="00242E69" w:rsidRDefault="00242E69" w:rsidP="009A647B">
                              <w:pPr>
                                <w:spacing w:line="240" w:lineRule="auto"/>
                                <w:ind w:firstLine="0"/>
                              </w:pPr>
                            </w:p>
                            <w:p w14:paraId="04039540"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У                              1 </w:t>
                              </w:r>
                            </w:p>
                            <w:p w14:paraId="18816895" w14:textId="77777777" w:rsidR="00242E69" w:rsidRDefault="00242E69" w:rsidP="009A647B">
                              <w:pPr>
                                <w:spacing w:line="240" w:lineRule="auto"/>
                                <w:ind w:firstLine="0"/>
                              </w:pPr>
                            </w:p>
                            <w:p w14:paraId="3795D5AD"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У                              1 </w:t>
                              </w:r>
                            </w:p>
                            <w:p w14:paraId="0A331482" w14:textId="77777777" w:rsidR="00242E69" w:rsidRDefault="00242E69" w:rsidP="009A647B">
                              <w:pPr>
                                <w:spacing w:line="240" w:lineRule="auto"/>
                                <w:ind w:firstLine="0"/>
                              </w:pPr>
                            </w:p>
                            <w:p w14:paraId="64A67DB7"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У                              1 </w:t>
                              </w:r>
                            </w:p>
                            <w:p w14:paraId="6231C20D" w14:textId="77777777" w:rsidR="00242E69" w:rsidRDefault="00242E69" w:rsidP="009A647B">
                              <w:pPr>
                                <w:spacing w:line="240" w:lineRule="auto"/>
                                <w:ind w:firstLine="0"/>
                              </w:pPr>
                            </w:p>
                            <w:p w14:paraId="29EE4E22"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w:t>
                              </w:r>
                              <w:r w:rsidRPr="003A3573">
                                <w:rPr>
                                  <w:color w:val="000000"/>
                                </w:rPr>
                                <w:t>У</w:t>
                              </w:r>
                              <w:r w:rsidRPr="003A3573">
                                <w:rPr>
                                  <w:color w:val="000000"/>
                                  <w:sz w:val="22"/>
                                  <w:szCs w:val="22"/>
                                </w:rPr>
                                <w:t xml:space="preserve">                              </w:t>
                              </w:r>
                              <w:r w:rsidRPr="003A3573">
                                <w:rPr>
                                  <w:color w:val="000000"/>
                                </w:rPr>
                                <w:t>1</w:t>
                              </w:r>
                              <w:r w:rsidRPr="003A3573">
                                <w:rPr>
                                  <w:color w:val="000000"/>
                                  <w:sz w:val="22"/>
                                  <w:szCs w:val="22"/>
                                </w:rPr>
                                <w:t xml:space="preserve"> </w:t>
                              </w:r>
                            </w:p>
                            <w:p w14:paraId="363826EC" w14:textId="77777777" w:rsidR="00242E69" w:rsidRDefault="00242E69" w:rsidP="009A647B">
                              <w:pPr>
                                <w:spacing w:line="240" w:lineRule="auto"/>
                                <w:ind w:firstLine="0"/>
                              </w:pPr>
                            </w:p>
                            <w:p w14:paraId="233A0AE5"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У                              1 </w:t>
                              </w:r>
                            </w:p>
                            <w:p w14:paraId="04C0C0E5" w14:textId="77777777" w:rsidR="00242E69" w:rsidRDefault="00242E69" w:rsidP="009A647B">
                              <w:pPr>
                                <w:spacing w:line="240" w:lineRule="auto"/>
                                <w:ind w:firstLine="0"/>
                              </w:pPr>
                            </w:p>
                            <w:p w14:paraId="71B4D287"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У                              1 </w:t>
                              </w:r>
                            </w:p>
                            <w:p w14:paraId="40FD6DDE" w14:textId="77777777" w:rsidR="00242E69" w:rsidRDefault="00242E69" w:rsidP="009A647B">
                              <w:pPr>
                                <w:spacing w:line="240" w:lineRule="auto"/>
                                <w:ind w:firstLine="0"/>
                              </w:pPr>
                            </w:p>
                            <w:p w14:paraId="556CBBFB"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У                              1 </w:t>
                              </w:r>
                            </w:p>
                            <w:p w14:paraId="47748053" w14:textId="77777777" w:rsidR="00242E69" w:rsidRDefault="00242E69" w:rsidP="009A647B">
                              <w:pPr>
                                <w:spacing w:line="240" w:lineRule="auto"/>
                                <w:ind w:firstLine="0"/>
                              </w:pPr>
                            </w:p>
                            <w:p w14:paraId="5B6BB875"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У                              1 </w:t>
                              </w:r>
                            </w:p>
                            <w:p w14:paraId="4E904535" w14:textId="77777777" w:rsidR="00242E69" w:rsidRDefault="00242E69" w:rsidP="009A647B">
                              <w:pPr>
                                <w:spacing w:line="240" w:lineRule="auto"/>
                                <w:ind w:firstLine="0"/>
                              </w:pPr>
                            </w:p>
                            <w:p w14:paraId="0FBBE0E4"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У                              1 </w:t>
                              </w:r>
                            </w:p>
                            <w:p w14:paraId="35AF4E1D" w14:textId="77777777" w:rsidR="00242E69" w:rsidRDefault="00242E69" w:rsidP="009A647B">
                              <w:pPr>
                                <w:spacing w:line="240" w:lineRule="auto"/>
                                <w:ind w:firstLine="0"/>
                              </w:pPr>
                            </w:p>
                            <w:p w14:paraId="21548CB9"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У                              1 </w:t>
                              </w:r>
                            </w:p>
                            <w:p w14:paraId="43A7550C" w14:textId="77777777" w:rsidR="00242E69" w:rsidRDefault="00242E69" w:rsidP="009A647B">
                              <w:pPr>
                                <w:spacing w:line="240" w:lineRule="auto"/>
                                <w:ind w:firstLine="0"/>
                              </w:pPr>
                            </w:p>
                            <w:p w14:paraId="05767DE9"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У                              1 </w:t>
                              </w:r>
                            </w:p>
                            <w:p w14:paraId="2DC9113D" w14:textId="77777777" w:rsidR="00242E69" w:rsidRDefault="00242E69" w:rsidP="009A647B">
                              <w:pPr>
                                <w:spacing w:line="240" w:lineRule="auto"/>
                                <w:ind w:firstLine="0"/>
                              </w:pPr>
                            </w:p>
                            <w:p w14:paraId="15A7107A"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w:t>
                              </w:r>
                              <w:r w:rsidRPr="003A3573">
                                <w:rPr>
                                  <w:color w:val="000000"/>
                                </w:rPr>
                                <w:t>У</w:t>
                              </w:r>
                              <w:r w:rsidRPr="003A3573">
                                <w:rPr>
                                  <w:color w:val="000000"/>
                                  <w:sz w:val="22"/>
                                  <w:szCs w:val="22"/>
                                </w:rPr>
                                <w:t xml:space="preserve">                              </w:t>
                              </w:r>
                              <w:r w:rsidRPr="003A3573">
                                <w:rPr>
                                  <w:color w:val="000000"/>
                                </w:rPr>
                                <w:t>1</w:t>
                              </w:r>
                              <w:r w:rsidRPr="003A3573">
                                <w:rPr>
                                  <w:color w:val="000000"/>
                                  <w:sz w:val="22"/>
                                  <w:szCs w:val="22"/>
                                </w:rPr>
                                <w:t xml:space="preserve"> </w:t>
                              </w:r>
                            </w:p>
                            <w:p w14:paraId="452FDE74" w14:textId="77777777" w:rsidR="00242E69" w:rsidRDefault="00242E69" w:rsidP="009A647B">
                              <w:pPr>
                                <w:spacing w:line="240" w:lineRule="auto"/>
                                <w:ind w:firstLine="0"/>
                              </w:pPr>
                            </w:p>
                            <w:p w14:paraId="5875E294"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У                              1 </w:t>
                              </w:r>
                            </w:p>
                            <w:p w14:paraId="3D822AD2" w14:textId="77777777" w:rsidR="00242E69" w:rsidRDefault="00242E69" w:rsidP="009A647B">
                              <w:pPr>
                                <w:spacing w:line="240" w:lineRule="auto"/>
                                <w:ind w:firstLine="0"/>
                              </w:pPr>
                            </w:p>
                            <w:p w14:paraId="45B19913"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У                              1 </w:t>
                              </w:r>
                            </w:p>
                            <w:p w14:paraId="494A3F20" w14:textId="77777777" w:rsidR="00242E69" w:rsidRDefault="00242E69" w:rsidP="009A647B">
                              <w:pPr>
                                <w:spacing w:line="240" w:lineRule="auto"/>
                                <w:ind w:firstLine="0"/>
                              </w:pPr>
                            </w:p>
                            <w:p w14:paraId="40648491"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У                              1 </w:t>
                              </w:r>
                            </w:p>
                            <w:p w14:paraId="6B3E95A0" w14:textId="77777777" w:rsidR="00242E69" w:rsidRDefault="00242E69" w:rsidP="009A647B">
                              <w:pPr>
                                <w:spacing w:line="240" w:lineRule="auto"/>
                                <w:ind w:firstLine="0"/>
                              </w:pPr>
                            </w:p>
                            <w:p w14:paraId="5AFF0AFE"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У                              1 </w:t>
                              </w:r>
                            </w:p>
                            <w:p w14:paraId="05559376" w14:textId="77777777" w:rsidR="00242E69" w:rsidRDefault="00242E69" w:rsidP="009A647B">
                              <w:pPr>
                                <w:spacing w:line="240" w:lineRule="auto"/>
                                <w:ind w:firstLine="0"/>
                              </w:pPr>
                            </w:p>
                            <w:p w14:paraId="3F06B989"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У                              1 </w:t>
                              </w:r>
                            </w:p>
                            <w:p w14:paraId="000881EF" w14:textId="77777777" w:rsidR="00242E69" w:rsidRDefault="00242E69" w:rsidP="009A647B">
                              <w:pPr>
                                <w:spacing w:line="240" w:lineRule="auto"/>
                                <w:ind w:firstLine="0"/>
                              </w:pPr>
                            </w:p>
                            <w:p w14:paraId="616D5409"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У                              1 </w:t>
                              </w:r>
                            </w:p>
                            <w:p w14:paraId="3A3DCF8A" w14:textId="77777777" w:rsidR="00242E69" w:rsidRDefault="00242E69" w:rsidP="009A647B">
                              <w:pPr>
                                <w:spacing w:line="240" w:lineRule="auto"/>
                                <w:ind w:firstLine="0"/>
                              </w:pPr>
                            </w:p>
                            <w:p w14:paraId="704FA251"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У                              1 </w:t>
                              </w:r>
                            </w:p>
                            <w:p w14:paraId="3A12FEAE" w14:textId="77777777" w:rsidR="00242E69" w:rsidRDefault="00242E69" w:rsidP="009A647B">
                              <w:pPr>
                                <w:spacing w:line="240" w:lineRule="auto"/>
                                <w:ind w:firstLine="0"/>
                              </w:pPr>
                            </w:p>
                            <w:p w14:paraId="05C1196E"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w:t>
                              </w:r>
                              <w:r w:rsidRPr="003A3573">
                                <w:rPr>
                                  <w:color w:val="000000"/>
                                </w:rPr>
                                <w:t>У</w:t>
                              </w:r>
                              <w:r w:rsidRPr="003A3573">
                                <w:rPr>
                                  <w:color w:val="000000"/>
                                  <w:sz w:val="22"/>
                                  <w:szCs w:val="22"/>
                                </w:rPr>
                                <w:t xml:space="preserve">                              </w:t>
                              </w:r>
                              <w:r w:rsidRPr="003A3573">
                                <w:rPr>
                                  <w:color w:val="000000"/>
                                </w:rPr>
                                <w:t>1</w:t>
                              </w:r>
                              <w:r w:rsidRPr="003A3573">
                                <w:rPr>
                                  <w:color w:val="000000"/>
                                  <w:sz w:val="22"/>
                                  <w:szCs w:val="22"/>
                                </w:rPr>
                                <w:t xml:space="preserve"> </w:t>
                              </w:r>
                            </w:p>
                            <w:p w14:paraId="5BF9379F" w14:textId="77777777" w:rsidR="00242E69" w:rsidRDefault="00242E69" w:rsidP="009A647B">
                              <w:pPr>
                                <w:spacing w:line="240" w:lineRule="auto"/>
                                <w:ind w:firstLine="0"/>
                              </w:pPr>
                            </w:p>
                            <w:p w14:paraId="02D7C47A"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У                              1 </w:t>
                              </w:r>
                            </w:p>
                            <w:p w14:paraId="2A993D82" w14:textId="77777777" w:rsidR="00242E69" w:rsidRDefault="00242E69" w:rsidP="009A647B">
                              <w:pPr>
                                <w:spacing w:line="240" w:lineRule="auto"/>
                                <w:ind w:firstLine="0"/>
                              </w:pPr>
                            </w:p>
                            <w:p w14:paraId="53D97F1E"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У                              1 </w:t>
                              </w:r>
                            </w:p>
                            <w:p w14:paraId="59EE790A" w14:textId="77777777" w:rsidR="00242E69" w:rsidRDefault="00242E69" w:rsidP="009A647B">
                              <w:pPr>
                                <w:spacing w:line="240" w:lineRule="auto"/>
                                <w:ind w:firstLine="0"/>
                              </w:pPr>
                            </w:p>
                            <w:p w14:paraId="2CA657FD"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У                              1 </w:t>
                              </w:r>
                            </w:p>
                            <w:p w14:paraId="048A5935" w14:textId="77777777" w:rsidR="00242E69" w:rsidRDefault="00242E69" w:rsidP="009A647B">
                              <w:pPr>
                                <w:spacing w:line="240" w:lineRule="auto"/>
                                <w:ind w:firstLine="0"/>
                              </w:pPr>
                            </w:p>
                            <w:p w14:paraId="4A8D06FE"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У                              1 </w:t>
                              </w:r>
                            </w:p>
                            <w:p w14:paraId="1F5215B8" w14:textId="77777777" w:rsidR="00242E69" w:rsidRDefault="00242E69" w:rsidP="009A647B">
                              <w:pPr>
                                <w:spacing w:line="240" w:lineRule="auto"/>
                                <w:ind w:firstLine="0"/>
                              </w:pPr>
                            </w:p>
                            <w:p w14:paraId="2B17E659"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У                              1 </w:t>
                              </w:r>
                            </w:p>
                            <w:p w14:paraId="4EECA824" w14:textId="77777777" w:rsidR="00242E69" w:rsidRDefault="00242E69" w:rsidP="009A647B">
                              <w:pPr>
                                <w:spacing w:line="240" w:lineRule="auto"/>
                                <w:ind w:firstLine="0"/>
                              </w:pPr>
                            </w:p>
                            <w:p w14:paraId="67FB55AD"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У                              1 </w:t>
                              </w:r>
                            </w:p>
                            <w:p w14:paraId="3012BD91" w14:textId="77777777" w:rsidR="00242E69" w:rsidRDefault="00242E69" w:rsidP="009A647B">
                              <w:pPr>
                                <w:spacing w:line="240" w:lineRule="auto"/>
                                <w:ind w:firstLine="0"/>
                              </w:pPr>
                            </w:p>
                            <w:p w14:paraId="59FF36D8" w14:textId="77777777" w:rsidR="00242E69" w:rsidRPr="009A647B" w:rsidRDefault="00242E69" w:rsidP="009A647B">
                              <w:pPr>
                                <w:pStyle w:val="3"/>
                                <w:spacing w:line="240" w:lineRule="auto"/>
                                <w:ind w:firstLine="0"/>
                                <w:rPr>
                                  <w:i w:val="0"/>
                                  <w:color w:val="000000"/>
                                  <w:sz w:val="22"/>
                                  <w:szCs w:val="22"/>
                                </w:rPr>
                              </w:pPr>
                              <w:r w:rsidRPr="003A3573">
                                <w:rPr>
                                  <w:color w:val="000000"/>
                                  <w:sz w:val="22"/>
                                  <w:szCs w:val="22"/>
                                </w:rPr>
                                <w:t xml:space="preserve">     У                              1</w:t>
                              </w:r>
                              <w:r w:rsidRPr="009A647B">
                                <w:rPr>
                                  <w:color w:val="000000"/>
                                  <w:sz w:val="22"/>
                                  <w:szCs w:val="22"/>
                                </w:rPr>
                                <w:t xml:space="preserve"> </w:t>
                              </w:r>
                            </w:p>
                            <w:p w14:paraId="2EE7EE23" w14:textId="77777777" w:rsidR="00242E69" w:rsidRDefault="00242E69" w:rsidP="009A647B"/>
                            <w:p w14:paraId="12A77D40"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w:t>
                              </w:r>
                              <w:r w:rsidRPr="003A3573">
                                <w:rPr>
                                  <w:color w:val="000000"/>
                                </w:rPr>
                                <w:t>У</w:t>
                              </w:r>
                              <w:r w:rsidRPr="003A3573">
                                <w:rPr>
                                  <w:color w:val="000000"/>
                                  <w:sz w:val="22"/>
                                  <w:szCs w:val="22"/>
                                </w:rPr>
                                <w:t xml:space="preserve">             </w:t>
                              </w:r>
                              <w:r w:rsidRPr="005655F4">
                                <w:rPr>
                                  <w:iCs/>
                                  <w:color w:val="000000"/>
                                  <w:sz w:val="22"/>
                                  <w:szCs w:val="22"/>
                                </w:rPr>
                                <w:t>1</w:t>
                              </w:r>
                              <w:r w:rsidRPr="003A3573">
                                <w:rPr>
                                  <w:color w:val="000000"/>
                                  <w:sz w:val="22"/>
                                  <w:szCs w:val="22"/>
                                </w:rPr>
                                <w:t xml:space="preserve">                 </w:t>
                              </w:r>
                              <w:r w:rsidRPr="003A3573">
                                <w:rPr>
                                  <w:color w:val="000000"/>
                                </w:rPr>
                                <w:t>1</w:t>
                              </w:r>
                              <w:r w:rsidRPr="003A3573">
                                <w:rPr>
                                  <w:color w:val="000000"/>
                                  <w:sz w:val="22"/>
                                  <w:szCs w:val="22"/>
                                </w:rPr>
                                <w:t xml:space="preserve"> </w:t>
                              </w:r>
                            </w:p>
                            <w:p w14:paraId="3E7CAD22" w14:textId="77777777" w:rsidR="00242E69" w:rsidRDefault="00242E69" w:rsidP="009A647B">
                              <w:pPr>
                                <w:spacing w:line="240" w:lineRule="auto"/>
                                <w:ind w:firstLine="0"/>
                              </w:pPr>
                            </w:p>
                            <w:p w14:paraId="500AC39F"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У                              1 </w:t>
                              </w:r>
                            </w:p>
                            <w:p w14:paraId="47FF9589" w14:textId="77777777" w:rsidR="00242E69" w:rsidRDefault="00242E69" w:rsidP="009A647B">
                              <w:pPr>
                                <w:spacing w:line="240" w:lineRule="auto"/>
                                <w:ind w:firstLine="0"/>
                              </w:pPr>
                            </w:p>
                            <w:p w14:paraId="33187C64"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У                              1 </w:t>
                              </w:r>
                            </w:p>
                            <w:p w14:paraId="4D68D714" w14:textId="77777777" w:rsidR="00242E69" w:rsidRDefault="00242E69" w:rsidP="009A647B">
                              <w:pPr>
                                <w:spacing w:line="240" w:lineRule="auto"/>
                                <w:ind w:firstLine="0"/>
                              </w:pPr>
                            </w:p>
                            <w:p w14:paraId="4A0FF06F"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У                              1 </w:t>
                              </w:r>
                            </w:p>
                            <w:p w14:paraId="6087A7D1" w14:textId="77777777" w:rsidR="00242E69" w:rsidRDefault="00242E69" w:rsidP="009A647B">
                              <w:pPr>
                                <w:spacing w:line="240" w:lineRule="auto"/>
                                <w:ind w:firstLine="0"/>
                              </w:pPr>
                            </w:p>
                            <w:p w14:paraId="4F3DE06E"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У                              1 </w:t>
                              </w:r>
                            </w:p>
                            <w:p w14:paraId="13D7BE32" w14:textId="77777777" w:rsidR="00242E69" w:rsidRDefault="00242E69" w:rsidP="009A647B">
                              <w:pPr>
                                <w:spacing w:line="240" w:lineRule="auto"/>
                                <w:ind w:firstLine="0"/>
                              </w:pPr>
                            </w:p>
                            <w:p w14:paraId="56A83CA9"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У                              1 </w:t>
                              </w:r>
                            </w:p>
                            <w:p w14:paraId="0F2BF797" w14:textId="77777777" w:rsidR="00242E69" w:rsidRDefault="00242E69" w:rsidP="009A647B">
                              <w:pPr>
                                <w:spacing w:line="240" w:lineRule="auto"/>
                                <w:ind w:firstLine="0"/>
                              </w:pPr>
                            </w:p>
                            <w:p w14:paraId="24C60751"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У                              1 </w:t>
                              </w:r>
                            </w:p>
                            <w:p w14:paraId="5C136F63" w14:textId="77777777" w:rsidR="00242E69" w:rsidRDefault="00242E69" w:rsidP="009A647B">
                              <w:pPr>
                                <w:spacing w:line="240" w:lineRule="auto"/>
                                <w:ind w:firstLine="0"/>
                              </w:pPr>
                            </w:p>
                            <w:p w14:paraId="70A5154F"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У                              1 </w:t>
                              </w:r>
                            </w:p>
                            <w:p w14:paraId="082F6A91" w14:textId="77777777" w:rsidR="00242E69" w:rsidRDefault="00242E69" w:rsidP="009A647B">
                              <w:pPr>
                                <w:spacing w:line="240" w:lineRule="auto"/>
                                <w:ind w:firstLine="0"/>
                              </w:pPr>
                            </w:p>
                            <w:p w14:paraId="1E1801B0"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w:t>
                              </w:r>
                              <w:r w:rsidRPr="003A3573">
                                <w:rPr>
                                  <w:color w:val="000000"/>
                                </w:rPr>
                                <w:t>У</w:t>
                              </w:r>
                              <w:r w:rsidRPr="003A3573">
                                <w:rPr>
                                  <w:color w:val="000000"/>
                                  <w:sz w:val="22"/>
                                  <w:szCs w:val="22"/>
                                </w:rPr>
                                <w:t xml:space="preserve">                              </w:t>
                              </w:r>
                              <w:r w:rsidRPr="003A3573">
                                <w:rPr>
                                  <w:color w:val="000000"/>
                                </w:rPr>
                                <w:t>1</w:t>
                              </w:r>
                              <w:r w:rsidRPr="003A3573">
                                <w:rPr>
                                  <w:color w:val="000000"/>
                                  <w:sz w:val="22"/>
                                  <w:szCs w:val="22"/>
                                </w:rPr>
                                <w:t xml:space="preserve"> </w:t>
                              </w:r>
                            </w:p>
                            <w:p w14:paraId="1A057B95" w14:textId="77777777" w:rsidR="00242E69" w:rsidRDefault="00242E69" w:rsidP="009A647B">
                              <w:pPr>
                                <w:spacing w:line="240" w:lineRule="auto"/>
                                <w:ind w:firstLine="0"/>
                              </w:pPr>
                            </w:p>
                            <w:p w14:paraId="5F62B0E9"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У                              1 </w:t>
                              </w:r>
                            </w:p>
                            <w:p w14:paraId="6829B3CF" w14:textId="77777777" w:rsidR="00242E69" w:rsidRDefault="00242E69" w:rsidP="009A647B">
                              <w:pPr>
                                <w:spacing w:line="240" w:lineRule="auto"/>
                                <w:ind w:firstLine="0"/>
                              </w:pPr>
                            </w:p>
                            <w:p w14:paraId="22E3EBE2"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У                              1 </w:t>
                              </w:r>
                            </w:p>
                            <w:p w14:paraId="1CDD1538" w14:textId="77777777" w:rsidR="00242E69" w:rsidRDefault="00242E69" w:rsidP="009A647B">
                              <w:pPr>
                                <w:spacing w:line="240" w:lineRule="auto"/>
                                <w:ind w:firstLine="0"/>
                              </w:pPr>
                            </w:p>
                            <w:p w14:paraId="6883D032"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У                              1 </w:t>
                              </w:r>
                            </w:p>
                            <w:p w14:paraId="23D6F99D" w14:textId="77777777" w:rsidR="00242E69" w:rsidRDefault="00242E69" w:rsidP="009A647B">
                              <w:pPr>
                                <w:spacing w:line="240" w:lineRule="auto"/>
                                <w:ind w:firstLine="0"/>
                              </w:pPr>
                            </w:p>
                            <w:p w14:paraId="0932C1A6"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У                              1 </w:t>
                              </w:r>
                            </w:p>
                            <w:p w14:paraId="7B3BA6F6" w14:textId="77777777" w:rsidR="00242E69" w:rsidRDefault="00242E69" w:rsidP="009A647B">
                              <w:pPr>
                                <w:spacing w:line="240" w:lineRule="auto"/>
                                <w:ind w:firstLine="0"/>
                              </w:pPr>
                            </w:p>
                            <w:p w14:paraId="3A812B45"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У                              1 </w:t>
                              </w:r>
                            </w:p>
                            <w:p w14:paraId="0865D24F" w14:textId="77777777" w:rsidR="00242E69" w:rsidRDefault="00242E69" w:rsidP="009A647B">
                              <w:pPr>
                                <w:spacing w:line="240" w:lineRule="auto"/>
                                <w:ind w:firstLine="0"/>
                              </w:pPr>
                            </w:p>
                            <w:p w14:paraId="4541C4D1"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У                              1 </w:t>
                              </w:r>
                            </w:p>
                            <w:p w14:paraId="07284E89" w14:textId="77777777" w:rsidR="00242E69" w:rsidRDefault="00242E69" w:rsidP="009A647B">
                              <w:pPr>
                                <w:spacing w:line="240" w:lineRule="auto"/>
                                <w:ind w:firstLine="0"/>
                              </w:pPr>
                            </w:p>
                            <w:p w14:paraId="3059919F"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У                              1 </w:t>
                              </w:r>
                            </w:p>
                            <w:p w14:paraId="77344EE9" w14:textId="77777777" w:rsidR="00242E69" w:rsidRDefault="00242E69" w:rsidP="009A647B">
                              <w:pPr>
                                <w:spacing w:line="240" w:lineRule="auto"/>
                                <w:ind w:firstLine="0"/>
                              </w:pPr>
                            </w:p>
                            <w:p w14:paraId="2CC42BCB" w14:textId="0688D3AE"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w:t>
                              </w:r>
                              <w:bookmarkStart w:id="2" w:name="_Toc43233884"/>
                              <w:r w:rsidRPr="003A3573">
                                <w:rPr>
                                  <w:color w:val="000000"/>
                                </w:rPr>
                                <w:t>У</w:t>
                              </w:r>
                              <w:r w:rsidRPr="003A3573">
                                <w:rPr>
                                  <w:color w:val="000000"/>
                                  <w:sz w:val="22"/>
                                  <w:szCs w:val="22"/>
                                </w:rPr>
                                <w:t xml:space="preserve">                              </w:t>
                              </w:r>
                              <w:r w:rsidRPr="003A3573">
                                <w:rPr>
                                  <w:color w:val="000000"/>
                                </w:rPr>
                                <w:t>1</w:t>
                              </w:r>
                              <w:bookmarkEnd w:id="2"/>
                              <w:r w:rsidRPr="003A3573">
                                <w:rPr>
                                  <w:color w:val="000000"/>
                                  <w:sz w:val="22"/>
                                  <w:szCs w:val="22"/>
                                </w:rPr>
                                <w:t xml:space="preserve"> </w:t>
                              </w:r>
                            </w:p>
                            <w:p w14:paraId="7CD0DAFE" w14:textId="77777777" w:rsidR="00242E69" w:rsidRDefault="00242E69" w:rsidP="009A647B">
                              <w:pPr>
                                <w:spacing w:line="240" w:lineRule="auto"/>
                                <w:ind w:firstLine="0"/>
                              </w:pPr>
                            </w:p>
                            <w:p w14:paraId="736E30B7" w14:textId="7A1CDFE2"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w:t>
                              </w:r>
                              <w:bookmarkStart w:id="3" w:name="_Toc43233885"/>
                              <w:r w:rsidRPr="003A3573">
                                <w:rPr>
                                  <w:color w:val="000000"/>
                                  <w:sz w:val="22"/>
                                  <w:szCs w:val="22"/>
                                </w:rPr>
                                <w:t>У                              1</w:t>
                              </w:r>
                              <w:bookmarkEnd w:id="3"/>
                              <w:r w:rsidRPr="003A3573">
                                <w:rPr>
                                  <w:color w:val="000000"/>
                                  <w:sz w:val="22"/>
                                  <w:szCs w:val="22"/>
                                </w:rPr>
                                <w:t xml:space="preserve"> </w:t>
                              </w:r>
                            </w:p>
                            <w:p w14:paraId="654FD2CA" w14:textId="77777777" w:rsidR="00242E69" w:rsidRDefault="00242E69" w:rsidP="009A647B">
                              <w:pPr>
                                <w:spacing w:line="240" w:lineRule="auto"/>
                                <w:ind w:firstLine="0"/>
                              </w:pPr>
                            </w:p>
                            <w:p w14:paraId="42568864" w14:textId="5700AF51"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w:t>
                              </w:r>
                              <w:bookmarkStart w:id="4" w:name="_Toc43233886"/>
                              <w:r w:rsidRPr="003A3573">
                                <w:rPr>
                                  <w:color w:val="000000"/>
                                  <w:sz w:val="22"/>
                                  <w:szCs w:val="22"/>
                                </w:rPr>
                                <w:t>У                              1</w:t>
                              </w:r>
                              <w:bookmarkEnd w:id="4"/>
                              <w:r w:rsidRPr="003A3573">
                                <w:rPr>
                                  <w:color w:val="000000"/>
                                  <w:sz w:val="22"/>
                                  <w:szCs w:val="22"/>
                                </w:rPr>
                                <w:t xml:space="preserve"> </w:t>
                              </w:r>
                            </w:p>
                            <w:p w14:paraId="0CBB4B95" w14:textId="77777777" w:rsidR="00242E69" w:rsidRDefault="00242E69" w:rsidP="009A647B">
                              <w:pPr>
                                <w:spacing w:line="240" w:lineRule="auto"/>
                                <w:ind w:firstLine="0"/>
                              </w:pPr>
                            </w:p>
                            <w:p w14:paraId="084F5226" w14:textId="3503CB29"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w:t>
                              </w:r>
                              <w:bookmarkStart w:id="5" w:name="_Toc43233887"/>
                              <w:r w:rsidRPr="003A3573">
                                <w:rPr>
                                  <w:color w:val="000000"/>
                                  <w:sz w:val="22"/>
                                  <w:szCs w:val="22"/>
                                </w:rPr>
                                <w:t>У                              1</w:t>
                              </w:r>
                              <w:bookmarkEnd w:id="5"/>
                              <w:r w:rsidRPr="003A3573">
                                <w:rPr>
                                  <w:color w:val="000000"/>
                                  <w:sz w:val="22"/>
                                  <w:szCs w:val="22"/>
                                </w:rPr>
                                <w:t xml:space="preserve"> </w:t>
                              </w:r>
                            </w:p>
                            <w:p w14:paraId="660F2610" w14:textId="77777777" w:rsidR="00242E69" w:rsidRDefault="00242E69" w:rsidP="009A647B">
                              <w:pPr>
                                <w:spacing w:line="240" w:lineRule="auto"/>
                                <w:ind w:firstLine="0"/>
                              </w:pPr>
                            </w:p>
                            <w:p w14:paraId="6E341EBC" w14:textId="203F99C5"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w:t>
                              </w:r>
                              <w:bookmarkStart w:id="6" w:name="_Toc43233888"/>
                              <w:r w:rsidRPr="003A3573">
                                <w:rPr>
                                  <w:color w:val="000000"/>
                                  <w:sz w:val="22"/>
                                  <w:szCs w:val="22"/>
                                </w:rPr>
                                <w:t>У                              1</w:t>
                              </w:r>
                              <w:bookmarkEnd w:id="6"/>
                              <w:r w:rsidRPr="003A3573">
                                <w:rPr>
                                  <w:color w:val="000000"/>
                                  <w:sz w:val="22"/>
                                  <w:szCs w:val="22"/>
                                </w:rPr>
                                <w:t xml:space="preserve"> </w:t>
                              </w:r>
                            </w:p>
                            <w:p w14:paraId="608BF3DA" w14:textId="77777777" w:rsidR="00242E69" w:rsidRDefault="00242E69" w:rsidP="009A647B">
                              <w:pPr>
                                <w:spacing w:line="240" w:lineRule="auto"/>
                                <w:ind w:firstLine="0"/>
                              </w:pPr>
                            </w:p>
                            <w:p w14:paraId="7416DF37" w14:textId="24A40AAF"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w:t>
                              </w:r>
                              <w:bookmarkStart w:id="7" w:name="_Toc43233889"/>
                              <w:r w:rsidRPr="003A3573">
                                <w:rPr>
                                  <w:color w:val="000000"/>
                                  <w:sz w:val="22"/>
                                  <w:szCs w:val="22"/>
                                </w:rPr>
                                <w:t>У                              1</w:t>
                              </w:r>
                              <w:bookmarkEnd w:id="7"/>
                              <w:r w:rsidRPr="003A3573">
                                <w:rPr>
                                  <w:color w:val="000000"/>
                                  <w:sz w:val="22"/>
                                  <w:szCs w:val="22"/>
                                </w:rPr>
                                <w:t xml:space="preserve"> </w:t>
                              </w:r>
                            </w:p>
                            <w:p w14:paraId="2C7E25D6" w14:textId="77777777" w:rsidR="00242E69" w:rsidRDefault="00242E69" w:rsidP="009A647B">
                              <w:pPr>
                                <w:spacing w:line="240" w:lineRule="auto"/>
                                <w:ind w:firstLine="0"/>
                              </w:pPr>
                            </w:p>
                            <w:p w14:paraId="7E7E4919" w14:textId="5AEACCC2"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w:t>
                              </w:r>
                              <w:bookmarkStart w:id="8" w:name="_Toc43233890"/>
                              <w:r w:rsidRPr="003A3573">
                                <w:rPr>
                                  <w:color w:val="000000"/>
                                  <w:sz w:val="22"/>
                                  <w:szCs w:val="22"/>
                                </w:rPr>
                                <w:t>У                              1</w:t>
                              </w:r>
                              <w:bookmarkEnd w:id="8"/>
                              <w:r w:rsidRPr="003A3573">
                                <w:rPr>
                                  <w:color w:val="000000"/>
                                  <w:sz w:val="22"/>
                                  <w:szCs w:val="22"/>
                                </w:rPr>
                                <w:t xml:space="preserve"> </w:t>
                              </w:r>
                            </w:p>
                            <w:p w14:paraId="4DC7336D" w14:textId="77777777" w:rsidR="00242E69" w:rsidRDefault="00242E69" w:rsidP="009A647B">
                              <w:pPr>
                                <w:spacing w:line="240" w:lineRule="auto"/>
                                <w:ind w:firstLine="0"/>
                              </w:pPr>
                            </w:p>
                            <w:p w14:paraId="6E0CB370" w14:textId="0CF88FEC"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w:t>
                              </w:r>
                              <w:bookmarkStart w:id="9" w:name="_Toc43233891"/>
                              <w:r w:rsidRPr="003A3573">
                                <w:rPr>
                                  <w:color w:val="000000"/>
                                  <w:sz w:val="22"/>
                                  <w:szCs w:val="22"/>
                                </w:rPr>
                                <w:t>У                              1</w:t>
                              </w:r>
                              <w:bookmarkEnd w:id="9"/>
                              <w:r w:rsidRPr="003A3573">
                                <w:rPr>
                                  <w:color w:val="000000"/>
                                  <w:sz w:val="22"/>
                                  <w:szCs w:val="22"/>
                                </w:rPr>
                                <w:t xml:space="preserve"> </w:t>
                              </w:r>
                            </w:p>
                            <w:p w14:paraId="784CBD87" w14:textId="77777777" w:rsidR="00242E69" w:rsidRDefault="00242E69" w:rsidP="009A647B">
                              <w:pPr>
                                <w:spacing w:line="240" w:lineRule="auto"/>
                                <w:ind w:firstLine="0"/>
                              </w:pPr>
                            </w:p>
                            <w:p w14:paraId="330FEF56" w14:textId="5CD55E5A"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w:t>
                              </w:r>
                              <w:bookmarkStart w:id="10" w:name="_Toc43233892"/>
                              <w:r w:rsidRPr="003A3573">
                                <w:rPr>
                                  <w:color w:val="000000"/>
                                </w:rPr>
                                <w:t>У</w:t>
                              </w:r>
                              <w:r w:rsidRPr="003A3573">
                                <w:rPr>
                                  <w:color w:val="000000"/>
                                  <w:sz w:val="22"/>
                                  <w:szCs w:val="22"/>
                                </w:rPr>
                                <w:t xml:space="preserve">                              </w:t>
                              </w:r>
                              <w:r w:rsidRPr="003A3573">
                                <w:rPr>
                                  <w:color w:val="000000"/>
                                </w:rPr>
                                <w:t>1</w:t>
                              </w:r>
                              <w:bookmarkEnd w:id="10"/>
                              <w:r w:rsidRPr="003A3573">
                                <w:rPr>
                                  <w:color w:val="000000"/>
                                  <w:sz w:val="22"/>
                                  <w:szCs w:val="22"/>
                                </w:rPr>
                                <w:t xml:space="preserve"> </w:t>
                              </w:r>
                            </w:p>
                            <w:p w14:paraId="055D837F" w14:textId="77777777" w:rsidR="00242E69" w:rsidRDefault="00242E69" w:rsidP="009A647B">
                              <w:pPr>
                                <w:spacing w:line="240" w:lineRule="auto"/>
                                <w:ind w:firstLine="0"/>
                              </w:pPr>
                            </w:p>
                            <w:p w14:paraId="6F8A5D06" w14:textId="7CC5DD0D"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w:t>
                              </w:r>
                              <w:bookmarkStart w:id="11" w:name="_Toc43233893"/>
                              <w:r w:rsidRPr="003A3573">
                                <w:rPr>
                                  <w:color w:val="000000"/>
                                  <w:sz w:val="22"/>
                                  <w:szCs w:val="22"/>
                                </w:rPr>
                                <w:t>У                              1</w:t>
                              </w:r>
                              <w:bookmarkEnd w:id="11"/>
                              <w:r w:rsidRPr="003A3573">
                                <w:rPr>
                                  <w:color w:val="000000"/>
                                  <w:sz w:val="22"/>
                                  <w:szCs w:val="22"/>
                                </w:rPr>
                                <w:t xml:space="preserve"> </w:t>
                              </w:r>
                            </w:p>
                            <w:p w14:paraId="2A1FB0BB" w14:textId="77777777" w:rsidR="00242E69" w:rsidRDefault="00242E69" w:rsidP="009A647B">
                              <w:pPr>
                                <w:spacing w:line="240" w:lineRule="auto"/>
                                <w:ind w:firstLine="0"/>
                              </w:pPr>
                            </w:p>
                            <w:p w14:paraId="1CCBD206" w14:textId="0D4A8E89"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w:t>
                              </w:r>
                              <w:bookmarkStart w:id="12" w:name="_Toc43233894"/>
                              <w:r w:rsidRPr="003A3573">
                                <w:rPr>
                                  <w:color w:val="000000"/>
                                  <w:sz w:val="22"/>
                                  <w:szCs w:val="22"/>
                                </w:rPr>
                                <w:t>У                              1</w:t>
                              </w:r>
                              <w:bookmarkEnd w:id="12"/>
                              <w:r w:rsidRPr="003A3573">
                                <w:rPr>
                                  <w:color w:val="000000"/>
                                  <w:sz w:val="22"/>
                                  <w:szCs w:val="22"/>
                                </w:rPr>
                                <w:t xml:space="preserve"> </w:t>
                              </w:r>
                            </w:p>
                            <w:p w14:paraId="5244ECB9" w14:textId="77777777" w:rsidR="00242E69" w:rsidRDefault="00242E69" w:rsidP="009A647B">
                              <w:pPr>
                                <w:spacing w:line="240" w:lineRule="auto"/>
                                <w:ind w:firstLine="0"/>
                              </w:pPr>
                            </w:p>
                            <w:p w14:paraId="393A460E" w14:textId="4AFE0971"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w:t>
                              </w:r>
                              <w:bookmarkStart w:id="13" w:name="_Toc43233895"/>
                              <w:r w:rsidRPr="003A3573">
                                <w:rPr>
                                  <w:color w:val="000000"/>
                                  <w:sz w:val="22"/>
                                  <w:szCs w:val="22"/>
                                </w:rPr>
                                <w:t>У                              1</w:t>
                              </w:r>
                              <w:bookmarkEnd w:id="13"/>
                              <w:r w:rsidRPr="003A3573">
                                <w:rPr>
                                  <w:color w:val="000000"/>
                                  <w:sz w:val="22"/>
                                  <w:szCs w:val="22"/>
                                </w:rPr>
                                <w:t xml:space="preserve"> </w:t>
                              </w:r>
                            </w:p>
                            <w:p w14:paraId="0B9E608E" w14:textId="77777777" w:rsidR="00242E69" w:rsidRDefault="00242E69" w:rsidP="009A647B">
                              <w:pPr>
                                <w:spacing w:line="240" w:lineRule="auto"/>
                                <w:ind w:firstLine="0"/>
                              </w:pPr>
                            </w:p>
                            <w:p w14:paraId="55EAD66A" w14:textId="4EB2423C"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w:t>
                              </w:r>
                              <w:bookmarkStart w:id="14" w:name="_Toc43233896"/>
                              <w:r w:rsidRPr="003A3573">
                                <w:rPr>
                                  <w:color w:val="000000"/>
                                  <w:sz w:val="22"/>
                                  <w:szCs w:val="22"/>
                                </w:rPr>
                                <w:t>У                              1</w:t>
                              </w:r>
                              <w:bookmarkEnd w:id="14"/>
                              <w:r w:rsidRPr="003A3573">
                                <w:rPr>
                                  <w:color w:val="000000"/>
                                  <w:sz w:val="22"/>
                                  <w:szCs w:val="22"/>
                                </w:rPr>
                                <w:t xml:space="preserve"> </w:t>
                              </w:r>
                            </w:p>
                            <w:p w14:paraId="2D308E81" w14:textId="77777777" w:rsidR="00242E69" w:rsidRDefault="00242E69" w:rsidP="009A647B">
                              <w:pPr>
                                <w:spacing w:line="240" w:lineRule="auto"/>
                                <w:ind w:firstLine="0"/>
                              </w:pPr>
                            </w:p>
                            <w:p w14:paraId="3AD7B737" w14:textId="52E7422B"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w:t>
                              </w:r>
                              <w:bookmarkStart w:id="15" w:name="_Toc43233897"/>
                              <w:r w:rsidRPr="003A3573">
                                <w:rPr>
                                  <w:color w:val="000000"/>
                                  <w:sz w:val="22"/>
                                  <w:szCs w:val="22"/>
                                </w:rPr>
                                <w:t>У                              1</w:t>
                              </w:r>
                              <w:bookmarkEnd w:id="15"/>
                              <w:r w:rsidRPr="003A3573">
                                <w:rPr>
                                  <w:color w:val="000000"/>
                                  <w:sz w:val="22"/>
                                  <w:szCs w:val="22"/>
                                </w:rPr>
                                <w:t xml:space="preserve"> </w:t>
                              </w:r>
                            </w:p>
                            <w:p w14:paraId="009C9658" w14:textId="77777777" w:rsidR="00242E69" w:rsidRDefault="00242E69" w:rsidP="009A647B">
                              <w:pPr>
                                <w:spacing w:line="240" w:lineRule="auto"/>
                                <w:ind w:firstLine="0"/>
                              </w:pPr>
                            </w:p>
                            <w:p w14:paraId="12406DE3" w14:textId="15B68FD1"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w:t>
                              </w:r>
                              <w:bookmarkStart w:id="16" w:name="_Toc43233898"/>
                              <w:r w:rsidRPr="003A3573">
                                <w:rPr>
                                  <w:color w:val="000000"/>
                                  <w:sz w:val="22"/>
                                  <w:szCs w:val="22"/>
                                </w:rPr>
                                <w:t>У                              1</w:t>
                              </w:r>
                              <w:bookmarkEnd w:id="16"/>
                              <w:r w:rsidRPr="003A3573">
                                <w:rPr>
                                  <w:color w:val="000000"/>
                                  <w:sz w:val="22"/>
                                  <w:szCs w:val="22"/>
                                </w:rPr>
                                <w:t xml:space="preserve"> </w:t>
                              </w:r>
                            </w:p>
                            <w:p w14:paraId="4CC44E9E" w14:textId="77777777" w:rsidR="00242E69" w:rsidRDefault="00242E69" w:rsidP="009A647B">
                              <w:pPr>
                                <w:spacing w:line="240" w:lineRule="auto"/>
                                <w:ind w:firstLine="0"/>
                              </w:pPr>
                            </w:p>
                            <w:p w14:paraId="2208EEBC" w14:textId="77777777" w:rsidR="00242E69" w:rsidRPr="003A3573" w:rsidRDefault="00242E69" w:rsidP="009A647B">
                              <w:pPr>
                                <w:pStyle w:val="3"/>
                                <w:spacing w:line="240" w:lineRule="auto"/>
                                <w:ind w:firstLine="0"/>
                                <w:rPr>
                                  <w:i w:val="0"/>
                                  <w:color w:val="000000"/>
                                  <w:sz w:val="22"/>
                                  <w:szCs w:val="22"/>
                                  <w:lang w:val="en-US"/>
                                </w:rPr>
                              </w:pPr>
                              <w:r w:rsidRPr="003A3573">
                                <w:rPr>
                                  <w:color w:val="000000"/>
                                  <w:sz w:val="22"/>
                                  <w:szCs w:val="22"/>
                                </w:rPr>
                                <w:t xml:space="preserve">     </w:t>
                              </w:r>
                              <w:bookmarkStart w:id="17" w:name="_Toc43233899"/>
                              <w:r w:rsidRPr="003A3573">
                                <w:rPr>
                                  <w:color w:val="000000"/>
                                  <w:sz w:val="22"/>
                                  <w:szCs w:val="22"/>
                                </w:rPr>
                                <w:t>У                              1</w:t>
                              </w:r>
                              <w:bookmarkEnd w:id="17"/>
                              <w:r w:rsidRPr="003A3573">
                                <w:rPr>
                                  <w:color w:val="000000"/>
                                  <w:sz w:val="22"/>
                                  <w:szCs w:val="22"/>
                                  <w:lang w:val="en-US"/>
                                </w:rPr>
                                <w:t xml:space="preserve"> </w:t>
                              </w:r>
                            </w:p>
                          </w:txbxContent>
                        </wps:txbx>
                        <wps:bodyPr rot="0" vert="horz" wrap="square" lIns="12700" tIns="0" rIns="12700" bIns="12700" anchor="t" anchorCtr="0" upright="1">
                          <a:noAutofit/>
                        </wps:bodyPr>
                      </wps:wsp>
                      <wps:wsp>
                        <wps:cNvPr id="358" name="Rectangle 118"/>
                        <wps:cNvSpPr>
                          <a:spLocks noChangeArrowheads="1"/>
                        </wps:cNvSpPr>
                        <wps:spPr bwMode="auto">
                          <a:xfrm>
                            <a:off x="1046" y="14098"/>
                            <a:ext cx="10431" cy="2245"/>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59" name="Line 119"/>
                        <wps:cNvCnPr>
                          <a:cxnSpLocks noChangeShapeType="1"/>
                        </wps:cNvCnPr>
                        <wps:spPr bwMode="auto">
                          <a:xfrm>
                            <a:off x="1046" y="16082"/>
                            <a:ext cx="3720" cy="1"/>
                          </a:xfrm>
                          <a:prstGeom prst="line">
                            <a:avLst/>
                          </a:prstGeom>
                          <a:noFill/>
                          <a:ln w="9525">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360" name="Line 120"/>
                        <wps:cNvCnPr>
                          <a:cxnSpLocks noChangeShapeType="1"/>
                        </wps:cNvCnPr>
                        <wps:spPr bwMode="auto">
                          <a:xfrm>
                            <a:off x="1046" y="15800"/>
                            <a:ext cx="3720" cy="0"/>
                          </a:xfrm>
                          <a:prstGeom prst="line">
                            <a:avLst/>
                          </a:prstGeom>
                          <a:noFill/>
                          <a:ln w="9525">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361" name="Line 121"/>
                        <wps:cNvCnPr>
                          <a:cxnSpLocks noChangeShapeType="1"/>
                        </wps:cNvCnPr>
                        <wps:spPr bwMode="auto">
                          <a:xfrm>
                            <a:off x="1055" y="15507"/>
                            <a:ext cx="3711" cy="9"/>
                          </a:xfrm>
                          <a:prstGeom prst="line">
                            <a:avLst/>
                          </a:prstGeom>
                          <a:noFill/>
                          <a:ln w="9525">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362" name="Line 122"/>
                        <wps:cNvCnPr>
                          <a:cxnSpLocks noChangeShapeType="1"/>
                          <a:stCxn id="358" idx="1"/>
                        </wps:cNvCnPr>
                        <wps:spPr bwMode="auto">
                          <a:xfrm>
                            <a:off x="1046" y="15221"/>
                            <a:ext cx="3720" cy="12"/>
                          </a:xfrm>
                          <a:prstGeom prst="line">
                            <a:avLst/>
                          </a:prstGeom>
                          <a:noFill/>
                          <a:ln w="9525">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363" name="Line 123"/>
                        <wps:cNvCnPr>
                          <a:cxnSpLocks noChangeShapeType="1"/>
                        </wps:cNvCnPr>
                        <wps:spPr bwMode="auto">
                          <a:xfrm>
                            <a:off x="1055" y="14948"/>
                            <a:ext cx="10437" cy="1"/>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364" name="Line 124"/>
                        <wps:cNvCnPr>
                          <a:cxnSpLocks noChangeShapeType="1"/>
                        </wps:cNvCnPr>
                        <wps:spPr bwMode="auto">
                          <a:xfrm>
                            <a:off x="1046" y="14666"/>
                            <a:ext cx="3720" cy="0"/>
                          </a:xfrm>
                          <a:prstGeom prst="line">
                            <a:avLst/>
                          </a:prstGeom>
                          <a:noFill/>
                          <a:ln w="9525">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365" name="Line 125"/>
                        <wps:cNvCnPr>
                          <a:cxnSpLocks noChangeShapeType="1"/>
                        </wps:cNvCnPr>
                        <wps:spPr bwMode="auto">
                          <a:xfrm>
                            <a:off x="1046" y="14382"/>
                            <a:ext cx="3720" cy="0"/>
                          </a:xfrm>
                          <a:prstGeom prst="line">
                            <a:avLst/>
                          </a:prstGeom>
                          <a:noFill/>
                          <a:ln w="9525">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366" name="Line 126"/>
                        <wps:cNvCnPr>
                          <a:cxnSpLocks noChangeShapeType="1"/>
                        </wps:cNvCnPr>
                        <wps:spPr bwMode="auto">
                          <a:xfrm>
                            <a:off x="1487" y="14098"/>
                            <a:ext cx="1" cy="851"/>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367" name="Line 127"/>
                        <wps:cNvCnPr>
                          <a:cxnSpLocks noChangeShapeType="1"/>
                        </wps:cNvCnPr>
                        <wps:spPr bwMode="auto">
                          <a:xfrm>
                            <a:off x="2049" y="14098"/>
                            <a:ext cx="1" cy="2245"/>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368" name="Line 128"/>
                        <wps:cNvCnPr>
                          <a:cxnSpLocks noChangeShapeType="1"/>
                        </wps:cNvCnPr>
                        <wps:spPr bwMode="auto">
                          <a:xfrm>
                            <a:off x="3353" y="14098"/>
                            <a:ext cx="1" cy="2245"/>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369" name="Line 129"/>
                        <wps:cNvCnPr>
                          <a:cxnSpLocks noChangeShapeType="1"/>
                        </wps:cNvCnPr>
                        <wps:spPr bwMode="auto">
                          <a:xfrm>
                            <a:off x="4198" y="14098"/>
                            <a:ext cx="1" cy="2245"/>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370" name="Line 130"/>
                        <wps:cNvCnPr>
                          <a:cxnSpLocks noChangeShapeType="1"/>
                        </wps:cNvCnPr>
                        <wps:spPr bwMode="auto">
                          <a:xfrm>
                            <a:off x="4766" y="14098"/>
                            <a:ext cx="1" cy="2245"/>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371" name="Line 131"/>
                        <wps:cNvCnPr>
                          <a:cxnSpLocks noChangeShapeType="1"/>
                        </wps:cNvCnPr>
                        <wps:spPr bwMode="auto">
                          <a:xfrm>
                            <a:off x="8724" y="14948"/>
                            <a:ext cx="1" cy="1395"/>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372" name="Line 132"/>
                        <wps:cNvCnPr>
                          <a:cxnSpLocks noChangeShapeType="1"/>
                        </wps:cNvCnPr>
                        <wps:spPr bwMode="auto">
                          <a:xfrm>
                            <a:off x="9572" y="14948"/>
                            <a:ext cx="1" cy="568"/>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373" name="Line 133"/>
                        <wps:cNvCnPr>
                          <a:cxnSpLocks noChangeShapeType="1"/>
                        </wps:cNvCnPr>
                        <wps:spPr bwMode="auto">
                          <a:xfrm>
                            <a:off x="10420" y="14948"/>
                            <a:ext cx="1" cy="568"/>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374" name="Line 134"/>
                        <wps:cNvCnPr>
                          <a:cxnSpLocks noChangeShapeType="1"/>
                        </wps:cNvCnPr>
                        <wps:spPr bwMode="auto">
                          <a:xfrm>
                            <a:off x="8733" y="15515"/>
                            <a:ext cx="2753" cy="0"/>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375" name="Line 135"/>
                        <wps:cNvCnPr>
                          <a:cxnSpLocks noChangeShapeType="1"/>
                          <a:endCxn id="358" idx="3"/>
                        </wps:cNvCnPr>
                        <wps:spPr bwMode="auto">
                          <a:xfrm flipV="1">
                            <a:off x="8724" y="15221"/>
                            <a:ext cx="2753" cy="11"/>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376" name="Rectangle 136"/>
                        <wps:cNvSpPr>
                          <a:spLocks noChangeArrowheads="1"/>
                        </wps:cNvSpPr>
                        <wps:spPr bwMode="auto">
                          <a:xfrm>
                            <a:off x="8767" y="15509"/>
                            <a:ext cx="2747" cy="7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5C564B94" w14:textId="77777777" w:rsidR="00242E69" w:rsidRPr="00002DB0" w:rsidRDefault="00242E69" w:rsidP="00770B30">
                              <w:pPr>
                                <w:pStyle w:val="2"/>
                                <w:numPr>
                                  <w:ilvl w:val="0"/>
                                  <w:numId w:val="0"/>
                                </w:numPr>
                                <w:spacing w:line="240" w:lineRule="auto"/>
                                <w:jc w:val="center"/>
                                <w:rPr>
                                  <w:i/>
                                  <w:sz w:val="26"/>
                                </w:rPr>
                              </w:pPr>
                              <w:r>
                                <w:rPr>
                                  <w:i/>
                                  <w:sz w:val="26"/>
                                </w:rPr>
                                <w:t>ИКТИБ, гр. КТсо5</w:t>
                              </w:r>
                              <w:r w:rsidRPr="005705D7">
                                <w:rPr>
                                  <w:i/>
                                  <w:sz w:val="26"/>
                                </w:rPr>
                                <w:t>-</w:t>
                              </w:r>
                              <w:r>
                                <w:rPr>
                                  <w:i/>
                                  <w:sz w:val="26"/>
                                </w:rPr>
                                <w:t>2</w:t>
                              </w:r>
                            </w:p>
                            <w:p w14:paraId="759E43D4" w14:textId="77777777" w:rsidR="00242E69" w:rsidRDefault="00242E69" w:rsidP="009A647B"/>
                            <w:p w14:paraId="539D1EC4" w14:textId="77777777" w:rsidR="00242E69" w:rsidRPr="00002DB0" w:rsidRDefault="00242E69" w:rsidP="009A647B">
                              <w:pPr>
                                <w:pStyle w:val="2"/>
                                <w:spacing w:line="240" w:lineRule="auto"/>
                                <w:ind w:firstLine="0"/>
                                <w:jc w:val="center"/>
                                <w:rPr>
                                  <w:i/>
                                  <w:sz w:val="26"/>
                                </w:rPr>
                              </w:pPr>
                              <w:r>
                                <w:rPr>
                                  <w:i/>
                                  <w:sz w:val="26"/>
                                </w:rPr>
                                <w:t>ИКТИБ, гр. КТсо5</w:t>
                              </w:r>
                              <w:r w:rsidRPr="005705D7">
                                <w:rPr>
                                  <w:i/>
                                  <w:sz w:val="26"/>
                                </w:rPr>
                                <w:t>-</w:t>
                              </w:r>
                              <w:r>
                                <w:rPr>
                                  <w:i/>
                                  <w:sz w:val="26"/>
                                </w:rPr>
                                <w:t>2</w:t>
                              </w:r>
                            </w:p>
                            <w:p w14:paraId="4DB21DB1" w14:textId="77777777" w:rsidR="00242E69" w:rsidRDefault="00242E69" w:rsidP="009A647B"/>
                            <w:p w14:paraId="4529FCFF" w14:textId="77777777" w:rsidR="00242E69" w:rsidRPr="00002DB0" w:rsidRDefault="00242E69" w:rsidP="009A647B">
                              <w:pPr>
                                <w:pStyle w:val="2"/>
                                <w:spacing w:line="240" w:lineRule="auto"/>
                                <w:ind w:firstLine="0"/>
                                <w:jc w:val="center"/>
                                <w:rPr>
                                  <w:i/>
                                  <w:sz w:val="26"/>
                                </w:rPr>
                              </w:pPr>
                              <w:r>
                                <w:rPr>
                                  <w:i/>
                                  <w:sz w:val="26"/>
                                </w:rPr>
                                <w:t>ИКТИБ, гр. КТсо5</w:t>
                              </w:r>
                              <w:r w:rsidRPr="005705D7">
                                <w:rPr>
                                  <w:i/>
                                  <w:sz w:val="26"/>
                                </w:rPr>
                                <w:t>-</w:t>
                              </w:r>
                              <w:r>
                                <w:rPr>
                                  <w:i/>
                                  <w:sz w:val="26"/>
                                </w:rPr>
                                <w:t>2</w:t>
                              </w:r>
                            </w:p>
                            <w:p w14:paraId="76DB997A" w14:textId="77777777" w:rsidR="00242E69" w:rsidRDefault="00242E69" w:rsidP="009A647B"/>
                            <w:p w14:paraId="619BCB2A" w14:textId="77777777" w:rsidR="00242E69" w:rsidRPr="00002DB0" w:rsidRDefault="00242E69" w:rsidP="009A647B">
                              <w:pPr>
                                <w:pStyle w:val="2"/>
                                <w:spacing w:line="240" w:lineRule="auto"/>
                                <w:ind w:firstLine="0"/>
                                <w:jc w:val="center"/>
                                <w:rPr>
                                  <w:i/>
                                  <w:sz w:val="26"/>
                                </w:rPr>
                              </w:pPr>
                              <w:r>
                                <w:rPr>
                                  <w:i/>
                                  <w:sz w:val="26"/>
                                </w:rPr>
                                <w:t>ИКТИБ, гр. КТсо5</w:t>
                              </w:r>
                              <w:r w:rsidRPr="005705D7">
                                <w:rPr>
                                  <w:i/>
                                  <w:sz w:val="26"/>
                                </w:rPr>
                                <w:t>-</w:t>
                              </w:r>
                              <w:r>
                                <w:rPr>
                                  <w:i/>
                                  <w:sz w:val="26"/>
                                </w:rPr>
                                <w:t>2</w:t>
                              </w:r>
                            </w:p>
                            <w:p w14:paraId="30CDEF30" w14:textId="77777777" w:rsidR="00242E69" w:rsidRDefault="00242E69"/>
                            <w:p w14:paraId="4BBB70AC" w14:textId="675DD19D" w:rsidR="00242E69" w:rsidRPr="00002DB0" w:rsidRDefault="00242E69" w:rsidP="00770B30">
                              <w:pPr>
                                <w:pStyle w:val="2"/>
                                <w:numPr>
                                  <w:ilvl w:val="0"/>
                                  <w:numId w:val="0"/>
                                </w:numPr>
                                <w:spacing w:line="240" w:lineRule="auto"/>
                                <w:jc w:val="center"/>
                                <w:rPr>
                                  <w:i/>
                                  <w:sz w:val="26"/>
                                </w:rPr>
                              </w:pPr>
                              <w:r>
                                <w:rPr>
                                  <w:i/>
                                  <w:sz w:val="26"/>
                                </w:rPr>
                                <w:t>ИКТИБ, гр. КТсо5</w:t>
                              </w:r>
                              <w:r w:rsidRPr="005705D7">
                                <w:rPr>
                                  <w:i/>
                                  <w:sz w:val="26"/>
                                </w:rPr>
                                <w:t>-</w:t>
                              </w:r>
                              <w:r>
                                <w:rPr>
                                  <w:i/>
                                  <w:sz w:val="26"/>
                                </w:rPr>
                                <w:t>2</w:t>
                              </w:r>
                            </w:p>
                            <w:p w14:paraId="70DE502C" w14:textId="77777777" w:rsidR="00242E69" w:rsidRDefault="00242E69" w:rsidP="009A647B"/>
                            <w:p w14:paraId="1BB69216" w14:textId="77777777" w:rsidR="00242E69" w:rsidRPr="00002DB0" w:rsidRDefault="00242E69" w:rsidP="009A647B">
                              <w:pPr>
                                <w:pStyle w:val="2"/>
                                <w:spacing w:line="240" w:lineRule="auto"/>
                                <w:ind w:firstLine="0"/>
                                <w:jc w:val="center"/>
                                <w:rPr>
                                  <w:i/>
                                  <w:sz w:val="26"/>
                                </w:rPr>
                              </w:pPr>
                              <w:r>
                                <w:rPr>
                                  <w:i/>
                                  <w:sz w:val="26"/>
                                </w:rPr>
                                <w:t>ИКТИБ, гр. КТсо5</w:t>
                              </w:r>
                              <w:r w:rsidRPr="005705D7">
                                <w:rPr>
                                  <w:i/>
                                  <w:sz w:val="26"/>
                                </w:rPr>
                                <w:t>-</w:t>
                              </w:r>
                              <w:r>
                                <w:rPr>
                                  <w:i/>
                                  <w:sz w:val="26"/>
                                </w:rPr>
                                <w:t>2</w:t>
                              </w:r>
                            </w:p>
                            <w:p w14:paraId="460F1143" w14:textId="77777777" w:rsidR="00242E69" w:rsidRDefault="00242E69" w:rsidP="009A647B"/>
                            <w:p w14:paraId="4B1604D1" w14:textId="77777777" w:rsidR="00242E69" w:rsidRPr="00002DB0" w:rsidRDefault="00242E69" w:rsidP="009A647B">
                              <w:pPr>
                                <w:pStyle w:val="2"/>
                                <w:spacing w:line="240" w:lineRule="auto"/>
                                <w:ind w:firstLine="0"/>
                                <w:jc w:val="center"/>
                                <w:rPr>
                                  <w:i/>
                                  <w:sz w:val="26"/>
                                </w:rPr>
                              </w:pPr>
                              <w:r>
                                <w:rPr>
                                  <w:i/>
                                  <w:sz w:val="26"/>
                                </w:rPr>
                                <w:t>ИКТИБ, гр. КТсо5</w:t>
                              </w:r>
                              <w:r w:rsidRPr="005705D7">
                                <w:rPr>
                                  <w:i/>
                                  <w:sz w:val="26"/>
                                </w:rPr>
                                <w:t>-</w:t>
                              </w:r>
                              <w:r>
                                <w:rPr>
                                  <w:i/>
                                  <w:sz w:val="26"/>
                                </w:rPr>
                                <w:t>2</w:t>
                              </w:r>
                            </w:p>
                            <w:p w14:paraId="26C398B9" w14:textId="77777777" w:rsidR="00242E69" w:rsidRDefault="00242E69" w:rsidP="009A647B"/>
                            <w:p w14:paraId="38C6C008" w14:textId="77777777" w:rsidR="00242E69" w:rsidRPr="00002DB0" w:rsidRDefault="00242E69" w:rsidP="009A647B">
                              <w:pPr>
                                <w:pStyle w:val="2"/>
                                <w:spacing w:line="240" w:lineRule="auto"/>
                                <w:ind w:firstLine="0"/>
                                <w:jc w:val="center"/>
                                <w:rPr>
                                  <w:i/>
                                  <w:sz w:val="26"/>
                                </w:rPr>
                              </w:pPr>
                              <w:r>
                                <w:rPr>
                                  <w:i/>
                                  <w:sz w:val="26"/>
                                </w:rPr>
                                <w:t>ИКТИБ, гр. КТсо5</w:t>
                              </w:r>
                              <w:r w:rsidRPr="005705D7">
                                <w:rPr>
                                  <w:i/>
                                  <w:sz w:val="26"/>
                                </w:rPr>
                                <w:t>-</w:t>
                              </w:r>
                              <w:r>
                                <w:rPr>
                                  <w:i/>
                                  <w:sz w:val="26"/>
                                </w:rPr>
                                <w:t>2</w:t>
                              </w:r>
                            </w:p>
                          </w:txbxContent>
                        </wps:txbx>
                        <wps:bodyPr rot="0" vert="horz" wrap="square" lIns="0" tIns="12700" rIns="0" bIns="12700" anchor="t" anchorCtr="0" upright="1">
                          <a:noAutofit/>
                        </wps:bodyPr>
                      </wps:wsp>
                      <wps:wsp>
                        <wps:cNvPr id="377" name="Rectangle 137"/>
                        <wps:cNvSpPr>
                          <a:spLocks noChangeArrowheads="1"/>
                        </wps:cNvSpPr>
                        <wps:spPr bwMode="auto">
                          <a:xfrm>
                            <a:off x="4841" y="14325"/>
                            <a:ext cx="6644" cy="5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0A9F5947"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w:t>
                              </w:r>
                              <w:r w:rsidRPr="009A647B">
                                <w:rPr>
                                  <w:rFonts w:ascii="Times New Roman" w:hAnsi="Times New Roman" w:cs="Times New Roman"/>
                                  <w:color w:val="auto"/>
                                  <w:sz w:val="32"/>
                                  <w:szCs w:val="32"/>
                                </w:rPr>
                                <w:t>1</w:t>
                              </w:r>
                              <w:r w:rsidRPr="003A3573">
                                <w:rPr>
                                  <w:rFonts w:ascii="Times New Roman" w:hAnsi="Times New Roman" w:cs="Times New Roman"/>
                                  <w:color w:val="auto"/>
                                  <w:sz w:val="32"/>
                                  <w:szCs w:val="32"/>
                                </w:rPr>
                                <w:t>.150061.</w:t>
                              </w:r>
                              <w:r w:rsidRPr="009A647B">
                                <w:rPr>
                                  <w:rFonts w:ascii="Times New Roman" w:hAnsi="Times New Roman" w:cs="Times New Roman"/>
                                  <w:color w:val="auto"/>
                                  <w:sz w:val="32"/>
                                  <w:szCs w:val="32"/>
                                </w:rPr>
                                <w:t>ВР</w:t>
                              </w:r>
                              <w:r w:rsidRPr="003A3573">
                                <w:rPr>
                                  <w:rFonts w:ascii="Times New Roman" w:hAnsi="Times New Roman" w:cs="Times New Roman"/>
                                  <w:color w:val="auto"/>
                                  <w:sz w:val="32"/>
                                  <w:szCs w:val="32"/>
                                </w:rPr>
                                <w:t>-20</w:t>
                              </w:r>
                            </w:p>
                            <w:p w14:paraId="1E30B663" w14:textId="77777777" w:rsidR="00242E69" w:rsidRPr="003A3573" w:rsidRDefault="00242E69" w:rsidP="009A647B">
                              <w:pPr>
                                <w:pStyle w:val="6"/>
                                <w:jc w:val="center"/>
                                <w:rPr>
                                  <w:rFonts w:ascii="Times New Roman" w:hAnsi="Times New Roman" w:cs="Times New Roman"/>
                                  <w:color w:val="auto"/>
                                  <w:sz w:val="32"/>
                                  <w:szCs w:val="32"/>
                                </w:rPr>
                              </w:pPr>
                            </w:p>
                            <w:p w14:paraId="4DD1B347" w14:textId="77777777" w:rsidR="00242E69" w:rsidRPr="003A3573" w:rsidRDefault="00242E69" w:rsidP="009A647B">
                              <w:pPr>
                                <w:jc w:val="center"/>
                                <w:rPr>
                                  <w:rFonts w:cs="Times New Roman"/>
                                  <w:sz w:val="32"/>
                                  <w:szCs w:val="32"/>
                                </w:rPr>
                              </w:pPr>
                            </w:p>
                            <w:p w14:paraId="00D7974B"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69D3CC52" w14:textId="77777777" w:rsidR="00242E69" w:rsidRPr="003A3573" w:rsidRDefault="00242E69" w:rsidP="009A647B">
                              <w:pPr>
                                <w:jc w:val="center"/>
                                <w:rPr>
                                  <w:rFonts w:cs="Times New Roman"/>
                                  <w:sz w:val="32"/>
                                  <w:szCs w:val="32"/>
                                </w:rPr>
                              </w:pPr>
                            </w:p>
                            <w:p w14:paraId="7D5248D8"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58C170B7" w14:textId="77777777" w:rsidR="00242E69" w:rsidRPr="003A3573" w:rsidRDefault="00242E69" w:rsidP="009A647B">
                              <w:pPr>
                                <w:jc w:val="center"/>
                                <w:rPr>
                                  <w:rFonts w:cs="Times New Roman"/>
                                  <w:sz w:val="32"/>
                                  <w:szCs w:val="32"/>
                                </w:rPr>
                              </w:pPr>
                            </w:p>
                            <w:p w14:paraId="100E0C34"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05F6D3B4" w14:textId="77777777" w:rsidR="00242E69" w:rsidRPr="003A3573" w:rsidRDefault="00242E69" w:rsidP="009A647B">
                              <w:pPr>
                                <w:jc w:val="center"/>
                                <w:rPr>
                                  <w:rFonts w:cs="Times New Roman"/>
                                  <w:sz w:val="32"/>
                                  <w:szCs w:val="32"/>
                                </w:rPr>
                              </w:pPr>
                            </w:p>
                            <w:p w14:paraId="69244554"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2F849669" w14:textId="77777777" w:rsidR="00242E69" w:rsidRPr="003A3573" w:rsidRDefault="00242E69" w:rsidP="009A647B">
                              <w:pPr>
                                <w:jc w:val="center"/>
                                <w:rPr>
                                  <w:rFonts w:cs="Times New Roman"/>
                                  <w:sz w:val="32"/>
                                  <w:szCs w:val="32"/>
                                </w:rPr>
                              </w:pPr>
                            </w:p>
                            <w:p w14:paraId="0C8B0D65"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4D8D8799" w14:textId="77777777" w:rsidR="00242E69" w:rsidRPr="003A3573" w:rsidRDefault="00242E69" w:rsidP="009A647B">
                              <w:pPr>
                                <w:jc w:val="center"/>
                                <w:rPr>
                                  <w:rFonts w:cs="Times New Roman"/>
                                  <w:sz w:val="32"/>
                                  <w:szCs w:val="32"/>
                                </w:rPr>
                              </w:pPr>
                            </w:p>
                            <w:p w14:paraId="4997E35B"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62F9EDAD" w14:textId="77777777" w:rsidR="00242E69" w:rsidRPr="003A3573" w:rsidRDefault="00242E69" w:rsidP="009A647B">
                              <w:pPr>
                                <w:jc w:val="center"/>
                                <w:rPr>
                                  <w:rFonts w:cs="Times New Roman"/>
                                  <w:sz w:val="32"/>
                                  <w:szCs w:val="32"/>
                                </w:rPr>
                              </w:pPr>
                            </w:p>
                            <w:p w14:paraId="291FFAF6"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4AEB8589" w14:textId="77777777" w:rsidR="00242E69" w:rsidRPr="003A3573" w:rsidRDefault="00242E69" w:rsidP="009A647B">
                              <w:pPr>
                                <w:jc w:val="center"/>
                                <w:rPr>
                                  <w:rFonts w:cs="Times New Roman"/>
                                  <w:sz w:val="32"/>
                                  <w:szCs w:val="32"/>
                                </w:rPr>
                              </w:pPr>
                            </w:p>
                            <w:p w14:paraId="486EAE43"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592023D8" w14:textId="77777777" w:rsidR="00242E69" w:rsidRPr="003A3573" w:rsidRDefault="00242E69" w:rsidP="009A647B">
                              <w:pPr>
                                <w:jc w:val="center"/>
                                <w:rPr>
                                  <w:rFonts w:cs="Times New Roman"/>
                                  <w:sz w:val="32"/>
                                  <w:szCs w:val="32"/>
                                </w:rPr>
                              </w:pPr>
                            </w:p>
                            <w:p w14:paraId="410BF7B3"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032A6CE4" w14:textId="77777777" w:rsidR="00242E69" w:rsidRPr="003A3573" w:rsidRDefault="00242E69" w:rsidP="009A647B">
                              <w:pPr>
                                <w:jc w:val="center"/>
                                <w:rPr>
                                  <w:rFonts w:cs="Times New Roman"/>
                                  <w:sz w:val="32"/>
                                  <w:szCs w:val="32"/>
                                </w:rPr>
                              </w:pPr>
                            </w:p>
                            <w:p w14:paraId="0DA018A9"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51DEB6DB" w14:textId="77777777" w:rsidR="00242E69" w:rsidRPr="003A3573" w:rsidRDefault="00242E69" w:rsidP="009A647B">
                              <w:pPr>
                                <w:jc w:val="center"/>
                                <w:rPr>
                                  <w:rFonts w:cs="Times New Roman"/>
                                  <w:sz w:val="32"/>
                                  <w:szCs w:val="32"/>
                                </w:rPr>
                              </w:pPr>
                            </w:p>
                            <w:p w14:paraId="6819C786"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400842F6" w14:textId="77777777" w:rsidR="00242E69" w:rsidRPr="003A3573" w:rsidRDefault="00242E69" w:rsidP="009A647B">
                              <w:pPr>
                                <w:jc w:val="center"/>
                                <w:rPr>
                                  <w:rFonts w:cs="Times New Roman"/>
                                  <w:sz w:val="32"/>
                                  <w:szCs w:val="32"/>
                                </w:rPr>
                              </w:pPr>
                            </w:p>
                            <w:p w14:paraId="17FDA4B2"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78A40585" w14:textId="77777777" w:rsidR="00242E69" w:rsidRPr="003A3573" w:rsidRDefault="00242E69" w:rsidP="009A647B">
                              <w:pPr>
                                <w:jc w:val="center"/>
                                <w:rPr>
                                  <w:rFonts w:cs="Times New Roman"/>
                                  <w:sz w:val="32"/>
                                  <w:szCs w:val="32"/>
                                </w:rPr>
                              </w:pPr>
                            </w:p>
                            <w:p w14:paraId="4774BCBF"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6479C7EC" w14:textId="77777777" w:rsidR="00242E69" w:rsidRPr="003A3573" w:rsidRDefault="00242E69" w:rsidP="009A647B">
                              <w:pPr>
                                <w:jc w:val="center"/>
                                <w:rPr>
                                  <w:rFonts w:cs="Times New Roman"/>
                                  <w:sz w:val="32"/>
                                  <w:szCs w:val="32"/>
                                </w:rPr>
                              </w:pPr>
                            </w:p>
                            <w:p w14:paraId="2EF78F16"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6A391D79" w14:textId="77777777" w:rsidR="00242E69" w:rsidRPr="003A3573" w:rsidRDefault="00242E69" w:rsidP="009A647B">
                              <w:pPr>
                                <w:jc w:val="center"/>
                                <w:rPr>
                                  <w:rFonts w:cs="Times New Roman"/>
                                  <w:sz w:val="32"/>
                                  <w:szCs w:val="32"/>
                                </w:rPr>
                              </w:pPr>
                            </w:p>
                            <w:p w14:paraId="2C2CAD09"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48F6F255" w14:textId="77777777" w:rsidR="00242E69" w:rsidRPr="003A3573" w:rsidRDefault="00242E69" w:rsidP="009A647B">
                              <w:pPr>
                                <w:jc w:val="center"/>
                                <w:rPr>
                                  <w:rFonts w:cs="Times New Roman"/>
                                  <w:sz w:val="32"/>
                                  <w:szCs w:val="32"/>
                                </w:rPr>
                              </w:pPr>
                            </w:p>
                            <w:p w14:paraId="44BB8C55"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ЮФУ, гр. КТсо5-1ЦТРК.09.05.01.150074.ВР-20</w:t>
                              </w:r>
                            </w:p>
                            <w:p w14:paraId="6A037078" w14:textId="77777777" w:rsidR="00242E69" w:rsidRPr="003A3573" w:rsidRDefault="00242E69" w:rsidP="009A647B">
                              <w:pPr>
                                <w:jc w:val="center"/>
                                <w:rPr>
                                  <w:rFonts w:cs="Times New Roman"/>
                                  <w:sz w:val="32"/>
                                  <w:szCs w:val="32"/>
                                </w:rPr>
                              </w:pPr>
                            </w:p>
                            <w:p w14:paraId="20FE9266"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61430E9F" w14:textId="77777777" w:rsidR="00242E69" w:rsidRPr="003A3573" w:rsidRDefault="00242E69" w:rsidP="009A647B">
                              <w:pPr>
                                <w:jc w:val="center"/>
                                <w:rPr>
                                  <w:rFonts w:cs="Times New Roman"/>
                                  <w:sz w:val="32"/>
                                  <w:szCs w:val="32"/>
                                </w:rPr>
                              </w:pPr>
                            </w:p>
                            <w:p w14:paraId="6494D31C"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3C73C1D9" w14:textId="77777777" w:rsidR="00242E69" w:rsidRPr="003A3573" w:rsidRDefault="00242E69" w:rsidP="009A647B">
                              <w:pPr>
                                <w:jc w:val="center"/>
                                <w:rPr>
                                  <w:rFonts w:cs="Times New Roman"/>
                                  <w:sz w:val="32"/>
                                  <w:szCs w:val="32"/>
                                </w:rPr>
                              </w:pPr>
                            </w:p>
                            <w:p w14:paraId="3FE07228"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20883795" w14:textId="77777777" w:rsidR="00242E69" w:rsidRPr="003A3573" w:rsidRDefault="00242E69" w:rsidP="009A647B">
                              <w:pPr>
                                <w:jc w:val="center"/>
                                <w:rPr>
                                  <w:rFonts w:cs="Times New Roman"/>
                                  <w:sz w:val="32"/>
                                  <w:szCs w:val="32"/>
                                </w:rPr>
                              </w:pPr>
                            </w:p>
                            <w:p w14:paraId="24C91ACF"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52163C35" w14:textId="77777777" w:rsidR="00242E69" w:rsidRPr="003A3573" w:rsidRDefault="00242E69" w:rsidP="009A647B">
                              <w:pPr>
                                <w:jc w:val="center"/>
                                <w:rPr>
                                  <w:rFonts w:cs="Times New Roman"/>
                                  <w:sz w:val="32"/>
                                  <w:szCs w:val="32"/>
                                </w:rPr>
                              </w:pPr>
                            </w:p>
                            <w:p w14:paraId="3A10A242"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2B2D921F" w14:textId="77777777" w:rsidR="00242E69" w:rsidRPr="003A3573" w:rsidRDefault="00242E69" w:rsidP="009A647B">
                              <w:pPr>
                                <w:jc w:val="center"/>
                                <w:rPr>
                                  <w:rFonts w:cs="Times New Roman"/>
                                  <w:sz w:val="32"/>
                                  <w:szCs w:val="32"/>
                                </w:rPr>
                              </w:pPr>
                            </w:p>
                            <w:p w14:paraId="0E4B886E"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02BD9D49" w14:textId="77777777" w:rsidR="00242E69" w:rsidRPr="003A3573" w:rsidRDefault="00242E69" w:rsidP="009A647B">
                              <w:pPr>
                                <w:jc w:val="center"/>
                                <w:rPr>
                                  <w:rFonts w:cs="Times New Roman"/>
                                  <w:sz w:val="32"/>
                                  <w:szCs w:val="32"/>
                                </w:rPr>
                              </w:pPr>
                            </w:p>
                            <w:p w14:paraId="3F47AB46"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3B826749" w14:textId="77777777" w:rsidR="00242E69" w:rsidRPr="003A3573" w:rsidRDefault="00242E69" w:rsidP="009A647B">
                              <w:pPr>
                                <w:jc w:val="center"/>
                                <w:rPr>
                                  <w:rFonts w:cs="Times New Roman"/>
                                  <w:sz w:val="32"/>
                                  <w:szCs w:val="32"/>
                                </w:rPr>
                              </w:pPr>
                            </w:p>
                            <w:p w14:paraId="14C1379C"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537F1837" w14:textId="77777777" w:rsidR="00242E69" w:rsidRPr="003A3573" w:rsidRDefault="00242E69" w:rsidP="009A647B">
                              <w:pPr>
                                <w:jc w:val="center"/>
                                <w:rPr>
                                  <w:rFonts w:cs="Times New Roman"/>
                                  <w:sz w:val="32"/>
                                  <w:szCs w:val="32"/>
                                </w:rPr>
                              </w:pPr>
                            </w:p>
                            <w:p w14:paraId="4DD0C6D4"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5D688C7B" w14:textId="77777777" w:rsidR="00242E69" w:rsidRPr="003A3573" w:rsidRDefault="00242E69" w:rsidP="009A647B">
                              <w:pPr>
                                <w:jc w:val="center"/>
                                <w:rPr>
                                  <w:rFonts w:cs="Times New Roman"/>
                                  <w:sz w:val="32"/>
                                  <w:szCs w:val="32"/>
                                </w:rPr>
                              </w:pPr>
                            </w:p>
                            <w:p w14:paraId="0EE21FE1"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13EDC25F" w14:textId="77777777" w:rsidR="00242E69" w:rsidRPr="003A3573" w:rsidRDefault="00242E69" w:rsidP="009A647B">
                              <w:pPr>
                                <w:jc w:val="center"/>
                                <w:rPr>
                                  <w:rFonts w:cs="Times New Roman"/>
                                  <w:sz w:val="32"/>
                                  <w:szCs w:val="32"/>
                                </w:rPr>
                              </w:pPr>
                            </w:p>
                            <w:p w14:paraId="234682DE"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631735A5" w14:textId="77777777" w:rsidR="00242E69" w:rsidRPr="003A3573" w:rsidRDefault="00242E69" w:rsidP="009A647B">
                              <w:pPr>
                                <w:jc w:val="center"/>
                                <w:rPr>
                                  <w:rFonts w:cs="Times New Roman"/>
                                  <w:sz w:val="32"/>
                                  <w:szCs w:val="32"/>
                                </w:rPr>
                              </w:pPr>
                            </w:p>
                            <w:p w14:paraId="0C71E139"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07D9F8DD" w14:textId="77777777" w:rsidR="00242E69" w:rsidRPr="003A3573" w:rsidRDefault="00242E69" w:rsidP="009A647B">
                              <w:pPr>
                                <w:jc w:val="center"/>
                                <w:rPr>
                                  <w:rFonts w:cs="Times New Roman"/>
                                  <w:sz w:val="32"/>
                                  <w:szCs w:val="32"/>
                                </w:rPr>
                              </w:pPr>
                            </w:p>
                            <w:p w14:paraId="502CEFC1"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66F6A52A" w14:textId="77777777" w:rsidR="00242E69" w:rsidRPr="003A3573" w:rsidRDefault="00242E69" w:rsidP="009A647B">
                              <w:pPr>
                                <w:jc w:val="center"/>
                                <w:rPr>
                                  <w:rFonts w:cs="Times New Roman"/>
                                  <w:sz w:val="32"/>
                                  <w:szCs w:val="32"/>
                                </w:rPr>
                              </w:pPr>
                            </w:p>
                            <w:p w14:paraId="1F2B253C"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554034A1" w14:textId="77777777" w:rsidR="00242E69" w:rsidRPr="003A3573" w:rsidRDefault="00242E69" w:rsidP="009A647B">
                              <w:pPr>
                                <w:jc w:val="center"/>
                                <w:rPr>
                                  <w:rFonts w:cs="Times New Roman"/>
                                  <w:sz w:val="32"/>
                                  <w:szCs w:val="32"/>
                                </w:rPr>
                              </w:pPr>
                            </w:p>
                            <w:p w14:paraId="1B2FE96B"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181A7B0D" w14:textId="77777777" w:rsidR="00242E69" w:rsidRDefault="00242E69" w:rsidP="009A647B"/>
                            <w:p w14:paraId="4AEF58A5"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w:t>
                              </w:r>
                              <w:r w:rsidRPr="00B4792C">
                                <w:rPr>
                                  <w:rFonts w:ascii="Times New Roman" w:hAnsi="Times New Roman" w:cs="Times New Roman"/>
                                  <w:color w:val="auto"/>
                                  <w:sz w:val="32"/>
                                  <w:szCs w:val="32"/>
                                </w:rPr>
                                <w:t>1</w:t>
                              </w:r>
                              <w:r w:rsidRPr="003A3573">
                                <w:rPr>
                                  <w:rFonts w:ascii="Times New Roman" w:hAnsi="Times New Roman" w:cs="Times New Roman"/>
                                  <w:color w:val="auto"/>
                                  <w:sz w:val="32"/>
                                  <w:szCs w:val="32"/>
                                </w:rPr>
                                <w:t>.150061.</w:t>
                              </w:r>
                              <w:r w:rsidRPr="00B4792C">
                                <w:rPr>
                                  <w:rFonts w:ascii="Times New Roman" w:hAnsi="Times New Roman" w:cs="Times New Roman"/>
                                  <w:color w:val="auto"/>
                                  <w:sz w:val="32"/>
                                  <w:szCs w:val="32"/>
                                </w:rPr>
                                <w:t>ВР</w:t>
                              </w:r>
                              <w:r w:rsidRPr="003A3573">
                                <w:rPr>
                                  <w:rFonts w:ascii="Times New Roman" w:hAnsi="Times New Roman" w:cs="Times New Roman"/>
                                  <w:color w:val="auto"/>
                                  <w:sz w:val="32"/>
                                  <w:szCs w:val="32"/>
                                </w:rPr>
                                <w:t>-20</w:t>
                              </w:r>
                            </w:p>
                            <w:p w14:paraId="5B289140" w14:textId="77777777" w:rsidR="00242E69" w:rsidRPr="003A3573" w:rsidRDefault="00242E69" w:rsidP="009A647B">
                              <w:pPr>
                                <w:pStyle w:val="6"/>
                                <w:jc w:val="center"/>
                                <w:rPr>
                                  <w:rFonts w:ascii="Times New Roman" w:hAnsi="Times New Roman" w:cs="Times New Roman"/>
                                  <w:color w:val="auto"/>
                                  <w:sz w:val="32"/>
                                  <w:szCs w:val="32"/>
                                </w:rPr>
                              </w:pPr>
                            </w:p>
                            <w:p w14:paraId="3E591FE3" w14:textId="77777777" w:rsidR="00242E69" w:rsidRPr="003A3573" w:rsidRDefault="00242E69" w:rsidP="009A647B">
                              <w:pPr>
                                <w:jc w:val="center"/>
                                <w:rPr>
                                  <w:rFonts w:cs="Times New Roman"/>
                                  <w:sz w:val="32"/>
                                  <w:szCs w:val="32"/>
                                </w:rPr>
                              </w:pPr>
                            </w:p>
                            <w:p w14:paraId="7C2926EC"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51C7154F" w14:textId="77777777" w:rsidR="00242E69" w:rsidRPr="003A3573" w:rsidRDefault="00242E69" w:rsidP="009A647B">
                              <w:pPr>
                                <w:jc w:val="center"/>
                                <w:rPr>
                                  <w:rFonts w:cs="Times New Roman"/>
                                  <w:sz w:val="32"/>
                                  <w:szCs w:val="32"/>
                                </w:rPr>
                              </w:pPr>
                            </w:p>
                            <w:p w14:paraId="5D894EFD"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77A83133" w14:textId="77777777" w:rsidR="00242E69" w:rsidRPr="003A3573" w:rsidRDefault="00242E69" w:rsidP="009A647B">
                              <w:pPr>
                                <w:jc w:val="center"/>
                                <w:rPr>
                                  <w:rFonts w:cs="Times New Roman"/>
                                  <w:sz w:val="32"/>
                                  <w:szCs w:val="32"/>
                                </w:rPr>
                              </w:pPr>
                            </w:p>
                            <w:p w14:paraId="0A7463F2"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2E2AFC7A" w14:textId="77777777" w:rsidR="00242E69" w:rsidRPr="003A3573" w:rsidRDefault="00242E69" w:rsidP="009A647B">
                              <w:pPr>
                                <w:jc w:val="center"/>
                                <w:rPr>
                                  <w:rFonts w:cs="Times New Roman"/>
                                  <w:sz w:val="32"/>
                                  <w:szCs w:val="32"/>
                                </w:rPr>
                              </w:pPr>
                            </w:p>
                            <w:p w14:paraId="4224ABB0"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13DB50D6" w14:textId="77777777" w:rsidR="00242E69" w:rsidRPr="003A3573" w:rsidRDefault="00242E69" w:rsidP="009A647B">
                              <w:pPr>
                                <w:jc w:val="center"/>
                                <w:rPr>
                                  <w:rFonts w:cs="Times New Roman"/>
                                  <w:sz w:val="32"/>
                                  <w:szCs w:val="32"/>
                                </w:rPr>
                              </w:pPr>
                            </w:p>
                            <w:p w14:paraId="5FB8E9AC"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53E953B5" w14:textId="77777777" w:rsidR="00242E69" w:rsidRPr="003A3573" w:rsidRDefault="00242E69" w:rsidP="009A647B">
                              <w:pPr>
                                <w:jc w:val="center"/>
                                <w:rPr>
                                  <w:rFonts w:cs="Times New Roman"/>
                                  <w:sz w:val="32"/>
                                  <w:szCs w:val="32"/>
                                </w:rPr>
                              </w:pPr>
                            </w:p>
                            <w:p w14:paraId="393D39FF"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7CE6AD0C" w14:textId="77777777" w:rsidR="00242E69" w:rsidRPr="003A3573" w:rsidRDefault="00242E69" w:rsidP="009A647B">
                              <w:pPr>
                                <w:jc w:val="center"/>
                                <w:rPr>
                                  <w:rFonts w:cs="Times New Roman"/>
                                  <w:sz w:val="32"/>
                                  <w:szCs w:val="32"/>
                                </w:rPr>
                              </w:pPr>
                            </w:p>
                            <w:p w14:paraId="38899527"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112BD34F" w14:textId="77777777" w:rsidR="00242E69" w:rsidRPr="003A3573" w:rsidRDefault="00242E69" w:rsidP="009A647B">
                              <w:pPr>
                                <w:jc w:val="center"/>
                                <w:rPr>
                                  <w:rFonts w:cs="Times New Roman"/>
                                  <w:sz w:val="32"/>
                                  <w:szCs w:val="32"/>
                                </w:rPr>
                              </w:pPr>
                            </w:p>
                            <w:p w14:paraId="595644E1"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5D9D5B01" w14:textId="77777777" w:rsidR="00242E69" w:rsidRPr="003A3573" w:rsidRDefault="00242E69" w:rsidP="009A647B">
                              <w:pPr>
                                <w:jc w:val="center"/>
                                <w:rPr>
                                  <w:rFonts w:cs="Times New Roman"/>
                                  <w:sz w:val="32"/>
                                  <w:szCs w:val="32"/>
                                </w:rPr>
                              </w:pPr>
                            </w:p>
                            <w:p w14:paraId="78B92B72"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72C4BECE" w14:textId="77777777" w:rsidR="00242E69" w:rsidRPr="003A3573" w:rsidRDefault="00242E69" w:rsidP="009A647B">
                              <w:pPr>
                                <w:jc w:val="center"/>
                                <w:rPr>
                                  <w:rFonts w:cs="Times New Roman"/>
                                  <w:sz w:val="32"/>
                                  <w:szCs w:val="32"/>
                                </w:rPr>
                              </w:pPr>
                            </w:p>
                            <w:p w14:paraId="00D8D190"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18EC2402" w14:textId="77777777" w:rsidR="00242E69" w:rsidRPr="003A3573" w:rsidRDefault="00242E69" w:rsidP="009A647B">
                              <w:pPr>
                                <w:jc w:val="center"/>
                                <w:rPr>
                                  <w:rFonts w:cs="Times New Roman"/>
                                  <w:sz w:val="32"/>
                                  <w:szCs w:val="32"/>
                                </w:rPr>
                              </w:pPr>
                            </w:p>
                            <w:p w14:paraId="362E1807"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215C8578" w14:textId="77777777" w:rsidR="00242E69" w:rsidRPr="003A3573" w:rsidRDefault="00242E69" w:rsidP="009A647B">
                              <w:pPr>
                                <w:jc w:val="center"/>
                                <w:rPr>
                                  <w:rFonts w:cs="Times New Roman"/>
                                  <w:sz w:val="32"/>
                                  <w:szCs w:val="32"/>
                                </w:rPr>
                              </w:pPr>
                            </w:p>
                            <w:p w14:paraId="7579224F"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4326291C" w14:textId="77777777" w:rsidR="00242E69" w:rsidRPr="003A3573" w:rsidRDefault="00242E69" w:rsidP="009A647B">
                              <w:pPr>
                                <w:jc w:val="center"/>
                                <w:rPr>
                                  <w:rFonts w:cs="Times New Roman"/>
                                  <w:sz w:val="32"/>
                                  <w:szCs w:val="32"/>
                                </w:rPr>
                              </w:pPr>
                            </w:p>
                            <w:p w14:paraId="2A03ED1E"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73AC587C" w14:textId="77777777" w:rsidR="00242E69" w:rsidRPr="003A3573" w:rsidRDefault="00242E69" w:rsidP="009A647B">
                              <w:pPr>
                                <w:jc w:val="center"/>
                                <w:rPr>
                                  <w:rFonts w:cs="Times New Roman"/>
                                  <w:sz w:val="32"/>
                                  <w:szCs w:val="32"/>
                                </w:rPr>
                              </w:pPr>
                            </w:p>
                            <w:p w14:paraId="35CB7CEA"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5A83FE30" w14:textId="77777777" w:rsidR="00242E69" w:rsidRPr="003A3573" w:rsidRDefault="00242E69" w:rsidP="009A647B">
                              <w:pPr>
                                <w:jc w:val="center"/>
                                <w:rPr>
                                  <w:rFonts w:cs="Times New Roman"/>
                                  <w:sz w:val="32"/>
                                  <w:szCs w:val="32"/>
                                </w:rPr>
                              </w:pPr>
                            </w:p>
                            <w:p w14:paraId="14BB67D5"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748B1B89" w14:textId="77777777" w:rsidR="00242E69" w:rsidRPr="003A3573" w:rsidRDefault="00242E69" w:rsidP="009A647B">
                              <w:pPr>
                                <w:jc w:val="center"/>
                                <w:rPr>
                                  <w:rFonts w:cs="Times New Roman"/>
                                  <w:sz w:val="32"/>
                                  <w:szCs w:val="32"/>
                                </w:rPr>
                              </w:pPr>
                            </w:p>
                            <w:p w14:paraId="17AC49B6"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ЮФУ, гр. КТсо5-1ЦТРК.09.05.01.150074.ВР-20</w:t>
                              </w:r>
                            </w:p>
                            <w:p w14:paraId="4794972B" w14:textId="77777777" w:rsidR="00242E69" w:rsidRPr="003A3573" w:rsidRDefault="00242E69" w:rsidP="009A647B">
                              <w:pPr>
                                <w:jc w:val="center"/>
                                <w:rPr>
                                  <w:rFonts w:cs="Times New Roman"/>
                                  <w:sz w:val="32"/>
                                  <w:szCs w:val="32"/>
                                </w:rPr>
                              </w:pPr>
                            </w:p>
                            <w:p w14:paraId="2A783479"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6081D65A" w14:textId="77777777" w:rsidR="00242E69" w:rsidRPr="003A3573" w:rsidRDefault="00242E69" w:rsidP="009A647B">
                              <w:pPr>
                                <w:jc w:val="center"/>
                                <w:rPr>
                                  <w:rFonts w:cs="Times New Roman"/>
                                  <w:sz w:val="32"/>
                                  <w:szCs w:val="32"/>
                                </w:rPr>
                              </w:pPr>
                            </w:p>
                            <w:p w14:paraId="70093713"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2C92C1D3" w14:textId="77777777" w:rsidR="00242E69" w:rsidRPr="003A3573" w:rsidRDefault="00242E69" w:rsidP="009A647B">
                              <w:pPr>
                                <w:jc w:val="center"/>
                                <w:rPr>
                                  <w:rFonts w:cs="Times New Roman"/>
                                  <w:sz w:val="32"/>
                                  <w:szCs w:val="32"/>
                                </w:rPr>
                              </w:pPr>
                            </w:p>
                            <w:p w14:paraId="1522811D"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67BFF79F" w14:textId="77777777" w:rsidR="00242E69" w:rsidRPr="003A3573" w:rsidRDefault="00242E69" w:rsidP="009A647B">
                              <w:pPr>
                                <w:jc w:val="center"/>
                                <w:rPr>
                                  <w:rFonts w:cs="Times New Roman"/>
                                  <w:sz w:val="32"/>
                                  <w:szCs w:val="32"/>
                                </w:rPr>
                              </w:pPr>
                            </w:p>
                            <w:p w14:paraId="4A8B708B"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62695FE8" w14:textId="77777777" w:rsidR="00242E69" w:rsidRPr="003A3573" w:rsidRDefault="00242E69" w:rsidP="009A647B">
                              <w:pPr>
                                <w:jc w:val="center"/>
                                <w:rPr>
                                  <w:rFonts w:cs="Times New Roman"/>
                                  <w:sz w:val="32"/>
                                  <w:szCs w:val="32"/>
                                </w:rPr>
                              </w:pPr>
                            </w:p>
                            <w:p w14:paraId="7F913832"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0125CC1B" w14:textId="77777777" w:rsidR="00242E69" w:rsidRPr="003A3573" w:rsidRDefault="00242E69" w:rsidP="009A647B">
                              <w:pPr>
                                <w:jc w:val="center"/>
                                <w:rPr>
                                  <w:rFonts w:cs="Times New Roman"/>
                                  <w:sz w:val="32"/>
                                  <w:szCs w:val="32"/>
                                </w:rPr>
                              </w:pPr>
                            </w:p>
                            <w:p w14:paraId="2213D7B1"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6E465766" w14:textId="77777777" w:rsidR="00242E69" w:rsidRPr="003A3573" w:rsidRDefault="00242E69" w:rsidP="009A647B">
                              <w:pPr>
                                <w:jc w:val="center"/>
                                <w:rPr>
                                  <w:rFonts w:cs="Times New Roman"/>
                                  <w:sz w:val="32"/>
                                  <w:szCs w:val="32"/>
                                </w:rPr>
                              </w:pPr>
                            </w:p>
                            <w:p w14:paraId="1B93CEF1"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1076BE8F" w14:textId="77777777" w:rsidR="00242E69" w:rsidRPr="003A3573" w:rsidRDefault="00242E69" w:rsidP="009A647B">
                              <w:pPr>
                                <w:jc w:val="center"/>
                                <w:rPr>
                                  <w:rFonts w:cs="Times New Roman"/>
                                  <w:sz w:val="32"/>
                                  <w:szCs w:val="32"/>
                                </w:rPr>
                              </w:pPr>
                            </w:p>
                            <w:p w14:paraId="3679209B"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5FE4BE09" w14:textId="77777777" w:rsidR="00242E69" w:rsidRPr="003A3573" w:rsidRDefault="00242E69" w:rsidP="009A647B">
                              <w:pPr>
                                <w:jc w:val="center"/>
                                <w:rPr>
                                  <w:rFonts w:cs="Times New Roman"/>
                                  <w:sz w:val="32"/>
                                  <w:szCs w:val="32"/>
                                </w:rPr>
                              </w:pPr>
                            </w:p>
                            <w:p w14:paraId="655B5667"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7C0EA646" w14:textId="77777777" w:rsidR="00242E69" w:rsidRPr="003A3573" w:rsidRDefault="00242E69" w:rsidP="009A647B">
                              <w:pPr>
                                <w:jc w:val="center"/>
                                <w:rPr>
                                  <w:rFonts w:cs="Times New Roman"/>
                                  <w:sz w:val="32"/>
                                  <w:szCs w:val="32"/>
                                </w:rPr>
                              </w:pPr>
                            </w:p>
                            <w:p w14:paraId="590DCB1B"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0135B86F" w14:textId="77777777" w:rsidR="00242E69" w:rsidRPr="003A3573" w:rsidRDefault="00242E69" w:rsidP="009A647B">
                              <w:pPr>
                                <w:jc w:val="center"/>
                                <w:rPr>
                                  <w:rFonts w:cs="Times New Roman"/>
                                  <w:sz w:val="32"/>
                                  <w:szCs w:val="32"/>
                                </w:rPr>
                              </w:pPr>
                            </w:p>
                            <w:p w14:paraId="04F123D7"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31F89459" w14:textId="77777777" w:rsidR="00242E69" w:rsidRPr="003A3573" w:rsidRDefault="00242E69" w:rsidP="009A647B">
                              <w:pPr>
                                <w:jc w:val="center"/>
                                <w:rPr>
                                  <w:rFonts w:cs="Times New Roman"/>
                                  <w:sz w:val="32"/>
                                  <w:szCs w:val="32"/>
                                </w:rPr>
                              </w:pPr>
                            </w:p>
                            <w:p w14:paraId="285FE3DF"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01B5ABC8" w14:textId="77777777" w:rsidR="00242E69" w:rsidRPr="003A3573" w:rsidRDefault="00242E69" w:rsidP="009A647B">
                              <w:pPr>
                                <w:jc w:val="center"/>
                                <w:rPr>
                                  <w:rFonts w:cs="Times New Roman"/>
                                  <w:sz w:val="32"/>
                                  <w:szCs w:val="32"/>
                                </w:rPr>
                              </w:pPr>
                            </w:p>
                            <w:p w14:paraId="318BD79C"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5CDB437E" w14:textId="77777777" w:rsidR="00242E69" w:rsidRPr="003A3573" w:rsidRDefault="00242E69" w:rsidP="009A647B">
                              <w:pPr>
                                <w:jc w:val="center"/>
                                <w:rPr>
                                  <w:rFonts w:cs="Times New Roman"/>
                                  <w:sz w:val="32"/>
                                  <w:szCs w:val="32"/>
                                </w:rPr>
                              </w:pPr>
                            </w:p>
                            <w:p w14:paraId="62B91A5E"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7235655B" w14:textId="77777777" w:rsidR="00242E69" w:rsidRPr="003A3573" w:rsidRDefault="00242E69" w:rsidP="009A647B">
                              <w:pPr>
                                <w:jc w:val="center"/>
                                <w:rPr>
                                  <w:rFonts w:cs="Times New Roman"/>
                                  <w:sz w:val="32"/>
                                  <w:szCs w:val="32"/>
                                </w:rPr>
                              </w:pPr>
                            </w:p>
                            <w:p w14:paraId="057E52C4"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5A39E2AC" w14:textId="77777777" w:rsidR="00242E69" w:rsidRDefault="00242E69" w:rsidP="009A647B"/>
                            <w:p w14:paraId="79B9C689"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w:t>
                              </w:r>
                              <w:r w:rsidRPr="00B4792C">
                                <w:rPr>
                                  <w:rFonts w:ascii="Times New Roman" w:hAnsi="Times New Roman" w:cs="Times New Roman"/>
                                  <w:color w:val="auto"/>
                                  <w:sz w:val="32"/>
                                  <w:szCs w:val="32"/>
                                </w:rPr>
                                <w:t>1</w:t>
                              </w:r>
                              <w:r w:rsidRPr="003A3573">
                                <w:rPr>
                                  <w:rFonts w:ascii="Times New Roman" w:hAnsi="Times New Roman" w:cs="Times New Roman"/>
                                  <w:color w:val="auto"/>
                                  <w:sz w:val="32"/>
                                  <w:szCs w:val="32"/>
                                </w:rPr>
                                <w:t>.150061.</w:t>
                              </w:r>
                              <w:r w:rsidRPr="00B4792C">
                                <w:rPr>
                                  <w:rFonts w:ascii="Times New Roman" w:hAnsi="Times New Roman" w:cs="Times New Roman"/>
                                  <w:color w:val="auto"/>
                                  <w:sz w:val="32"/>
                                  <w:szCs w:val="32"/>
                                </w:rPr>
                                <w:t>ВР</w:t>
                              </w:r>
                              <w:r w:rsidRPr="003A3573">
                                <w:rPr>
                                  <w:rFonts w:ascii="Times New Roman" w:hAnsi="Times New Roman" w:cs="Times New Roman"/>
                                  <w:color w:val="auto"/>
                                  <w:sz w:val="32"/>
                                  <w:szCs w:val="32"/>
                                </w:rPr>
                                <w:t>-20</w:t>
                              </w:r>
                            </w:p>
                            <w:p w14:paraId="67025EBE" w14:textId="77777777" w:rsidR="00242E69" w:rsidRPr="003A3573" w:rsidRDefault="00242E69" w:rsidP="009A647B">
                              <w:pPr>
                                <w:pStyle w:val="6"/>
                                <w:jc w:val="center"/>
                                <w:rPr>
                                  <w:rFonts w:ascii="Times New Roman" w:hAnsi="Times New Roman" w:cs="Times New Roman"/>
                                  <w:color w:val="auto"/>
                                  <w:sz w:val="32"/>
                                  <w:szCs w:val="32"/>
                                </w:rPr>
                              </w:pPr>
                            </w:p>
                            <w:p w14:paraId="60F98B4B" w14:textId="77777777" w:rsidR="00242E69" w:rsidRPr="003A3573" w:rsidRDefault="00242E69" w:rsidP="009A647B">
                              <w:pPr>
                                <w:jc w:val="center"/>
                                <w:rPr>
                                  <w:rFonts w:cs="Times New Roman"/>
                                  <w:sz w:val="32"/>
                                  <w:szCs w:val="32"/>
                                </w:rPr>
                              </w:pPr>
                            </w:p>
                            <w:p w14:paraId="6061A824"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1D7C5C80" w14:textId="77777777" w:rsidR="00242E69" w:rsidRPr="003A3573" w:rsidRDefault="00242E69" w:rsidP="009A647B">
                              <w:pPr>
                                <w:jc w:val="center"/>
                                <w:rPr>
                                  <w:rFonts w:cs="Times New Roman"/>
                                  <w:sz w:val="32"/>
                                  <w:szCs w:val="32"/>
                                </w:rPr>
                              </w:pPr>
                            </w:p>
                            <w:p w14:paraId="46F551CC"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4C4FDAE5" w14:textId="77777777" w:rsidR="00242E69" w:rsidRPr="003A3573" w:rsidRDefault="00242E69" w:rsidP="009A647B">
                              <w:pPr>
                                <w:jc w:val="center"/>
                                <w:rPr>
                                  <w:rFonts w:cs="Times New Roman"/>
                                  <w:sz w:val="32"/>
                                  <w:szCs w:val="32"/>
                                </w:rPr>
                              </w:pPr>
                            </w:p>
                            <w:p w14:paraId="2E8D7097"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03250BD4" w14:textId="77777777" w:rsidR="00242E69" w:rsidRPr="003A3573" w:rsidRDefault="00242E69" w:rsidP="009A647B">
                              <w:pPr>
                                <w:jc w:val="center"/>
                                <w:rPr>
                                  <w:rFonts w:cs="Times New Roman"/>
                                  <w:sz w:val="32"/>
                                  <w:szCs w:val="32"/>
                                </w:rPr>
                              </w:pPr>
                            </w:p>
                            <w:p w14:paraId="3F43759E"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1A0411AF" w14:textId="77777777" w:rsidR="00242E69" w:rsidRPr="003A3573" w:rsidRDefault="00242E69" w:rsidP="009A647B">
                              <w:pPr>
                                <w:jc w:val="center"/>
                                <w:rPr>
                                  <w:rFonts w:cs="Times New Roman"/>
                                  <w:sz w:val="32"/>
                                  <w:szCs w:val="32"/>
                                </w:rPr>
                              </w:pPr>
                            </w:p>
                            <w:p w14:paraId="2927248B"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5DB1A44A" w14:textId="77777777" w:rsidR="00242E69" w:rsidRPr="003A3573" w:rsidRDefault="00242E69" w:rsidP="009A647B">
                              <w:pPr>
                                <w:jc w:val="center"/>
                                <w:rPr>
                                  <w:rFonts w:cs="Times New Roman"/>
                                  <w:sz w:val="32"/>
                                  <w:szCs w:val="32"/>
                                </w:rPr>
                              </w:pPr>
                            </w:p>
                            <w:p w14:paraId="02F882C7"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12BDC23F" w14:textId="77777777" w:rsidR="00242E69" w:rsidRPr="003A3573" w:rsidRDefault="00242E69" w:rsidP="009A647B">
                              <w:pPr>
                                <w:jc w:val="center"/>
                                <w:rPr>
                                  <w:rFonts w:cs="Times New Roman"/>
                                  <w:sz w:val="32"/>
                                  <w:szCs w:val="32"/>
                                </w:rPr>
                              </w:pPr>
                            </w:p>
                            <w:p w14:paraId="14D195FA"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47734CF2" w14:textId="77777777" w:rsidR="00242E69" w:rsidRPr="003A3573" w:rsidRDefault="00242E69" w:rsidP="009A647B">
                              <w:pPr>
                                <w:jc w:val="center"/>
                                <w:rPr>
                                  <w:rFonts w:cs="Times New Roman"/>
                                  <w:sz w:val="32"/>
                                  <w:szCs w:val="32"/>
                                </w:rPr>
                              </w:pPr>
                            </w:p>
                            <w:p w14:paraId="2D5BB170"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31B2E124" w14:textId="77777777" w:rsidR="00242E69" w:rsidRPr="003A3573" w:rsidRDefault="00242E69" w:rsidP="009A647B">
                              <w:pPr>
                                <w:jc w:val="center"/>
                                <w:rPr>
                                  <w:rFonts w:cs="Times New Roman"/>
                                  <w:sz w:val="32"/>
                                  <w:szCs w:val="32"/>
                                </w:rPr>
                              </w:pPr>
                            </w:p>
                            <w:p w14:paraId="3673F88C"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1A12DDDE" w14:textId="77777777" w:rsidR="00242E69" w:rsidRPr="003A3573" w:rsidRDefault="00242E69" w:rsidP="009A647B">
                              <w:pPr>
                                <w:jc w:val="center"/>
                                <w:rPr>
                                  <w:rFonts w:cs="Times New Roman"/>
                                  <w:sz w:val="32"/>
                                  <w:szCs w:val="32"/>
                                </w:rPr>
                              </w:pPr>
                            </w:p>
                            <w:p w14:paraId="60D63A4E"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1587A612" w14:textId="77777777" w:rsidR="00242E69" w:rsidRPr="003A3573" w:rsidRDefault="00242E69" w:rsidP="009A647B">
                              <w:pPr>
                                <w:jc w:val="center"/>
                                <w:rPr>
                                  <w:rFonts w:cs="Times New Roman"/>
                                  <w:sz w:val="32"/>
                                  <w:szCs w:val="32"/>
                                </w:rPr>
                              </w:pPr>
                            </w:p>
                            <w:p w14:paraId="0FFAAAF4"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1E7CFEC7" w14:textId="77777777" w:rsidR="00242E69" w:rsidRPr="003A3573" w:rsidRDefault="00242E69" w:rsidP="009A647B">
                              <w:pPr>
                                <w:jc w:val="center"/>
                                <w:rPr>
                                  <w:rFonts w:cs="Times New Roman"/>
                                  <w:sz w:val="32"/>
                                  <w:szCs w:val="32"/>
                                </w:rPr>
                              </w:pPr>
                            </w:p>
                            <w:p w14:paraId="3C46CB3F"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02EFF726" w14:textId="77777777" w:rsidR="00242E69" w:rsidRPr="003A3573" w:rsidRDefault="00242E69" w:rsidP="009A647B">
                              <w:pPr>
                                <w:jc w:val="center"/>
                                <w:rPr>
                                  <w:rFonts w:cs="Times New Roman"/>
                                  <w:sz w:val="32"/>
                                  <w:szCs w:val="32"/>
                                </w:rPr>
                              </w:pPr>
                            </w:p>
                            <w:p w14:paraId="4AE91651"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6B09ED07" w14:textId="77777777" w:rsidR="00242E69" w:rsidRPr="003A3573" w:rsidRDefault="00242E69" w:rsidP="009A647B">
                              <w:pPr>
                                <w:jc w:val="center"/>
                                <w:rPr>
                                  <w:rFonts w:cs="Times New Roman"/>
                                  <w:sz w:val="32"/>
                                  <w:szCs w:val="32"/>
                                </w:rPr>
                              </w:pPr>
                            </w:p>
                            <w:p w14:paraId="76D720F2"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3617EA69" w14:textId="77777777" w:rsidR="00242E69" w:rsidRPr="003A3573" w:rsidRDefault="00242E69" w:rsidP="009A647B">
                              <w:pPr>
                                <w:jc w:val="center"/>
                                <w:rPr>
                                  <w:rFonts w:cs="Times New Roman"/>
                                  <w:sz w:val="32"/>
                                  <w:szCs w:val="32"/>
                                </w:rPr>
                              </w:pPr>
                            </w:p>
                            <w:p w14:paraId="4E8899C8"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69806D1D" w14:textId="77777777" w:rsidR="00242E69" w:rsidRPr="003A3573" w:rsidRDefault="00242E69" w:rsidP="009A647B">
                              <w:pPr>
                                <w:jc w:val="center"/>
                                <w:rPr>
                                  <w:rFonts w:cs="Times New Roman"/>
                                  <w:sz w:val="32"/>
                                  <w:szCs w:val="32"/>
                                </w:rPr>
                              </w:pPr>
                            </w:p>
                            <w:p w14:paraId="7EE6DB1B"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ЮФУ, гр. КТсо5-1ЦТРК.09.05.01.150074.ВР-20</w:t>
                              </w:r>
                            </w:p>
                            <w:p w14:paraId="79709863" w14:textId="77777777" w:rsidR="00242E69" w:rsidRPr="003A3573" w:rsidRDefault="00242E69" w:rsidP="009A647B">
                              <w:pPr>
                                <w:jc w:val="center"/>
                                <w:rPr>
                                  <w:rFonts w:cs="Times New Roman"/>
                                  <w:sz w:val="32"/>
                                  <w:szCs w:val="32"/>
                                </w:rPr>
                              </w:pPr>
                            </w:p>
                            <w:p w14:paraId="6F92F849"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744BFF21" w14:textId="77777777" w:rsidR="00242E69" w:rsidRPr="003A3573" w:rsidRDefault="00242E69" w:rsidP="009A647B">
                              <w:pPr>
                                <w:jc w:val="center"/>
                                <w:rPr>
                                  <w:rFonts w:cs="Times New Roman"/>
                                  <w:sz w:val="32"/>
                                  <w:szCs w:val="32"/>
                                </w:rPr>
                              </w:pPr>
                            </w:p>
                            <w:p w14:paraId="22878382"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43CCE912" w14:textId="77777777" w:rsidR="00242E69" w:rsidRPr="003A3573" w:rsidRDefault="00242E69" w:rsidP="009A647B">
                              <w:pPr>
                                <w:jc w:val="center"/>
                                <w:rPr>
                                  <w:rFonts w:cs="Times New Roman"/>
                                  <w:sz w:val="32"/>
                                  <w:szCs w:val="32"/>
                                </w:rPr>
                              </w:pPr>
                            </w:p>
                            <w:p w14:paraId="27161F06"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16B0E799" w14:textId="77777777" w:rsidR="00242E69" w:rsidRPr="003A3573" w:rsidRDefault="00242E69" w:rsidP="009A647B">
                              <w:pPr>
                                <w:jc w:val="center"/>
                                <w:rPr>
                                  <w:rFonts w:cs="Times New Roman"/>
                                  <w:sz w:val="32"/>
                                  <w:szCs w:val="32"/>
                                </w:rPr>
                              </w:pPr>
                            </w:p>
                            <w:p w14:paraId="1BB197D3"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071A38D2" w14:textId="77777777" w:rsidR="00242E69" w:rsidRPr="003A3573" w:rsidRDefault="00242E69" w:rsidP="009A647B">
                              <w:pPr>
                                <w:jc w:val="center"/>
                                <w:rPr>
                                  <w:rFonts w:cs="Times New Roman"/>
                                  <w:sz w:val="32"/>
                                  <w:szCs w:val="32"/>
                                </w:rPr>
                              </w:pPr>
                            </w:p>
                            <w:p w14:paraId="1402887D"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403ADFBA" w14:textId="77777777" w:rsidR="00242E69" w:rsidRPr="003A3573" w:rsidRDefault="00242E69" w:rsidP="009A647B">
                              <w:pPr>
                                <w:jc w:val="center"/>
                                <w:rPr>
                                  <w:rFonts w:cs="Times New Roman"/>
                                  <w:sz w:val="32"/>
                                  <w:szCs w:val="32"/>
                                </w:rPr>
                              </w:pPr>
                            </w:p>
                            <w:p w14:paraId="2DA5C4E1"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4B7EAB34" w14:textId="77777777" w:rsidR="00242E69" w:rsidRPr="003A3573" w:rsidRDefault="00242E69" w:rsidP="009A647B">
                              <w:pPr>
                                <w:jc w:val="center"/>
                                <w:rPr>
                                  <w:rFonts w:cs="Times New Roman"/>
                                  <w:sz w:val="32"/>
                                  <w:szCs w:val="32"/>
                                </w:rPr>
                              </w:pPr>
                            </w:p>
                            <w:p w14:paraId="557ABDF6"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60D65890" w14:textId="77777777" w:rsidR="00242E69" w:rsidRPr="003A3573" w:rsidRDefault="00242E69" w:rsidP="009A647B">
                              <w:pPr>
                                <w:jc w:val="center"/>
                                <w:rPr>
                                  <w:rFonts w:cs="Times New Roman"/>
                                  <w:sz w:val="32"/>
                                  <w:szCs w:val="32"/>
                                </w:rPr>
                              </w:pPr>
                            </w:p>
                            <w:p w14:paraId="1A10701F"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03AA06A5" w14:textId="77777777" w:rsidR="00242E69" w:rsidRPr="003A3573" w:rsidRDefault="00242E69" w:rsidP="009A647B">
                              <w:pPr>
                                <w:jc w:val="center"/>
                                <w:rPr>
                                  <w:rFonts w:cs="Times New Roman"/>
                                  <w:sz w:val="32"/>
                                  <w:szCs w:val="32"/>
                                </w:rPr>
                              </w:pPr>
                            </w:p>
                            <w:p w14:paraId="2CCD8FF4"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65185D54" w14:textId="77777777" w:rsidR="00242E69" w:rsidRPr="003A3573" w:rsidRDefault="00242E69" w:rsidP="009A647B">
                              <w:pPr>
                                <w:jc w:val="center"/>
                                <w:rPr>
                                  <w:rFonts w:cs="Times New Roman"/>
                                  <w:sz w:val="32"/>
                                  <w:szCs w:val="32"/>
                                </w:rPr>
                              </w:pPr>
                            </w:p>
                            <w:p w14:paraId="72C1499C"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7C31EDAA" w14:textId="77777777" w:rsidR="00242E69" w:rsidRPr="003A3573" w:rsidRDefault="00242E69" w:rsidP="009A647B">
                              <w:pPr>
                                <w:jc w:val="center"/>
                                <w:rPr>
                                  <w:rFonts w:cs="Times New Roman"/>
                                  <w:sz w:val="32"/>
                                  <w:szCs w:val="32"/>
                                </w:rPr>
                              </w:pPr>
                            </w:p>
                            <w:p w14:paraId="227786AD"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5E764E52" w14:textId="77777777" w:rsidR="00242E69" w:rsidRPr="003A3573" w:rsidRDefault="00242E69" w:rsidP="009A647B">
                              <w:pPr>
                                <w:jc w:val="center"/>
                                <w:rPr>
                                  <w:rFonts w:cs="Times New Roman"/>
                                  <w:sz w:val="32"/>
                                  <w:szCs w:val="32"/>
                                </w:rPr>
                              </w:pPr>
                            </w:p>
                            <w:p w14:paraId="7BA797D2"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6778530A" w14:textId="77777777" w:rsidR="00242E69" w:rsidRPr="003A3573" w:rsidRDefault="00242E69" w:rsidP="009A647B">
                              <w:pPr>
                                <w:jc w:val="center"/>
                                <w:rPr>
                                  <w:rFonts w:cs="Times New Roman"/>
                                  <w:sz w:val="32"/>
                                  <w:szCs w:val="32"/>
                                </w:rPr>
                              </w:pPr>
                            </w:p>
                            <w:p w14:paraId="0E169B4D"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14508555" w14:textId="77777777" w:rsidR="00242E69" w:rsidRPr="003A3573" w:rsidRDefault="00242E69" w:rsidP="009A647B">
                              <w:pPr>
                                <w:jc w:val="center"/>
                                <w:rPr>
                                  <w:rFonts w:cs="Times New Roman"/>
                                  <w:sz w:val="32"/>
                                  <w:szCs w:val="32"/>
                                </w:rPr>
                              </w:pPr>
                            </w:p>
                            <w:p w14:paraId="7017D5BC"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5D6F6E8D" w14:textId="77777777" w:rsidR="00242E69" w:rsidRPr="003A3573" w:rsidRDefault="00242E69" w:rsidP="009A647B">
                              <w:pPr>
                                <w:jc w:val="center"/>
                                <w:rPr>
                                  <w:rFonts w:cs="Times New Roman"/>
                                  <w:sz w:val="32"/>
                                  <w:szCs w:val="32"/>
                                </w:rPr>
                              </w:pPr>
                            </w:p>
                            <w:p w14:paraId="16F10EBC"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38CF1146" w14:textId="77777777" w:rsidR="00242E69" w:rsidRDefault="00242E69" w:rsidP="009A647B"/>
                            <w:p w14:paraId="7AD66F23"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w:t>
                              </w:r>
                              <w:r w:rsidRPr="00B4792C">
                                <w:rPr>
                                  <w:rFonts w:ascii="Times New Roman" w:hAnsi="Times New Roman" w:cs="Times New Roman"/>
                                  <w:color w:val="auto"/>
                                  <w:sz w:val="32"/>
                                  <w:szCs w:val="32"/>
                                </w:rPr>
                                <w:t>1</w:t>
                              </w:r>
                              <w:r w:rsidRPr="003A3573">
                                <w:rPr>
                                  <w:rFonts w:ascii="Times New Roman" w:hAnsi="Times New Roman" w:cs="Times New Roman"/>
                                  <w:color w:val="auto"/>
                                  <w:sz w:val="32"/>
                                  <w:szCs w:val="32"/>
                                </w:rPr>
                                <w:t>.150061.</w:t>
                              </w:r>
                              <w:r w:rsidRPr="00B4792C">
                                <w:rPr>
                                  <w:rFonts w:ascii="Times New Roman" w:hAnsi="Times New Roman" w:cs="Times New Roman"/>
                                  <w:color w:val="auto"/>
                                  <w:sz w:val="32"/>
                                  <w:szCs w:val="32"/>
                                </w:rPr>
                                <w:t>ВР</w:t>
                              </w:r>
                              <w:r w:rsidRPr="003A3573">
                                <w:rPr>
                                  <w:rFonts w:ascii="Times New Roman" w:hAnsi="Times New Roman" w:cs="Times New Roman"/>
                                  <w:color w:val="auto"/>
                                  <w:sz w:val="32"/>
                                  <w:szCs w:val="32"/>
                                </w:rPr>
                                <w:t>-20</w:t>
                              </w:r>
                            </w:p>
                            <w:p w14:paraId="0F728136" w14:textId="77777777" w:rsidR="00242E69" w:rsidRPr="003A3573" w:rsidRDefault="00242E69" w:rsidP="009A647B">
                              <w:pPr>
                                <w:pStyle w:val="6"/>
                                <w:jc w:val="center"/>
                                <w:rPr>
                                  <w:rFonts w:ascii="Times New Roman" w:hAnsi="Times New Roman" w:cs="Times New Roman"/>
                                  <w:color w:val="auto"/>
                                  <w:sz w:val="32"/>
                                  <w:szCs w:val="32"/>
                                </w:rPr>
                              </w:pPr>
                            </w:p>
                            <w:p w14:paraId="36D3B2E2" w14:textId="77777777" w:rsidR="00242E69" w:rsidRPr="003A3573" w:rsidRDefault="00242E69" w:rsidP="009A647B">
                              <w:pPr>
                                <w:jc w:val="center"/>
                                <w:rPr>
                                  <w:rFonts w:cs="Times New Roman"/>
                                  <w:sz w:val="32"/>
                                  <w:szCs w:val="32"/>
                                </w:rPr>
                              </w:pPr>
                            </w:p>
                            <w:p w14:paraId="72825FC4"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0EA0CFFA" w14:textId="77777777" w:rsidR="00242E69" w:rsidRPr="003A3573" w:rsidRDefault="00242E69" w:rsidP="009A647B">
                              <w:pPr>
                                <w:jc w:val="center"/>
                                <w:rPr>
                                  <w:rFonts w:cs="Times New Roman"/>
                                  <w:sz w:val="32"/>
                                  <w:szCs w:val="32"/>
                                </w:rPr>
                              </w:pPr>
                            </w:p>
                            <w:p w14:paraId="4A576158"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153E374D" w14:textId="77777777" w:rsidR="00242E69" w:rsidRPr="003A3573" w:rsidRDefault="00242E69" w:rsidP="009A647B">
                              <w:pPr>
                                <w:jc w:val="center"/>
                                <w:rPr>
                                  <w:rFonts w:cs="Times New Roman"/>
                                  <w:sz w:val="32"/>
                                  <w:szCs w:val="32"/>
                                </w:rPr>
                              </w:pPr>
                            </w:p>
                            <w:p w14:paraId="0EDC3FA5"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32825909" w14:textId="77777777" w:rsidR="00242E69" w:rsidRPr="003A3573" w:rsidRDefault="00242E69" w:rsidP="009A647B">
                              <w:pPr>
                                <w:jc w:val="center"/>
                                <w:rPr>
                                  <w:rFonts w:cs="Times New Roman"/>
                                  <w:sz w:val="32"/>
                                  <w:szCs w:val="32"/>
                                </w:rPr>
                              </w:pPr>
                            </w:p>
                            <w:p w14:paraId="4D9E7BAC"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53FB4150" w14:textId="77777777" w:rsidR="00242E69" w:rsidRPr="003A3573" w:rsidRDefault="00242E69" w:rsidP="009A647B">
                              <w:pPr>
                                <w:jc w:val="center"/>
                                <w:rPr>
                                  <w:rFonts w:cs="Times New Roman"/>
                                  <w:sz w:val="32"/>
                                  <w:szCs w:val="32"/>
                                </w:rPr>
                              </w:pPr>
                            </w:p>
                            <w:p w14:paraId="69056D02"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1033C27E" w14:textId="77777777" w:rsidR="00242E69" w:rsidRPr="003A3573" w:rsidRDefault="00242E69" w:rsidP="009A647B">
                              <w:pPr>
                                <w:jc w:val="center"/>
                                <w:rPr>
                                  <w:rFonts w:cs="Times New Roman"/>
                                  <w:sz w:val="32"/>
                                  <w:szCs w:val="32"/>
                                </w:rPr>
                              </w:pPr>
                            </w:p>
                            <w:p w14:paraId="2CB90A4E"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51CD2475" w14:textId="77777777" w:rsidR="00242E69" w:rsidRPr="003A3573" w:rsidRDefault="00242E69" w:rsidP="009A647B">
                              <w:pPr>
                                <w:jc w:val="center"/>
                                <w:rPr>
                                  <w:rFonts w:cs="Times New Roman"/>
                                  <w:sz w:val="32"/>
                                  <w:szCs w:val="32"/>
                                </w:rPr>
                              </w:pPr>
                            </w:p>
                            <w:p w14:paraId="45FC7957"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01C7DA79" w14:textId="77777777" w:rsidR="00242E69" w:rsidRPr="003A3573" w:rsidRDefault="00242E69" w:rsidP="009A647B">
                              <w:pPr>
                                <w:jc w:val="center"/>
                                <w:rPr>
                                  <w:rFonts w:cs="Times New Roman"/>
                                  <w:sz w:val="32"/>
                                  <w:szCs w:val="32"/>
                                </w:rPr>
                              </w:pPr>
                            </w:p>
                            <w:p w14:paraId="6B14FB98"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1F04D36F" w14:textId="77777777" w:rsidR="00242E69" w:rsidRPr="003A3573" w:rsidRDefault="00242E69" w:rsidP="009A647B">
                              <w:pPr>
                                <w:jc w:val="center"/>
                                <w:rPr>
                                  <w:rFonts w:cs="Times New Roman"/>
                                  <w:sz w:val="32"/>
                                  <w:szCs w:val="32"/>
                                </w:rPr>
                              </w:pPr>
                            </w:p>
                            <w:p w14:paraId="17301262"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2A3DF0E6" w14:textId="77777777" w:rsidR="00242E69" w:rsidRPr="003A3573" w:rsidRDefault="00242E69" w:rsidP="009A647B">
                              <w:pPr>
                                <w:jc w:val="center"/>
                                <w:rPr>
                                  <w:rFonts w:cs="Times New Roman"/>
                                  <w:sz w:val="32"/>
                                  <w:szCs w:val="32"/>
                                </w:rPr>
                              </w:pPr>
                            </w:p>
                            <w:p w14:paraId="254F8358"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766E8DFF" w14:textId="77777777" w:rsidR="00242E69" w:rsidRPr="003A3573" w:rsidRDefault="00242E69" w:rsidP="009A647B">
                              <w:pPr>
                                <w:jc w:val="center"/>
                                <w:rPr>
                                  <w:rFonts w:cs="Times New Roman"/>
                                  <w:sz w:val="32"/>
                                  <w:szCs w:val="32"/>
                                </w:rPr>
                              </w:pPr>
                            </w:p>
                            <w:p w14:paraId="0A4A7756"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65D0CFEB" w14:textId="77777777" w:rsidR="00242E69" w:rsidRPr="003A3573" w:rsidRDefault="00242E69" w:rsidP="009A647B">
                              <w:pPr>
                                <w:jc w:val="center"/>
                                <w:rPr>
                                  <w:rFonts w:cs="Times New Roman"/>
                                  <w:sz w:val="32"/>
                                  <w:szCs w:val="32"/>
                                </w:rPr>
                              </w:pPr>
                            </w:p>
                            <w:p w14:paraId="16C5549F"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2B4C20F8" w14:textId="77777777" w:rsidR="00242E69" w:rsidRPr="003A3573" w:rsidRDefault="00242E69" w:rsidP="009A647B">
                              <w:pPr>
                                <w:jc w:val="center"/>
                                <w:rPr>
                                  <w:rFonts w:cs="Times New Roman"/>
                                  <w:sz w:val="32"/>
                                  <w:szCs w:val="32"/>
                                </w:rPr>
                              </w:pPr>
                            </w:p>
                            <w:p w14:paraId="22998F54"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781C5D0F" w14:textId="77777777" w:rsidR="00242E69" w:rsidRPr="003A3573" w:rsidRDefault="00242E69" w:rsidP="009A647B">
                              <w:pPr>
                                <w:jc w:val="center"/>
                                <w:rPr>
                                  <w:rFonts w:cs="Times New Roman"/>
                                  <w:sz w:val="32"/>
                                  <w:szCs w:val="32"/>
                                </w:rPr>
                              </w:pPr>
                            </w:p>
                            <w:p w14:paraId="732AF697"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5242FFA8" w14:textId="77777777" w:rsidR="00242E69" w:rsidRPr="003A3573" w:rsidRDefault="00242E69" w:rsidP="009A647B">
                              <w:pPr>
                                <w:jc w:val="center"/>
                                <w:rPr>
                                  <w:rFonts w:cs="Times New Roman"/>
                                  <w:sz w:val="32"/>
                                  <w:szCs w:val="32"/>
                                </w:rPr>
                              </w:pPr>
                            </w:p>
                            <w:p w14:paraId="6F56B329"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6C2411A5" w14:textId="77777777" w:rsidR="00242E69" w:rsidRPr="003A3573" w:rsidRDefault="00242E69" w:rsidP="009A647B">
                              <w:pPr>
                                <w:jc w:val="center"/>
                                <w:rPr>
                                  <w:rFonts w:cs="Times New Roman"/>
                                  <w:sz w:val="32"/>
                                  <w:szCs w:val="32"/>
                                </w:rPr>
                              </w:pPr>
                            </w:p>
                            <w:p w14:paraId="3EC5DA8E"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ЮФУ, гр. КТсо5-1ЦТРК.09.05.01.150074.ВР-20</w:t>
                              </w:r>
                            </w:p>
                            <w:p w14:paraId="475E5DEA" w14:textId="77777777" w:rsidR="00242E69" w:rsidRPr="003A3573" w:rsidRDefault="00242E69" w:rsidP="009A647B">
                              <w:pPr>
                                <w:jc w:val="center"/>
                                <w:rPr>
                                  <w:rFonts w:cs="Times New Roman"/>
                                  <w:sz w:val="32"/>
                                  <w:szCs w:val="32"/>
                                </w:rPr>
                              </w:pPr>
                            </w:p>
                            <w:p w14:paraId="0A45BC2B"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30506F26" w14:textId="77777777" w:rsidR="00242E69" w:rsidRPr="003A3573" w:rsidRDefault="00242E69" w:rsidP="009A647B">
                              <w:pPr>
                                <w:jc w:val="center"/>
                                <w:rPr>
                                  <w:rFonts w:cs="Times New Roman"/>
                                  <w:sz w:val="32"/>
                                  <w:szCs w:val="32"/>
                                </w:rPr>
                              </w:pPr>
                            </w:p>
                            <w:p w14:paraId="18C4E11E"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53FD0D58" w14:textId="77777777" w:rsidR="00242E69" w:rsidRPr="003A3573" w:rsidRDefault="00242E69" w:rsidP="009A647B">
                              <w:pPr>
                                <w:jc w:val="center"/>
                                <w:rPr>
                                  <w:rFonts w:cs="Times New Roman"/>
                                  <w:sz w:val="32"/>
                                  <w:szCs w:val="32"/>
                                </w:rPr>
                              </w:pPr>
                            </w:p>
                            <w:p w14:paraId="2DF5D3D1"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4ACBD384" w14:textId="77777777" w:rsidR="00242E69" w:rsidRPr="003A3573" w:rsidRDefault="00242E69" w:rsidP="009A647B">
                              <w:pPr>
                                <w:jc w:val="center"/>
                                <w:rPr>
                                  <w:rFonts w:cs="Times New Roman"/>
                                  <w:sz w:val="32"/>
                                  <w:szCs w:val="32"/>
                                </w:rPr>
                              </w:pPr>
                            </w:p>
                            <w:p w14:paraId="087E3996"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6D73DFAB" w14:textId="77777777" w:rsidR="00242E69" w:rsidRPr="003A3573" w:rsidRDefault="00242E69" w:rsidP="009A647B">
                              <w:pPr>
                                <w:jc w:val="center"/>
                                <w:rPr>
                                  <w:rFonts w:cs="Times New Roman"/>
                                  <w:sz w:val="32"/>
                                  <w:szCs w:val="32"/>
                                </w:rPr>
                              </w:pPr>
                            </w:p>
                            <w:p w14:paraId="11589B76"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0F50A68E" w14:textId="77777777" w:rsidR="00242E69" w:rsidRPr="003A3573" w:rsidRDefault="00242E69" w:rsidP="009A647B">
                              <w:pPr>
                                <w:jc w:val="center"/>
                                <w:rPr>
                                  <w:rFonts w:cs="Times New Roman"/>
                                  <w:sz w:val="32"/>
                                  <w:szCs w:val="32"/>
                                </w:rPr>
                              </w:pPr>
                            </w:p>
                            <w:p w14:paraId="24126144"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702A32B6" w14:textId="77777777" w:rsidR="00242E69" w:rsidRPr="003A3573" w:rsidRDefault="00242E69" w:rsidP="009A647B">
                              <w:pPr>
                                <w:jc w:val="center"/>
                                <w:rPr>
                                  <w:rFonts w:cs="Times New Roman"/>
                                  <w:sz w:val="32"/>
                                  <w:szCs w:val="32"/>
                                </w:rPr>
                              </w:pPr>
                            </w:p>
                            <w:p w14:paraId="1DE8551F"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75165A67" w14:textId="77777777" w:rsidR="00242E69" w:rsidRPr="003A3573" w:rsidRDefault="00242E69" w:rsidP="009A647B">
                              <w:pPr>
                                <w:jc w:val="center"/>
                                <w:rPr>
                                  <w:rFonts w:cs="Times New Roman"/>
                                  <w:sz w:val="32"/>
                                  <w:szCs w:val="32"/>
                                </w:rPr>
                              </w:pPr>
                            </w:p>
                            <w:p w14:paraId="759720F1"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41D7C3BF" w14:textId="77777777" w:rsidR="00242E69" w:rsidRPr="003A3573" w:rsidRDefault="00242E69" w:rsidP="009A647B">
                              <w:pPr>
                                <w:jc w:val="center"/>
                                <w:rPr>
                                  <w:rFonts w:cs="Times New Roman"/>
                                  <w:sz w:val="32"/>
                                  <w:szCs w:val="32"/>
                                </w:rPr>
                              </w:pPr>
                            </w:p>
                            <w:p w14:paraId="0D7D5C84"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1D52FD89" w14:textId="77777777" w:rsidR="00242E69" w:rsidRPr="003A3573" w:rsidRDefault="00242E69" w:rsidP="009A647B">
                              <w:pPr>
                                <w:jc w:val="center"/>
                                <w:rPr>
                                  <w:rFonts w:cs="Times New Roman"/>
                                  <w:sz w:val="32"/>
                                  <w:szCs w:val="32"/>
                                </w:rPr>
                              </w:pPr>
                            </w:p>
                            <w:p w14:paraId="13D5327C"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74FE7DFC" w14:textId="77777777" w:rsidR="00242E69" w:rsidRPr="003A3573" w:rsidRDefault="00242E69" w:rsidP="009A647B">
                              <w:pPr>
                                <w:jc w:val="center"/>
                                <w:rPr>
                                  <w:rFonts w:cs="Times New Roman"/>
                                  <w:sz w:val="32"/>
                                  <w:szCs w:val="32"/>
                                </w:rPr>
                              </w:pPr>
                            </w:p>
                            <w:p w14:paraId="62341C90"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0438AF6F" w14:textId="77777777" w:rsidR="00242E69" w:rsidRPr="003A3573" w:rsidRDefault="00242E69" w:rsidP="009A647B">
                              <w:pPr>
                                <w:jc w:val="center"/>
                                <w:rPr>
                                  <w:rFonts w:cs="Times New Roman"/>
                                  <w:sz w:val="32"/>
                                  <w:szCs w:val="32"/>
                                </w:rPr>
                              </w:pPr>
                            </w:p>
                            <w:p w14:paraId="0DAEF71D"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0C4AD972" w14:textId="77777777" w:rsidR="00242E69" w:rsidRPr="003A3573" w:rsidRDefault="00242E69" w:rsidP="009A647B">
                              <w:pPr>
                                <w:jc w:val="center"/>
                                <w:rPr>
                                  <w:rFonts w:cs="Times New Roman"/>
                                  <w:sz w:val="32"/>
                                  <w:szCs w:val="32"/>
                                </w:rPr>
                              </w:pPr>
                            </w:p>
                            <w:p w14:paraId="2E84AFF3"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335EC655" w14:textId="77777777" w:rsidR="00242E69" w:rsidRPr="003A3573" w:rsidRDefault="00242E69" w:rsidP="009A647B">
                              <w:pPr>
                                <w:jc w:val="center"/>
                                <w:rPr>
                                  <w:rFonts w:cs="Times New Roman"/>
                                  <w:sz w:val="32"/>
                                  <w:szCs w:val="32"/>
                                </w:rPr>
                              </w:pPr>
                            </w:p>
                            <w:p w14:paraId="55EB888A"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47E1F1EB" w14:textId="77777777" w:rsidR="00242E69" w:rsidRPr="003A3573" w:rsidRDefault="00242E69" w:rsidP="009A647B">
                              <w:pPr>
                                <w:jc w:val="center"/>
                                <w:rPr>
                                  <w:rFonts w:cs="Times New Roman"/>
                                  <w:sz w:val="32"/>
                                  <w:szCs w:val="32"/>
                                </w:rPr>
                              </w:pPr>
                            </w:p>
                            <w:p w14:paraId="420AB1C4"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2F528D89" w14:textId="77777777" w:rsidR="00242E69" w:rsidRDefault="00242E69"/>
                            <w:p w14:paraId="3BC1D00B" w14:textId="0D0C98BD"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w:t>
                              </w:r>
                              <w:r w:rsidRPr="009A647B">
                                <w:rPr>
                                  <w:rFonts w:ascii="Times New Roman" w:hAnsi="Times New Roman" w:cs="Times New Roman"/>
                                  <w:color w:val="auto"/>
                                  <w:sz w:val="32"/>
                                  <w:szCs w:val="32"/>
                                </w:rPr>
                                <w:t>1</w:t>
                              </w:r>
                              <w:r w:rsidRPr="003A3573">
                                <w:rPr>
                                  <w:rFonts w:ascii="Times New Roman" w:hAnsi="Times New Roman" w:cs="Times New Roman"/>
                                  <w:color w:val="auto"/>
                                  <w:sz w:val="32"/>
                                  <w:szCs w:val="32"/>
                                </w:rPr>
                                <w:t>.150061.</w:t>
                              </w:r>
                              <w:r w:rsidRPr="009A647B">
                                <w:rPr>
                                  <w:rFonts w:ascii="Times New Roman" w:hAnsi="Times New Roman" w:cs="Times New Roman"/>
                                  <w:color w:val="auto"/>
                                  <w:sz w:val="32"/>
                                  <w:szCs w:val="32"/>
                                </w:rPr>
                                <w:t>ВР</w:t>
                              </w:r>
                              <w:r w:rsidRPr="003A3573">
                                <w:rPr>
                                  <w:rFonts w:ascii="Times New Roman" w:hAnsi="Times New Roman" w:cs="Times New Roman"/>
                                  <w:color w:val="auto"/>
                                  <w:sz w:val="32"/>
                                  <w:szCs w:val="32"/>
                                </w:rPr>
                                <w:t>-20</w:t>
                              </w:r>
                            </w:p>
                            <w:p w14:paraId="1557075F" w14:textId="77777777" w:rsidR="00242E69" w:rsidRPr="003A3573" w:rsidRDefault="00242E69" w:rsidP="009A647B">
                              <w:pPr>
                                <w:pStyle w:val="6"/>
                                <w:jc w:val="center"/>
                                <w:rPr>
                                  <w:rFonts w:ascii="Times New Roman" w:hAnsi="Times New Roman" w:cs="Times New Roman"/>
                                  <w:color w:val="auto"/>
                                  <w:sz w:val="32"/>
                                  <w:szCs w:val="32"/>
                                </w:rPr>
                              </w:pPr>
                            </w:p>
                            <w:p w14:paraId="46C28507" w14:textId="77777777" w:rsidR="00242E69" w:rsidRPr="003A3573" w:rsidRDefault="00242E69" w:rsidP="009A647B">
                              <w:pPr>
                                <w:jc w:val="center"/>
                                <w:rPr>
                                  <w:rFonts w:cs="Times New Roman"/>
                                  <w:sz w:val="32"/>
                                  <w:szCs w:val="32"/>
                                </w:rPr>
                              </w:pPr>
                            </w:p>
                            <w:p w14:paraId="2F763C41"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65F253DD" w14:textId="77777777" w:rsidR="00242E69" w:rsidRPr="003A3573" w:rsidRDefault="00242E69" w:rsidP="009A647B">
                              <w:pPr>
                                <w:jc w:val="center"/>
                                <w:rPr>
                                  <w:rFonts w:cs="Times New Roman"/>
                                  <w:sz w:val="32"/>
                                  <w:szCs w:val="32"/>
                                </w:rPr>
                              </w:pPr>
                            </w:p>
                            <w:p w14:paraId="1C8845B7"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32E73DB2" w14:textId="77777777" w:rsidR="00242E69" w:rsidRPr="003A3573" w:rsidRDefault="00242E69" w:rsidP="009A647B">
                              <w:pPr>
                                <w:jc w:val="center"/>
                                <w:rPr>
                                  <w:rFonts w:cs="Times New Roman"/>
                                  <w:sz w:val="32"/>
                                  <w:szCs w:val="32"/>
                                </w:rPr>
                              </w:pPr>
                            </w:p>
                            <w:p w14:paraId="6C36A2B0"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070C2FA7" w14:textId="77777777" w:rsidR="00242E69" w:rsidRPr="003A3573" w:rsidRDefault="00242E69" w:rsidP="009A647B">
                              <w:pPr>
                                <w:jc w:val="center"/>
                                <w:rPr>
                                  <w:rFonts w:cs="Times New Roman"/>
                                  <w:sz w:val="32"/>
                                  <w:szCs w:val="32"/>
                                </w:rPr>
                              </w:pPr>
                            </w:p>
                            <w:p w14:paraId="798CDAED"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2BB7BE52" w14:textId="77777777" w:rsidR="00242E69" w:rsidRPr="003A3573" w:rsidRDefault="00242E69" w:rsidP="009A647B">
                              <w:pPr>
                                <w:jc w:val="center"/>
                                <w:rPr>
                                  <w:rFonts w:cs="Times New Roman"/>
                                  <w:sz w:val="32"/>
                                  <w:szCs w:val="32"/>
                                </w:rPr>
                              </w:pPr>
                            </w:p>
                            <w:p w14:paraId="430D0BF5"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66908A5F" w14:textId="77777777" w:rsidR="00242E69" w:rsidRPr="003A3573" w:rsidRDefault="00242E69" w:rsidP="009A647B">
                              <w:pPr>
                                <w:jc w:val="center"/>
                                <w:rPr>
                                  <w:rFonts w:cs="Times New Roman"/>
                                  <w:sz w:val="32"/>
                                  <w:szCs w:val="32"/>
                                </w:rPr>
                              </w:pPr>
                            </w:p>
                            <w:p w14:paraId="52194C95"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2F9BC373" w14:textId="77777777" w:rsidR="00242E69" w:rsidRPr="003A3573" w:rsidRDefault="00242E69" w:rsidP="009A647B">
                              <w:pPr>
                                <w:jc w:val="center"/>
                                <w:rPr>
                                  <w:rFonts w:cs="Times New Roman"/>
                                  <w:sz w:val="32"/>
                                  <w:szCs w:val="32"/>
                                </w:rPr>
                              </w:pPr>
                            </w:p>
                            <w:p w14:paraId="05A5EC05"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495C3C1B" w14:textId="77777777" w:rsidR="00242E69" w:rsidRPr="003A3573" w:rsidRDefault="00242E69" w:rsidP="009A647B">
                              <w:pPr>
                                <w:jc w:val="center"/>
                                <w:rPr>
                                  <w:rFonts w:cs="Times New Roman"/>
                                  <w:sz w:val="32"/>
                                  <w:szCs w:val="32"/>
                                </w:rPr>
                              </w:pPr>
                            </w:p>
                            <w:p w14:paraId="727AABCD"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671DC910" w14:textId="77777777" w:rsidR="00242E69" w:rsidRPr="003A3573" w:rsidRDefault="00242E69" w:rsidP="009A647B">
                              <w:pPr>
                                <w:jc w:val="center"/>
                                <w:rPr>
                                  <w:rFonts w:cs="Times New Roman"/>
                                  <w:sz w:val="32"/>
                                  <w:szCs w:val="32"/>
                                </w:rPr>
                              </w:pPr>
                            </w:p>
                            <w:p w14:paraId="7CB752BC"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1FEDF407" w14:textId="77777777" w:rsidR="00242E69" w:rsidRPr="003A3573" w:rsidRDefault="00242E69" w:rsidP="009A647B">
                              <w:pPr>
                                <w:jc w:val="center"/>
                                <w:rPr>
                                  <w:rFonts w:cs="Times New Roman"/>
                                  <w:sz w:val="32"/>
                                  <w:szCs w:val="32"/>
                                </w:rPr>
                              </w:pPr>
                            </w:p>
                            <w:p w14:paraId="06B78298"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4919B0B9" w14:textId="77777777" w:rsidR="00242E69" w:rsidRPr="003A3573" w:rsidRDefault="00242E69" w:rsidP="009A647B">
                              <w:pPr>
                                <w:jc w:val="center"/>
                                <w:rPr>
                                  <w:rFonts w:cs="Times New Roman"/>
                                  <w:sz w:val="32"/>
                                  <w:szCs w:val="32"/>
                                </w:rPr>
                              </w:pPr>
                            </w:p>
                            <w:p w14:paraId="799D8930"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2BA4EA6E" w14:textId="77777777" w:rsidR="00242E69" w:rsidRPr="003A3573" w:rsidRDefault="00242E69" w:rsidP="009A647B">
                              <w:pPr>
                                <w:jc w:val="center"/>
                                <w:rPr>
                                  <w:rFonts w:cs="Times New Roman"/>
                                  <w:sz w:val="32"/>
                                  <w:szCs w:val="32"/>
                                </w:rPr>
                              </w:pPr>
                            </w:p>
                            <w:p w14:paraId="70C23854"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65F7DB76" w14:textId="77777777" w:rsidR="00242E69" w:rsidRPr="003A3573" w:rsidRDefault="00242E69" w:rsidP="009A647B">
                              <w:pPr>
                                <w:jc w:val="center"/>
                                <w:rPr>
                                  <w:rFonts w:cs="Times New Roman"/>
                                  <w:sz w:val="32"/>
                                  <w:szCs w:val="32"/>
                                </w:rPr>
                              </w:pPr>
                            </w:p>
                            <w:p w14:paraId="70AB1BE6"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6F5A452E" w14:textId="77777777" w:rsidR="00242E69" w:rsidRPr="003A3573" w:rsidRDefault="00242E69" w:rsidP="009A647B">
                              <w:pPr>
                                <w:jc w:val="center"/>
                                <w:rPr>
                                  <w:rFonts w:cs="Times New Roman"/>
                                  <w:sz w:val="32"/>
                                  <w:szCs w:val="32"/>
                                </w:rPr>
                              </w:pPr>
                            </w:p>
                            <w:p w14:paraId="751CF503"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72F0654E" w14:textId="77777777" w:rsidR="00242E69" w:rsidRPr="003A3573" w:rsidRDefault="00242E69" w:rsidP="009A647B">
                              <w:pPr>
                                <w:jc w:val="center"/>
                                <w:rPr>
                                  <w:rFonts w:cs="Times New Roman"/>
                                  <w:sz w:val="32"/>
                                  <w:szCs w:val="32"/>
                                </w:rPr>
                              </w:pPr>
                            </w:p>
                            <w:p w14:paraId="0B6B4CDD"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2E706093" w14:textId="77777777" w:rsidR="00242E69" w:rsidRPr="003A3573" w:rsidRDefault="00242E69" w:rsidP="009A647B">
                              <w:pPr>
                                <w:jc w:val="center"/>
                                <w:rPr>
                                  <w:rFonts w:cs="Times New Roman"/>
                                  <w:sz w:val="32"/>
                                  <w:szCs w:val="32"/>
                                </w:rPr>
                              </w:pPr>
                            </w:p>
                            <w:p w14:paraId="2835BA46"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ЮФУ, гр. КТсо5-1ЦТРК.09.05.01.150074.ВР-20</w:t>
                              </w:r>
                            </w:p>
                            <w:p w14:paraId="3037E539" w14:textId="77777777" w:rsidR="00242E69" w:rsidRPr="003A3573" w:rsidRDefault="00242E69" w:rsidP="009A647B">
                              <w:pPr>
                                <w:jc w:val="center"/>
                                <w:rPr>
                                  <w:rFonts w:cs="Times New Roman"/>
                                  <w:sz w:val="32"/>
                                  <w:szCs w:val="32"/>
                                </w:rPr>
                              </w:pPr>
                            </w:p>
                            <w:p w14:paraId="6B6194B8"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19934EF5" w14:textId="77777777" w:rsidR="00242E69" w:rsidRPr="003A3573" w:rsidRDefault="00242E69" w:rsidP="009A647B">
                              <w:pPr>
                                <w:jc w:val="center"/>
                                <w:rPr>
                                  <w:rFonts w:cs="Times New Roman"/>
                                  <w:sz w:val="32"/>
                                  <w:szCs w:val="32"/>
                                </w:rPr>
                              </w:pPr>
                            </w:p>
                            <w:p w14:paraId="4348C713"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5A09F4F9" w14:textId="77777777" w:rsidR="00242E69" w:rsidRPr="003A3573" w:rsidRDefault="00242E69" w:rsidP="009A647B">
                              <w:pPr>
                                <w:jc w:val="center"/>
                                <w:rPr>
                                  <w:rFonts w:cs="Times New Roman"/>
                                  <w:sz w:val="32"/>
                                  <w:szCs w:val="32"/>
                                </w:rPr>
                              </w:pPr>
                            </w:p>
                            <w:p w14:paraId="4B07E2D3"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0895A7DA" w14:textId="77777777" w:rsidR="00242E69" w:rsidRPr="003A3573" w:rsidRDefault="00242E69" w:rsidP="009A647B">
                              <w:pPr>
                                <w:jc w:val="center"/>
                                <w:rPr>
                                  <w:rFonts w:cs="Times New Roman"/>
                                  <w:sz w:val="32"/>
                                  <w:szCs w:val="32"/>
                                </w:rPr>
                              </w:pPr>
                            </w:p>
                            <w:p w14:paraId="7054F896"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06D17AA5" w14:textId="77777777" w:rsidR="00242E69" w:rsidRPr="003A3573" w:rsidRDefault="00242E69" w:rsidP="009A647B">
                              <w:pPr>
                                <w:jc w:val="center"/>
                                <w:rPr>
                                  <w:rFonts w:cs="Times New Roman"/>
                                  <w:sz w:val="32"/>
                                  <w:szCs w:val="32"/>
                                </w:rPr>
                              </w:pPr>
                            </w:p>
                            <w:p w14:paraId="2D5AD200"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10371D79" w14:textId="77777777" w:rsidR="00242E69" w:rsidRPr="003A3573" w:rsidRDefault="00242E69" w:rsidP="009A647B">
                              <w:pPr>
                                <w:jc w:val="center"/>
                                <w:rPr>
                                  <w:rFonts w:cs="Times New Roman"/>
                                  <w:sz w:val="32"/>
                                  <w:szCs w:val="32"/>
                                </w:rPr>
                              </w:pPr>
                            </w:p>
                            <w:p w14:paraId="2D726BC5"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199D42FB" w14:textId="77777777" w:rsidR="00242E69" w:rsidRPr="003A3573" w:rsidRDefault="00242E69" w:rsidP="009A647B">
                              <w:pPr>
                                <w:jc w:val="center"/>
                                <w:rPr>
                                  <w:rFonts w:cs="Times New Roman"/>
                                  <w:sz w:val="32"/>
                                  <w:szCs w:val="32"/>
                                </w:rPr>
                              </w:pPr>
                            </w:p>
                            <w:p w14:paraId="411F4591"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67BC8FDC" w14:textId="77777777" w:rsidR="00242E69" w:rsidRPr="003A3573" w:rsidRDefault="00242E69" w:rsidP="009A647B">
                              <w:pPr>
                                <w:jc w:val="center"/>
                                <w:rPr>
                                  <w:rFonts w:cs="Times New Roman"/>
                                  <w:sz w:val="32"/>
                                  <w:szCs w:val="32"/>
                                </w:rPr>
                              </w:pPr>
                            </w:p>
                            <w:p w14:paraId="47E7D000"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23236B1D" w14:textId="77777777" w:rsidR="00242E69" w:rsidRPr="003A3573" w:rsidRDefault="00242E69" w:rsidP="009A647B">
                              <w:pPr>
                                <w:jc w:val="center"/>
                                <w:rPr>
                                  <w:rFonts w:cs="Times New Roman"/>
                                  <w:sz w:val="32"/>
                                  <w:szCs w:val="32"/>
                                </w:rPr>
                              </w:pPr>
                            </w:p>
                            <w:p w14:paraId="20D10C95"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0EDC69D4" w14:textId="77777777" w:rsidR="00242E69" w:rsidRPr="003A3573" w:rsidRDefault="00242E69" w:rsidP="009A647B">
                              <w:pPr>
                                <w:jc w:val="center"/>
                                <w:rPr>
                                  <w:rFonts w:cs="Times New Roman"/>
                                  <w:sz w:val="32"/>
                                  <w:szCs w:val="32"/>
                                </w:rPr>
                              </w:pPr>
                            </w:p>
                            <w:p w14:paraId="38D4983F"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4EE1857F" w14:textId="77777777" w:rsidR="00242E69" w:rsidRPr="003A3573" w:rsidRDefault="00242E69" w:rsidP="009A647B">
                              <w:pPr>
                                <w:jc w:val="center"/>
                                <w:rPr>
                                  <w:rFonts w:cs="Times New Roman"/>
                                  <w:sz w:val="32"/>
                                  <w:szCs w:val="32"/>
                                </w:rPr>
                              </w:pPr>
                            </w:p>
                            <w:p w14:paraId="3CCB4675"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5D5AD0DE" w14:textId="77777777" w:rsidR="00242E69" w:rsidRPr="003A3573" w:rsidRDefault="00242E69" w:rsidP="009A647B">
                              <w:pPr>
                                <w:jc w:val="center"/>
                                <w:rPr>
                                  <w:rFonts w:cs="Times New Roman"/>
                                  <w:sz w:val="32"/>
                                  <w:szCs w:val="32"/>
                                </w:rPr>
                              </w:pPr>
                            </w:p>
                            <w:p w14:paraId="000BB0BD"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5B87FF33" w14:textId="77777777" w:rsidR="00242E69" w:rsidRPr="003A3573" w:rsidRDefault="00242E69" w:rsidP="009A647B">
                              <w:pPr>
                                <w:jc w:val="center"/>
                                <w:rPr>
                                  <w:rFonts w:cs="Times New Roman"/>
                                  <w:sz w:val="32"/>
                                  <w:szCs w:val="32"/>
                                </w:rPr>
                              </w:pPr>
                            </w:p>
                            <w:p w14:paraId="0B563EBE"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06B1BFC4" w14:textId="77777777" w:rsidR="00242E69" w:rsidRPr="003A3573" w:rsidRDefault="00242E69" w:rsidP="009A647B">
                              <w:pPr>
                                <w:jc w:val="center"/>
                                <w:rPr>
                                  <w:rFonts w:cs="Times New Roman"/>
                                  <w:sz w:val="32"/>
                                  <w:szCs w:val="32"/>
                                </w:rPr>
                              </w:pPr>
                            </w:p>
                            <w:p w14:paraId="6C167347"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34516A06" w14:textId="77777777" w:rsidR="00242E69" w:rsidRPr="003A3573" w:rsidRDefault="00242E69" w:rsidP="009A647B">
                              <w:pPr>
                                <w:jc w:val="center"/>
                                <w:rPr>
                                  <w:rFonts w:cs="Times New Roman"/>
                                  <w:sz w:val="32"/>
                                  <w:szCs w:val="32"/>
                                </w:rPr>
                              </w:pPr>
                            </w:p>
                            <w:p w14:paraId="325D2C24"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3B733141" w14:textId="77777777" w:rsidR="00242E69" w:rsidRDefault="00242E69" w:rsidP="009A647B"/>
                            <w:p w14:paraId="4D354BBA"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w:t>
                              </w:r>
                              <w:r w:rsidRPr="00B4792C">
                                <w:rPr>
                                  <w:rFonts w:ascii="Times New Roman" w:hAnsi="Times New Roman" w:cs="Times New Roman"/>
                                  <w:color w:val="auto"/>
                                  <w:sz w:val="32"/>
                                  <w:szCs w:val="32"/>
                                </w:rPr>
                                <w:t>1</w:t>
                              </w:r>
                              <w:r w:rsidRPr="003A3573">
                                <w:rPr>
                                  <w:rFonts w:ascii="Times New Roman" w:hAnsi="Times New Roman" w:cs="Times New Roman"/>
                                  <w:color w:val="auto"/>
                                  <w:sz w:val="32"/>
                                  <w:szCs w:val="32"/>
                                </w:rPr>
                                <w:t>.150061.</w:t>
                              </w:r>
                              <w:r w:rsidRPr="00B4792C">
                                <w:rPr>
                                  <w:rFonts w:ascii="Times New Roman" w:hAnsi="Times New Roman" w:cs="Times New Roman"/>
                                  <w:color w:val="auto"/>
                                  <w:sz w:val="32"/>
                                  <w:szCs w:val="32"/>
                                </w:rPr>
                                <w:t>ВР</w:t>
                              </w:r>
                              <w:r w:rsidRPr="003A3573">
                                <w:rPr>
                                  <w:rFonts w:ascii="Times New Roman" w:hAnsi="Times New Roman" w:cs="Times New Roman"/>
                                  <w:color w:val="auto"/>
                                  <w:sz w:val="32"/>
                                  <w:szCs w:val="32"/>
                                </w:rPr>
                                <w:t>-20</w:t>
                              </w:r>
                            </w:p>
                            <w:p w14:paraId="10A6F27E" w14:textId="77777777" w:rsidR="00242E69" w:rsidRPr="003A3573" w:rsidRDefault="00242E69" w:rsidP="009A647B">
                              <w:pPr>
                                <w:pStyle w:val="6"/>
                                <w:jc w:val="center"/>
                                <w:rPr>
                                  <w:rFonts w:ascii="Times New Roman" w:hAnsi="Times New Roman" w:cs="Times New Roman"/>
                                  <w:color w:val="auto"/>
                                  <w:sz w:val="32"/>
                                  <w:szCs w:val="32"/>
                                </w:rPr>
                              </w:pPr>
                            </w:p>
                            <w:p w14:paraId="6FB19008" w14:textId="77777777" w:rsidR="00242E69" w:rsidRPr="003A3573" w:rsidRDefault="00242E69" w:rsidP="009A647B">
                              <w:pPr>
                                <w:jc w:val="center"/>
                                <w:rPr>
                                  <w:rFonts w:cs="Times New Roman"/>
                                  <w:sz w:val="32"/>
                                  <w:szCs w:val="32"/>
                                </w:rPr>
                              </w:pPr>
                            </w:p>
                            <w:p w14:paraId="09EF6EF5"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41805DC8" w14:textId="77777777" w:rsidR="00242E69" w:rsidRPr="003A3573" w:rsidRDefault="00242E69" w:rsidP="009A647B">
                              <w:pPr>
                                <w:jc w:val="center"/>
                                <w:rPr>
                                  <w:rFonts w:cs="Times New Roman"/>
                                  <w:sz w:val="32"/>
                                  <w:szCs w:val="32"/>
                                </w:rPr>
                              </w:pPr>
                            </w:p>
                            <w:p w14:paraId="749AA502"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6BB93862" w14:textId="77777777" w:rsidR="00242E69" w:rsidRPr="003A3573" w:rsidRDefault="00242E69" w:rsidP="009A647B">
                              <w:pPr>
                                <w:jc w:val="center"/>
                                <w:rPr>
                                  <w:rFonts w:cs="Times New Roman"/>
                                  <w:sz w:val="32"/>
                                  <w:szCs w:val="32"/>
                                </w:rPr>
                              </w:pPr>
                            </w:p>
                            <w:p w14:paraId="3BB4EEC7"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273926C8" w14:textId="77777777" w:rsidR="00242E69" w:rsidRPr="003A3573" w:rsidRDefault="00242E69" w:rsidP="009A647B">
                              <w:pPr>
                                <w:jc w:val="center"/>
                                <w:rPr>
                                  <w:rFonts w:cs="Times New Roman"/>
                                  <w:sz w:val="32"/>
                                  <w:szCs w:val="32"/>
                                </w:rPr>
                              </w:pPr>
                            </w:p>
                            <w:p w14:paraId="56917C01"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264F18CB" w14:textId="77777777" w:rsidR="00242E69" w:rsidRPr="003A3573" w:rsidRDefault="00242E69" w:rsidP="009A647B">
                              <w:pPr>
                                <w:jc w:val="center"/>
                                <w:rPr>
                                  <w:rFonts w:cs="Times New Roman"/>
                                  <w:sz w:val="32"/>
                                  <w:szCs w:val="32"/>
                                </w:rPr>
                              </w:pPr>
                            </w:p>
                            <w:p w14:paraId="4376E2D6"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42E90355" w14:textId="77777777" w:rsidR="00242E69" w:rsidRPr="003A3573" w:rsidRDefault="00242E69" w:rsidP="009A647B">
                              <w:pPr>
                                <w:jc w:val="center"/>
                                <w:rPr>
                                  <w:rFonts w:cs="Times New Roman"/>
                                  <w:sz w:val="32"/>
                                  <w:szCs w:val="32"/>
                                </w:rPr>
                              </w:pPr>
                            </w:p>
                            <w:p w14:paraId="0031BAAF"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0ED38725" w14:textId="77777777" w:rsidR="00242E69" w:rsidRPr="003A3573" w:rsidRDefault="00242E69" w:rsidP="009A647B">
                              <w:pPr>
                                <w:jc w:val="center"/>
                                <w:rPr>
                                  <w:rFonts w:cs="Times New Roman"/>
                                  <w:sz w:val="32"/>
                                  <w:szCs w:val="32"/>
                                </w:rPr>
                              </w:pPr>
                            </w:p>
                            <w:p w14:paraId="63F4596D"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3017A1A4" w14:textId="77777777" w:rsidR="00242E69" w:rsidRPr="003A3573" w:rsidRDefault="00242E69" w:rsidP="009A647B">
                              <w:pPr>
                                <w:jc w:val="center"/>
                                <w:rPr>
                                  <w:rFonts w:cs="Times New Roman"/>
                                  <w:sz w:val="32"/>
                                  <w:szCs w:val="32"/>
                                </w:rPr>
                              </w:pPr>
                            </w:p>
                            <w:p w14:paraId="15A0E3FA"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5856A7AA" w14:textId="77777777" w:rsidR="00242E69" w:rsidRPr="003A3573" w:rsidRDefault="00242E69" w:rsidP="009A647B">
                              <w:pPr>
                                <w:jc w:val="center"/>
                                <w:rPr>
                                  <w:rFonts w:cs="Times New Roman"/>
                                  <w:sz w:val="32"/>
                                  <w:szCs w:val="32"/>
                                </w:rPr>
                              </w:pPr>
                            </w:p>
                            <w:p w14:paraId="0F6B074B"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18037641" w14:textId="77777777" w:rsidR="00242E69" w:rsidRPr="003A3573" w:rsidRDefault="00242E69" w:rsidP="009A647B">
                              <w:pPr>
                                <w:jc w:val="center"/>
                                <w:rPr>
                                  <w:rFonts w:cs="Times New Roman"/>
                                  <w:sz w:val="32"/>
                                  <w:szCs w:val="32"/>
                                </w:rPr>
                              </w:pPr>
                            </w:p>
                            <w:p w14:paraId="57DC6352"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3CDB141C" w14:textId="77777777" w:rsidR="00242E69" w:rsidRPr="003A3573" w:rsidRDefault="00242E69" w:rsidP="009A647B">
                              <w:pPr>
                                <w:jc w:val="center"/>
                                <w:rPr>
                                  <w:rFonts w:cs="Times New Roman"/>
                                  <w:sz w:val="32"/>
                                  <w:szCs w:val="32"/>
                                </w:rPr>
                              </w:pPr>
                            </w:p>
                            <w:p w14:paraId="3B9F4F69"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69B655CB" w14:textId="77777777" w:rsidR="00242E69" w:rsidRPr="003A3573" w:rsidRDefault="00242E69" w:rsidP="009A647B">
                              <w:pPr>
                                <w:jc w:val="center"/>
                                <w:rPr>
                                  <w:rFonts w:cs="Times New Roman"/>
                                  <w:sz w:val="32"/>
                                  <w:szCs w:val="32"/>
                                </w:rPr>
                              </w:pPr>
                            </w:p>
                            <w:p w14:paraId="1306471B"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72E2A209" w14:textId="77777777" w:rsidR="00242E69" w:rsidRPr="003A3573" w:rsidRDefault="00242E69" w:rsidP="009A647B">
                              <w:pPr>
                                <w:jc w:val="center"/>
                                <w:rPr>
                                  <w:rFonts w:cs="Times New Roman"/>
                                  <w:sz w:val="32"/>
                                  <w:szCs w:val="32"/>
                                </w:rPr>
                              </w:pPr>
                            </w:p>
                            <w:p w14:paraId="7B6F1B31"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7073249A" w14:textId="77777777" w:rsidR="00242E69" w:rsidRPr="003A3573" w:rsidRDefault="00242E69" w:rsidP="009A647B">
                              <w:pPr>
                                <w:jc w:val="center"/>
                                <w:rPr>
                                  <w:rFonts w:cs="Times New Roman"/>
                                  <w:sz w:val="32"/>
                                  <w:szCs w:val="32"/>
                                </w:rPr>
                              </w:pPr>
                            </w:p>
                            <w:p w14:paraId="0C502741"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79FE8D1A" w14:textId="77777777" w:rsidR="00242E69" w:rsidRPr="003A3573" w:rsidRDefault="00242E69" w:rsidP="009A647B">
                              <w:pPr>
                                <w:jc w:val="center"/>
                                <w:rPr>
                                  <w:rFonts w:cs="Times New Roman"/>
                                  <w:sz w:val="32"/>
                                  <w:szCs w:val="32"/>
                                </w:rPr>
                              </w:pPr>
                            </w:p>
                            <w:p w14:paraId="357809E5"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59205BF3" w14:textId="77777777" w:rsidR="00242E69" w:rsidRPr="003A3573" w:rsidRDefault="00242E69" w:rsidP="009A647B">
                              <w:pPr>
                                <w:jc w:val="center"/>
                                <w:rPr>
                                  <w:rFonts w:cs="Times New Roman"/>
                                  <w:sz w:val="32"/>
                                  <w:szCs w:val="32"/>
                                </w:rPr>
                              </w:pPr>
                            </w:p>
                            <w:p w14:paraId="4974573D"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ЮФУ, гр. КТсо5-1ЦТРК.09.05.01.150074.ВР-20</w:t>
                              </w:r>
                            </w:p>
                            <w:p w14:paraId="0F439076" w14:textId="77777777" w:rsidR="00242E69" w:rsidRPr="003A3573" w:rsidRDefault="00242E69" w:rsidP="009A647B">
                              <w:pPr>
                                <w:jc w:val="center"/>
                                <w:rPr>
                                  <w:rFonts w:cs="Times New Roman"/>
                                  <w:sz w:val="32"/>
                                  <w:szCs w:val="32"/>
                                </w:rPr>
                              </w:pPr>
                            </w:p>
                            <w:p w14:paraId="2E09B56B"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45818657" w14:textId="77777777" w:rsidR="00242E69" w:rsidRPr="003A3573" w:rsidRDefault="00242E69" w:rsidP="009A647B">
                              <w:pPr>
                                <w:jc w:val="center"/>
                                <w:rPr>
                                  <w:rFonts w:cs="Times New Roman"/>
                                  <w:sz w:val="32"/>
                                  <w:szCs w:val="32"/>
                                </w:rPr>
                              </w:pPr>
                            </w:p>
                            <w:p w14:paraId="150B817D"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75734FA1" w14:textId="77777777" w:rsidR="00242E69" w:rsidRPr="003A3573" w:rsidRDefault="00242E69" w:rsidP="009A647B">
                              <w:pPr>
                                <w:jc w:val="center"/>
                                <w:rPr>
                                  <w:rFonts w:cs="Times New Roman"/>
                                  <w:sz w:val="32"/>
                                  <w:szCs w:val="32"/>
                                </w:rPr>
                              </w:pPr>
                            </w:p>
                            <w:p w14:paraId="63C2CEAB"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437F67A3" w14:textId="77777777" w:rsidR="00242E69" w:rsidRPr="003A3573" w:rsidRDefault="00242E69" w:rsidP="009A647B">
                              <w:pPr>
                                <w:jc w:val="center"/>
                                <w:rPr>
                                  <w:rFonts w:cs="Times New Roman"/>
                                  <w:sz w:val="32"/>
                                  <w:szCs w:val="32"/>
                                </w:rPr>
                              </w:pPr>
                            </w:p>
                            <w:p w14:paraId="09B7B92D"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6847A878" w14:textId="77777777" w:rsidR="00242E69" w:rsidRPr="003A3573" w:rsidRDefault="00242E69" w:rsidP="009A647B">
                              <w:pPr>
                                <w:jc w:val="center"/>
                                <w:rPr>
                                  <w:rFonts w:cs="Times New Roman"/>
                                  <w:sz w:val="32"/>
                                  <w:szCs w:val="32"/>
                                </w:rPr>
                              </w:pPr>
                            </w:p>
                            <w:p w14:paraId="2016FB7B"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2CBA6923" w14:textId="77777777" w:rsidR="00242E69" w:rsidRPr="003A3573" w:rsidRDefault="00242E69" w:rsidP="009A647B">
                              <w:pPr>
                                <w:jc w:val="center"/>
                                <w:rPr>
                                  <w:rFonts w:cs="Times New Roman"/>
                                  <w:sz w:val="32"/>
                                  <w:szCs w:val="32"/>
                                </w:rPr>
                              </w:pPr>
                            </w:p>
                            <w:p w14:paraId="06603A30"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34A4E814" w14:textId="77777777" w:rsidR="00242E69" w:rsidRPr="003A3573" w:rsidRDefault="00242E69" w:rsidP="009A647B">
                              <w:pPr>
                                <w:jc w:val="center"/>
                                <w:rPr>
                                  <w:rFonts w:cs="Times New Roman"/>
                                  <w:sz w:val="32"/>
                                  <w:szCs w:val="32"/>
                                </w:rPr>
                              </w:pPr>
                            </w:p>
                            <w:p w14:paraId="35681A4A"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75C5463F" w14:textId="77777777" w:rsidR="00242E69" w:rsidRPr="003A3573" w:rsidRDefault="00242E69" w:rsidP="009A647B">
                              <w:pPr>
                                <w:jc w:val="center"/>
                                <w:rPr>
                                  <w:rFonts w:cs="Times New Roman"/>
                                  <w:sz w:val="32"/>
                                  <w:szCs w:val="32"/>
                                </w:rPr>
                              </w:pPr>
                            </w:p>
                            <w:p w14:paraId="2C24D606"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1C3376D4" w14:textId="77777777" w:rsidR="00242E69" w:rsidRPr="003A3573" w:rsidRDefault="00242E69" w:rsidP="009A647B">
                              <w:pPr>
                                <w:jc w:val="center"/>
                                <w:rPr>
                                  <w:rFonts w:cs="Times New Roman"/>
                                  <w:sz w:val="32"/>
                                  <w:szCs w:val="32"/>
                                </w:rPr>
                              </w:pPr>
                            </w:p>
                            <w:p w14:paraId="7D6263E6"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429F7A4C" w14:textId="77777777" w:rsidR="00242E69" w:rsidRPr="003A3573" w:rsidRDefault="00242E69" w:rsidP="009A647B">
                              <w:pPr>
                                <w:jc w:val="center"/>
                                <w:rPr>
                                  <w:rFonts w:cs="Times New Roman"/>
                                  <w:sz w:val="32"/>
                                  <w:szCs w:val="32"/>
                                </w:rPr>
                              </w:pPr>
                            </w:p>
                            <w:p w14:paraId="7B23864E"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1CE4503B" w14:textId="77777777" w:rsidR="00242E69" w:rsidRPr="003A3573" w:rsidRDefault="00242E69" w:rsidP="009A647B">
                              <w:pPr>
                                <w:jc w:val="center"/>
                                <w:rPr>
                                  <w:rFonts w:cs="Times New Roman"/>
                                  <w:sz w:val="32"/>
                                  <w:szCs w:val="32"/>
                                </w:rPr>
                              </w:pPr>
                            </w:p>
                            <w:p w14:paraId="7DE69E81"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135BA81D" w14:textId="77777777" w:rsidR="00242E69" w:rsidRPr="003A3573" w:rsidRDefault="00242E69" w:rsidP="009A647B">
                              <w:pPr>
                                <w:jc w:val="center"/>
                                <w:rPr>
                                  <w:rFonts w:cs="Times New Roman"/>
                                  <w:sz w:val="32"/>
                                  <w:szCs w:val="32"/>
                                </w:rPr>
                              </w:pPr>
                            </w:p>
                            <w:p w14:paraId="3E4D0DB8"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2D1413A0" w14:textId="77777777" w:rsidR="00242E69" w:rsidRPr="003A3573" w:rsidRDefault="00242E69" w:rsidP="009A647B">
                              <w:pPr>
                                <w:jc w:val="center"/>
                                <w:rPr>
                                  <w:rFonts w:cs="Times New Roman"/>
                                  <w:sz w:val="32"/>
                                  <w:szCs w:val="32"/>
                                </w:rPr>
                              </w:pPr>
                            </w:p>
                            <w:p w14:paraId="7641BB69"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52BFA6A0" w14:textId="77777777" w:rsidR="00242E69" w:rsidRPr="003A3573" w:rsidRDefault="00242E69" w:rsidP="009A647B">
                              <w:pPr>
                                <w:jc w:val="center"/>
                                <w:rPr>
                                  <w:rFonts w:cs="Times New Roman"/>
                                  <w:sz w:val="32"/>
                                  <w:szCs w:val="32"/>
                                </w:rPr>
                              </w:pPr>
                            </w:p>
                            <w:p w14:paraId="1D682F27"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40E5BBA4" w14:textId="77777777" w:rsidR="00242E69" w:rsidRPr="003A3573" w:rsidRDefault="00242E69" w:rsidP="009A647B">
                              <w:pPr>
                                <w:jc w:val="center"/>
                                <w:rPr>
                                  <w:rFonts w:cs="Times New Roman"/>
                                  <w:sz w:val="32"/>
                                  <w:szCs w:val="32"/>
                                </w:rPr>
                              </w:pPr>
                            </w:p>
                            <w:p w14:paraId="485C5F90"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1ACB011D" w14:textId="77777777" w:rsidR="00242E69" w:rsidRDefault="00242E69" w:rsidP="009A647B"/>
                            <w:p w14:paraId="78F67B4A"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w:t>
                              </w:r>
                              <w:r w:rsidRPr="00B4792C">
                                <w:rPr>
                                  <w:rFonts w:ascii="Times New Roman" w:hAnsi="Times New Roman" w:cs="Times New Roman"/>
                                  <w:color w:val="auto"/>
                                  <w:sz w:val="32"/>
                                  <w:szCs w:val="32"/>
                                </w:rPr>
                                <w:t>1</w:t>
                              </w:r>
                              <w:r w:rsidRPr="003A3573">
                                <w:rPr>
                                  <w:rFonts w:ascii="Times New Roman" w:hAnsi="Times New Roman" w:cs="Times New Roman"/>
                                  <w:color w:val="auto"/>
                                  <w:sz w:val="32"/>
                                  <w:szCs w:val="32"/>
                                </w:rPr>
                                <w:t>.150061.</w:t>
                              </w:r>
                              <w:r w:rsidRPr="00B4792C">
                                <w:rPr>
                                  <w:rFonts w:ascii="Times New Roman" w:hAnsi="Times New Roman" w:cs="Times New Roman"/>
                                  <w:color w:val="auto"/>
                                  <w:sz w:val="32"/>
                                  <w:szCs w:val="32"/>
                                </w:rPr>
                                <w:t>ВР</w:t>
                              </w:r>
                              <w:r w:rsidRPr="003A3573">
                                <w:rPr>
                                  <w:rFonts w:ascii="Times New Roman" w:hAnsi="Times New Roman" w:cs="Times New Roman"/>
                                  <w:color w:val="auto"/>
                                  <w:sz w:val="32"/>
                                  <w:szCs w:val="32"/>
                                </w:rPr>
                                <w:t>-20</w:t>
                              </w:r>
                            </w:p>
                            <w:p w14:paraId="22E4CA35" w14:textId="77777777" w:rsidR="00242E69" w:rsidRPr="003A3573" w:rsidRDefault="00242E69" w:rsidP="009A647B">
                              <w:pPr>
                                <w:pStyle w:val="6"/>
                                <w:jc w:val="center"/>
                                <w:rPr>
                                  <w:rFonts w:ascii="Times New Roman" w:hAnsi="Times New Roman" w:cs="Times New Roman"/>
                                  <w:color w:val="auto"/>
                                  <w:sz w:val="32"/>
                                  <w:szCs w:val="32"/>
                                </w:rPr>
                              </w:pPr>
                            </w:p>
                            <w:p w14:paraId="3E2E24B4" w14:textId="77777777" w:rsidR="00242E69" w:rsidRPr="003A3573" w:rsidRDefault="00242E69" w:rsidP="009A647B">
                              <w:pPr>
                                <w:jc w:val="center"/>
                                <w:rPr>
                                  <w:rFonts w:cs="Times New Roman"/>
                                  <w:sz w:val="32"/>
                                  <w:szCs w:val="32"/>
                                </w:rPr>
                              </w:pPr>
                            </w:p>
                            <w:p w14:paraId="0B42D1E1"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1D7A58F7" w14:textId="77777777" w:rsidR="00242E69" w:rsidRPr="003A3573" w:rsidRDefault="00242E69" w:rsidP="009A647B">
                              <w:pPr>
                                <w:jc w:val="center"/>
                                <w:rPr>
                                  <w:rFonts w:cs="Times New Roman"/>
                                  <w:sz w:val="32"/>
                                  <w:szCs w:val="32"/>
                                </w:rPr>
                              </w:pPr>
                            </w:p>
                            <w:p w14:paraId="79B3C65B"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00CD8DF8" w14:textId="77777777" w:rsidR="00242E69" w:rsidRPr="003A3573" w:rsidRDefault="00242E69" w:rsidP="009A647B">
                              <w:pPr>
                                <w:jc w:val="center"/>
                                <w:rPr>
                                  <w:rFonts w:cs="Times New Roman"/>
                                  <w:sz w:val="32"/>
                                  <w:szCs w:val="32"/>
                                </w:rPr>
                              </w:pPr>
                            </w:p>
                            <w:p w14:paraId="68CC0EC6"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775FBE29" w14:textId="77777777" w:rsidR="00242E69" w:rsidRPr="003A3573" w:rsidRDefault="00242E69" w:rsidP="009A647B">
                              <w:pPr>
                                <w:jc w:val="center"/>
                                <w:rPr>
                                  <w:rFonts w:cs="Times New Roman"/>
                                  <w:sz w:val="32"/>
                                  <w:szCs w:val="32"/>
                                </w:rPr>
                              </w:pPr>
                            </w:p>
                            <w:p w14:paraId="2F0F1658"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70D8F3B9" w14:textId="77777777" w:rsidR="00242E69" w:rsidRPr="003A3573" w:rsidRDefault="00242E69" w:rsidP="009A647B">
                              <w:pPr>
                                <w:jc w:val="center"/>
                                <w:rPr>
                                  <w:rFonts w:cs="Times New Roman"/>
                                  <w:sz w:val="32"/>
                                  <w:szCs w:val="32"/>
                                </w:rPr>
                              </w:pPr>
                            </w:p>
                            <w:p w14:paraId="4E0B0488"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17B9A6DB" w14:textId="77777777" w:rsidR="00242E69" w:rsidRPr="003A3573" w:rsidRDefault="00242E69" w:rsidP="009A647B">
                              <w:pPr>
                                <w:jc w:val="center"/>
                                <w:rPr>
                                  <w:rFonts w:cs="Times New Roman"/>
                                  <w:sz w:val="32"/>
                                  <w:szCs w:val="32"/>
                                </w:rPr>
                              </w:pPr>
                            </w:p>
                            <w:p w14:paraId="4842E40B"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49335496" w14:textId="77777777" w:rsidR="00242E69" w:rsidRPr="003A3573" w:rsidRDefault="00242E69" w:rsidP="009A647B">
                              <w:pPr>
                                <w:jc w:val="center"/>
                                <w:rPr>
                                  <w:rFonts w:cs="Times New Roman"/>
                                  <w:sz w:val="32"/>
                                  <w:szCs w:val="32"/>
                                </w:rPr>
                              </w:pPr>
                            </w:p>
                            <w:p w14:paraId="5140C91F"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3D7080CE" w14:textId="77777777" w:rsidR="00242E69" w:rsidRPr="003A3573" w:rsidRDefault="00242E69" w:rsidP="009A647B">
                              <w:pPr>
                                <w:jc w:val="center"/>
                                <w:rPr>
                                  <w:rFonts w:cs="Times New Roman"/>
                                  <w:sz w:val="32"/>
                                  <w:szCs w:val="32"/>
                                </w:rPr>
                              </w:pPr>
                            </w:p>
                            <w:p w14:paraId="200A30CF"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41FF4419" w14:textId="77777777" w:rsidR="00242E69" w:rsidRPr="003A3573" w:rsidRDefault="00242E69" w:rsidP="009A647B">
                              <w:pPr>
                                <w:jc w:val="center"/>
                                <w:rPr>
                                  <w:rFonts w:cs="Times New Roman"/>
                                  <w:sz w:val="32"/>
                                  <w:szCs w:val="32"/>
                                </w:rPr>
                              </w:pPr>
                            </w:p>
                            <w:p w14:paraId="78E4572F"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6AF199B0" w14:textId="77777777" w:rsidR="00242E69" w:rsidRPr="003A3573" w:rsidRDefault="00242E69" w:rsidP="009A647B">
                              <w:pPr>
                                <w:jc w:val="center"/>
                                <w:rPr>
                                  <w:rFonts w:cs="Times New Roman"/>
                                  <w:sz w:val="32"/>
                                  <w:szCs w:val="32"/>
                                </w:rPr>
                              </w:pPr>
                            </w:p>
                            <w:p w14:paraId="51A1D944"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4918E7EF" w14:textId="77777777" w:rsidR="00242E69" w:rsidRPr="003A3573" w:rsidRDefault="00242E69" w:rsidP="009A647B">
                              <w:pPr>
                                <w:jc w:val="center"/>
                                <w:rPr>
                                  <w:rFonts w:cs="Times New Roman"/>
                                  <w:sz w:val="32"/>
                                  <w:szCs w:val="32"/>
                                </w:rPr>
                              </w:pPr>
                            </w:p>
                            <w:p w14:paraId="5B869AAF"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55E903C4" w14:textId="77777777" w:rsidR="00242E69" w:rsidRPr="003A3573" w:rsidRDefault="00242E69" w:rsidP="009A647B">
                              <w:pPr>
                                <w:jc w:val="center"/>
                                <w:rPr>
                                  <w:rFonts w:cs="Times New Roman"/>
                                  <w:sz w:val="32"/>
                                  <w:szCs w:val="32"/>
                                </w:rPr>
                              </w:pPr>
                            </w:p>
                            <w:p w14:paraId="67424806"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74D1F581" w14:textId="77777777" w:rsidR="00242E69" w:rsidRPr="003A3573" w:rsidRDefault="00242E69" w:rsidP="009A647B">
                              <w:pPr>
                                <w:jc w:val="center"/>
                                <w:rPr>
                                  <w:rFonts w:cs="Times New Roman"/>
                                  <w:sz w:val="32"/>
                                  <w:szCs w:val="32"/>
                                </w:rPr>
                              </w:pPr>
                            </w:p>
                            <w:p w14:paraId="35C44236"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452CDE45" w14:textId="77777777" w:rsidR="00242E69" w:rsidRPr="003A3573" w:rsidRDefault="00242E69" w:rsidP="009A647B">
                              <w:pPr>
                                <w:jc w:val="center"/>
                                <w:rPr>
                                  <w:rFonts w:cs="Times New Roman"/>
                                  <w:sz w:val="32"/>
                                  <w:szCs w:val="32"/>
                                </w:rPr>
                              </w:pPr>
                            </w:p>
                            <w:p w14:paraId="6557CFEF"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74D0FFFA" w14:textId="77777777" w:rsidR="00242E69" w:rsidRPr="003A3573" w:rsidRDefault="00242E69" w:rsidP="009A647B">
                              <w:pPr>
                                <w:jc w:val="center"/>
                                <w:rPr>
                                  <w:rFonts w:cs="Times New Roman"/>
                                  <w:sz w:val="32"/>
                                  <w:szCs w:val="32"/>
                                </w:rPr>
                              </w:pPr>
                            </w:p>
                            <w:p w14:paraId="10F91934"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3F488B46" w14:textId="77777777" w:rsidR="00242E69" w:rsidRPr="003A3573" w:rsidRDefault="00242E69" w:rsidP="009A647B">
                              <w:pPr>
                                <w:jc w:val="center"/>
                                <w:rPr>
                                  <w:rFonts w:cs="Times New Roman"/>
                                  <w:sz w:val="32"/>
                                  <w:szCs w:val="32"/>
                                </w:rPr>
                              </w:pPr>
                            </w:p>
                            <w:p w14:paraId="5D13DCC9"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ЮФУ, гр. КТсо5-1ЦТРК.09.05.01.150074.ВР-20</w:t>
                              </w:r>
                            </w:p>
                            <w:p w14:paraId="5E09FB7C" w14:textId="77777777" w:rsidR="00242E69" w:rsidRPr="003A3573" w:rsidRDefault="00242E69" w:rsidP="009A647B">
                              <w:pPr>
                                <w:jc w:val="center"/>
                                <w:rPr>
                                  <w:rFonts w:cs="Times New Roman"/>
                                  <w:sz w:val="32"/>
                                  <w:szCs w:val="32"/>
                                </w:rPr>
                              </w:pPr>
                            </w:p>
                            <w:p w14:paraId="4001B68A"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1CC49497" w14:textId="77777777" w:rsidR="00242E69" w:rsidRPr="003A3573" w:rsidRDefault="00242E69" w:rsidP="009A647B">
                              <w:pPr>
                                <w:jc w:val="center"/>
                                <w:rPr>
                                  <w:rFonts w:cs="Times New Roman"/>
                                  <w:sz w:val="32"/>
                                  <w:szCs w:val="32"/>
                                </w:rPr>
                              </w:pPr>
                            </w:p>
                            <w:p w14:paraId="3C853122"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5CBABBBE" w14:textId="77777777" w:rsidR="00242E69" w:rsidRPr="003A3573" w:rsidRDefault="00242E69" w:rsidP="009A647B">
                              <w:pPr>
                                <w:jc w:val="center"/>
                                <w:rPr>
                                  <w:rFonts w:cs="Times New Roman"/>
                                  <w:sz w:val="32"/>
                                  <w:szCs w:val="32"/>
                                </w:rPr>
                              </w:pPr>
                            </w:p>
                            <w:p w14:paraId="02C1526D"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4D83D060" w14:textId="77777777" w:rsidR="00242E69" w:rsidRPr="003A3573" w:rsidRDefault="00242E69" w:rsidP="009A647B">
                              <w:pPr>
                                <w:jc w:val="center"/>
                                <w:rPr>
                                  <w:rFonts w:cs="Times New Roman"/>
                                  <w:sz w:val="32"/>
                                  <w:szCs w:val="32"/>
                                </w:rPr>
                              </w:pPr>
                            </w:p>
                            <w:p w14:paraId="54DDD63B"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5D7080BB" w14:textId="77777777" w:rsidR="00242E69" w:rsidRPr="003A3573" w:rsidRDefault="00242E69" w:rsidP="009A647B">
                              <w:pPr>
                                <w:jc w:val="center"/>
                                <w:rPr>
                                  <w:rFonts w:cs="Times New Roman"/>
                                  <w:sz w:val="32"/>
                                  <w:szCs w:val="32"/>
                                </w:rPr>
                              </w:pPr>
                            </w:p>
                            <w:p w14:paraId="400763F8"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7692F95B" w14:textId="77777777" w:rsidR="00242E69" w:rsidRPr="003A3573" w:rsidRDefault="00242E69" w:rsidP="009A647B">
                              <w:pPr>
                                <w:jc w:val="center"/>
                                <w:rPr>
                                  <w:rFonts w:cs="Times New Roman"/>
                                  <w:sz w:val="32"/>
                                  <w:szCs w:val="32"/>
                                </w:rPr>
                              </w:pPr>
                            </w:p>
                            <w:p w14:paraId="7F751735"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4A0855E6" w14:textId="77777777" w:rsidR="00242E69" w:rsidRPr="003A3573" w:rsidRDefault="00242E69" w:rsidP="009A647B">
                              <w:pPr>
                                <w:jc w:val="center"/>
                                <w:rPr>
                                  <w:rFonts w:cs="Times New Roman"/>
                                  <w:sz w:val="32"/>
                                  <w:szCs w:val="32"/>
                                </w:rPr>
                              </w:pPr>
                            </w:p>
                            <w:p w14:paraId="3CD425F5"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31C0F3D5" w14:textId="77777777" w:rsidR="00242E69" w:rsidRPr="003A3573" w:rsidRDefault="00242E69" w:rsidP="009A647B">
                              <w:pPr>
                                <w:jc w:val="center"/>
                                <w:rPr>
                                  <w:rFonts w:cs="Times New Roman"/>
                                  <w:sz w:val="32"/>
                                  <w:szCs w:val="32"/>
                                </w:rPr>
                              </w:pPr>
                            </w:p>
                            <w:p w14:paraId="52570553"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6F741DE9" w14:textId="77777777" w:rsidR="00242E69" w:rsidRPr="003A3573" w:rsidRDefault="00242E69" w:rsidP="009A647B">
                              <w:pPr>
                                <w:jc w:val="center"/>
                                <w:rPr>
                                  <w:rFonts w:cs="Times New Roman"/>
                                  <w:sz w:val="32"/>
                                  <w:szCs w:val="32"/>
                                </w:rPr>
                              </w:pPr>
                            </w:p>
                            <w:p w14:paraId="54AC6EE7"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7627661C" w14:textId="77777777" w:rsidR="00242E69" w:rsidRPr="003A3573" w:rsidRDefault="00242E69" w:rsidP="009A647B">
                              <w:pPr>
                                <w:jc w:val="center"/>
                                <w:rPr>
                                  <w:rFonts w:cs="Times New Roman"/>
                                  <w:sz w:val="32"/>
                                  <w:szCs w:val="32"/>
                                </w:rPr>
                              </w:pPr>
                            </w:p>
                            <w:p w14:paraId="60854A57"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7481C358" w14:textId="77777777" w:rsidR="00242E69" w:rsidRPr="003A3573" w:rsidRDefault="00242E69" w:rsidP="009A647B">
                              <w:pPr>
                                <w:jc w:val="center"/>
                                <w:rPr>
                                  <w:rFonts w:cs="Times New Roman"/>
                                  <w:sz w:val="32"/>
                                  <w:szCs w:val="32"/>
                                </w:rPr>
                              </w:pPr>
                            </w:p>
                            <w:p w14:paraId="312FFBB5"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18D82898" w14:textId="77777777" w:rsidR="00242E69" w:rsidRPr="003A3573" w:rsidRDefault="00242E69" w:rsidP="009A647B">
                              <w:pPr>
                                <w:jc w:val="center"/>
                                <w:rPr>
                                  <w:rFonts w:cs="Times New Roman"/>
                                  <w:sz w:val="32"/>
                                  <w:szCs w:val="32"/>
                                </w:rPr>
                              </w:pPr>
                            </w:p>
                            <w:p w14:paraId="379A20E4"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2EECA438" w14:textId="77777777" w:rsidR="00242E69" w:rsidRPr="003A3573" w:rsidRDefault="00242E69" w:rsidP="009A647B">
                              <w:pPr>
                                <w:jc w:val="center"/>
                                <w:rPr>
                                  <w:rFonts w:cs="Times New Roman"/>
                                  <w:sz w:val="32"/>
                                  <w:szCs w:val="32"/>
                                </w:rPr>
                              </w:pPr>
                            </w:p>
                            <w:p w14:paraId="4764C692"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00229ACC" w14:textId="77777777" w:rsidR="00242E69" w:rsidRPr="003A3573" w:rsidRDefault="00242E69" w:rsidP="009A647B">
                              <w:pPr>
                                <w:jc w:val="center"/>
                                <w:rPr>
                                  <w:rFonts w:cs="Times New Roman"/>
                                  <w:sz w:val="32"/>
                                  <w:szCs w:val="32"/>
                                </w:rPr>
                              </w:pPr>
                            </w:p>
                            <w:p w14:paraId="4A9929B9"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70E27F17" w14:textId="77777777" w:rsidR="00242E69" w:rsidRPr="003A3573" w:rsidRDefault="00242E69" w:rsidP="009A647B">
                              <w:pPr>
                                <w:jc w:val="center"/>
                                <w:rPr>
                                  <w:rFonts w:cs="Times New Roman"/>
                                  <w:sz w:val="32"/>
                                  <w:szCs w:val="32"/>
                                </w:rPr>
                              </w:pPr>
                            </w:p>
                            <w:p w14:paraId="3C327843"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773C732F" w14:textId="77777777" w:rsidR="00242E69" w:rsidRDefault="00242E69" w:rsidP="009A647B"/>
                            <w:p w14:paraId="651BD1E6"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w:t>
                              </w:r>
                              <w:r w:rsidRPr="00B4792C">
                                <w:rPr>
                                  <w:rFonts w:ascii="Times New Roman" w:hAnsi="Times New Roman" w:cs="Times New Roman"/>
                                  <w:color w:val="auto"/>
                                  <w:sz w:val="32"/>
                                  <w:szCs w:val="32"/>
                                </w:rPr>
                                <w:t>1</w:t>
                              </w:r>
                              <w:r w:rsidRPr="003A3573">
                                <w:rPr>
                                  <w:rFonts w:ascii="Times New Roman" w:hAnsi="Times New Roman" w:cs="Times New Roman"/>
                                  <w:color w:val="auto"/>
                                  <w:sz w:val="32"/>
                                  <w:szCs w:val="32"/>
                                </w:rPr>
                                <w:t>.150061.</w:t>
                              </w:r>
                              <w:r w:rsidRPr="00B4792C">
                                <w:rPr>
                                  <w:rFonts w:ascii="Times New Roman" w:hAnsi="Times New Roman" w:cs="Times New Roman"/>
                                  <w:color w:val="auto"/>
                                  <w:sz w:val="32"/>
                                  <w:szCs w:val="32"/>
                                </w:rPr>
                                <w:t>ВР</w:t>
                              </w:r>
                              <w:r w:rsidRPr="003A3573">
                                <w:rPr>
                                  <w:rFonts w:ascii="Times New Roman" w:hAnsi="Times New Roman" w:cs="Times New Roman"/>
                                  <w:color w:val="auto"/>
                                  <w:sz w:val="32"/>
                                  <w:szCs w:val="32"/>
                                </w:rPr>
                                <w:t>-20</w:t>
                              </w:r>
                            </w:p>
                            <w:p w14:paraId="77506042" w14:textId="77777777" w:rsidR="00242E69" w:rsidRPr="003A3573" w:rsidRDefault="00242E69" w:rsidP="009A647B">
                              <w:pPr>
                                <w:pStyle w:val="6"/>
                                <w:jc w:val="center"/>
                                <w:rPr>
                                  <w:rFonts w:ascii="Times New Roman" w:hAnsi="Times New Roman" w:cs="Times New Roman"/>
                                  <w:color w:val="auto"/>
                                  <w:sz w:val="32"/>
                                  <w:szCs w:val="32"/>
                                </w:rPr>
                              </w:pPr>
                            </w:p>
                            <w:p w14:paraId="6189BFE8" w14:textId="77777777" w:rsidR="00242E69" w:rsidRPr="003A3573" w:rsidRDefault="00242E69" w:rsidP="009A647B">
                              <w:pPr>
                                <w:jc w:val="center"/>
                                <w:rPr>
                                  <w:rFonts w:cs="Times New Roman"/>
                                  <w:sz w:val="32"/>
                                  <w:szCs w:val="32"/>
                                </w:rPr>
                              </w:pPr>
                            </w:p>
                            <w:p w14:paraId="7C9411E7"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577FB6F7" w14:textId="77777777" w:rsidR="00242E69" w:rsidRPr="003A3573" w:rsidRDefault="00242E69" w:rsidP="009A647B">
                              <w:pPr>
                                <w:jc w:val="center"/>
                                <w:rPr>
                                  <w:rFonts w:cs="Times New Roman"/>
                                  <w:sz w:val="32"/>
                                  <w:szCs w:val="32"/>
                                </w:rPr>
                              </w:pPr>
                            </w:p>
                            <w:p w14:paraId="599AF8DF"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294A665E" w14:textId="77777777" w:rsidR="00242E69" w:rsidRPr="003A3573" w:rsidRDefault="00242E69" w:rsidP="009A647B">
                              <w:pPr>
                                <w:jc w:val="center"/>
                                <w:rPr>
                                  <w:rFonts w:cs="Times New Roman"/>
                                  <w:sz w:val="32"/>
                                  <w:szCs w:val="32"/>
                                </w:rPr>
                              </w:pPr>
                            </w:p>
                            <w:p w14:paraId="2645F872"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6558EE26" w14:textId="77777777" w:rsidR="00242E69" w:rsidRPr="003A3573" w:rsidRDefault="00242E69" w:rsidP="009A647B">
                              <w:pPr>
                                <w:jc w:val="center"/>
                                <w:rPr>
                                  <w:rFonts w:cs="Times New Roman"/>
                                  <w:sz w:val="32"/>
                                  <w:szCs w:val="32"/>
                                </w:rPr>
                              </w:pPr>
                            </w:p>
                            <w:p w14:paraId="1FB5259D"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0370AA8A" w14:textId="77777777" w:rsidR="00242E69" w:rsidRPr="003A3573" w:rsidRDefault="00242E69" w:rsidP="009A647B">
                              <w:pPr>
                                <w:jc w:val="center"/>
                                <w:rPr>
                                  <w:rFonts w:cs="Times New Roman"/>
                                  <w:sz w:val="32"/>
                                  <w:szCs w:val="32"/>
                                </w:rPr>
                              </w:pPr>
                            </w:p>
                            <w:p w14:paraId="144B33F2"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24148D27" w14:textId="77777777" w:rsidR="00242E69" w:rsidRPr="003A3573" w:rsidRDefault="00242E69" w:rsidP="009A647B">
                              <w:pPr>
                                <w:jc w:val="center"/>
                                <w:rPr>
                                  <w:rFonts w:cs="Times New Roman"/>
                                  <w:sz w:val="32"/>
                                  <w:szCs w:val="32"/>
                                </w:rPr>
                              </w:pPr>
                            </w:p>
                            <w:p w14:paraId="4377DA86"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680719D9" w14:textId="77777777" w:rsidR="00242E69" w:rsidRPr="003A3573" w:rsidRDefault="00242E69" w:rsidP="009A647B">
                              <w:pPr>
                                <w:jc w:val="center"/>
                                <w:rPr>
                                  <w:rFonts w:cs="Times New Roman"/>
                                  <w:sz w:val="32"/>
                                  <w:szCs w:val="32"/>
                                </w:rPr>
                              </w:pPr>
                            </w:p>
                            <w:p w14:paraId="73778B7F"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4C2F7608" w14:textId="77777777" w:rsidR="00242E69" w:rsidRPr="003A3573" w:rsidRDefault="00242E69" w:rsidP="009A647B">
                              <w:pPr>
                                <w:jc w:val="center"/>
                                <w:rPr>
                                  <w:rFonts w:cs="Times New Roman"/>
                                  <w:sz w:val="32"/>
                                  <w:szCs w:val="32"/>
                                </w:rPr>
                              </w:pPr>
                            </w:p>
                            <w:p w14:paraId="53CFE427"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69707E70" w14:textId="77777777" w:rsidR="00242E69" w:rsidRPr="003A3573" w:rsidRDefault="00242E69" w:rsidP="009A647B">
                              <w:pPr>
                                <w:jc w:val="center"/>
                                <w:rPr>
                                  <w:rFonts w:cs="Times New Roman"/>
                                  <w:sz w:val="32"/>
                                  <w:szCs w:val="32"/>
                                </w:rPr>
                              </w:pPr>
                            </w:p>
                            <w:p w14:paraId="1BAF7976"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35D3777D" w14:textId="77777777" w:rsidR="00242E69" w:rsidRPr="003A3573" w:rsidRDefault="00242E69" w:rsidP="009A647B">
                              <w:pPr>
                                <w:jc w:val="center"/>
                                <w:rPr>
                                  <w:rFonts w:cs="Times New Roman"/>
                                  <w:sz w:val="32"/>
                                  <w:szCs w:val="32"/>
                                </w:rPr>
                              </w:pPr>
                            </w:p>
                            <w:p w14:paraId="0C9BC52A"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4EE78C10" w14:textId="77777777" w:rsidR="00242E69" w:rsidRPr="003A3573" w:rsidRDefault="00242E69" w:rsidP="009A647B">
                              <w:pPr>
                                <w:jc w:val="center"/>
                                <w:rPr>
                                  <w:rFonts w:cs="Times New Roman"/>
                                  <w:sz w:val="32"/>
                                  <w:szCs w:val="32"/>
                                </w:rPr>
                              </w:pPr>
                            </w:p>
                            <w:p w14:paraId="23F5174F"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0C8BEED8" w14:textId="77777777" w:rsidR="00242E69" w:rsidRPr="003A3573" w:rsidRDefault="00242E69" w:rsidP="009A647B">
                              <w:pPr>
                                <w:jc w:val="center"/>
                                <w:rPr>
                                  <w:rFonts w:cs="Times New Roman"/>
                                  <w:sz w:val="32"/>
                                  <w:szCs w:val="32"/>
                                </w:rPr>
                              </w:pPr>
                            </w:p>
                            <w:p w14:paraId="6F569055"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66EC1219" w14:textId="77777777" w:rsidR="00242E69" w:rsidRPr="003A3573" w:rsidRDefault="00242E69" w:rsidP="009A647B">
                              <w:pPr>
                                <w:jc w:val="center"/>
                                <w:rPr>
                                  <w:rFonts w:cs="Times New Roman"/>
                                  <w:sz w:val="32"/>
                                  <w:szCs w:val="32"/>
                                </w:rPr>
                              </w:pPr>
                            </w:p>
                            <w:p w14:paraId="097F47CA"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72F1C9C6" w14:textId="77777777" w:rsidR="00242E69" w:rsidRPr="003A3573" w:rsidRDefault="00242E69" w:rsidP="009A647B">
                              <w:pPr>
                                <w:jc w:val="center"/>
                                <w:rPr>
                                  <w:rFonts w:cs="Times New Roman"/>
                                  <w:sz w:val="32"/>
                                  <w:szCs w:val="32"/>
                                </w:rPr>
                              </w:pPr>
                            </w:p>
                            <w:p w14:paraId="40D6B661"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081F6E0D" w14:textId="77777777" w:rsidR="00242E69" w:rsidRPr="003A3573" w:rsidRDefault="00242E69" w:rsidP="009A647B">
                              <w:pPr>
                                <w:jc w:val="center"/>
                                <w:rPr>
                                  <w:rFonts w:cs="Times New Roman"/>
                                  <w:sz w:val="32"/>
                                  <w:szCs w:val="32"/>
                                </w:rPr>
                              </w:pPr>
                            </w:p>
                            <w:p w14:paraId="38CD8EC9"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40EB9959" w14:textId="77777777" w:rsidR="00242E69" w:rsidRPr="003A3573" w:rsidRDefault="00242E69" w:rsidP="009A647B">
                              <w:pPr>
                                <w:jc w:val="center"/>
                                <w:rPr>
                                  <w:rFonts w:cs="Times New Roman"/>
                                  <w:sz w:val="32"/>
                                  <w:szCs w:val="32"/>
                                </w:rPr>
                              </w:pPr>
                            </w:p>
                            <w:p w14:paraId="2966CD7D"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ЮФУ, гр. КТсо5-1ЦТРК.09.05.01.150074.ВР-20</w:t>
                              </w:r>
                            </w:p>
                            <w:p w14:paraId="67E60C4D" w14:textId="77777777" w:rsidR="00242E69" w:rsidRPr="003A3573" w:rsidRDefault="00242E69" w:rsidP="009A647B">
                              <w:pPr>
                                <w:jc w:val="center"/>
                                <w:rPr>
                                  <w:rFonts w:cs="Times New Roman"/>
                                  <w:sz w:val="32"/>
                                  <w:szCs w:val="32"/>
                                </w:rPr>
                              </w:pPr>
                            </w:p>
                            <w:p w14:paraId="7F72C248"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70943BF7" w14:textId="77777777" w:rsidR="00242E69" w:rsidRPr="003A3573" w:rsidRDefault="00242E69" w:rsidP="009A647B">
                              <w:pPr>
                                <w:jc w:val="center"/>
                                <w:rPr>
                                  <w:rFonts w:cs="Times New Roman"/>
                                  <w:sz w:val="32"/>
                                  <w:szCs w:val="32"/>
                                </w:rPr>
                              </w:pPr>
                            </w:p>
                            <w:p w14:paraId="01CD5DA8"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3E8EB14D" w14:textId="77777777" w:rsidR="00242E69" w:rsidRPr="003A3573" w:rsidRDefault="00242E69" w:rsidP="009A647B">
                              <w:pPr>
                                <w:jc w:val="center"/>
                                <w:rPr>
                                  <w:rFonts w:cs="Times New Roman"/>
                                  <w:sz w:val="32"/>
                                  <w:szCs w:val="32"/>
                                </w:rPr>
                              </w:pPr>
                            </w:p>
                            <w:p w14:paraId="0334A474"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1595B994" w14:textId="77777777" w:rsidR="00242E69" w:rsidRPr="003A3573" w:rsidRDefault="00242E69" w:rsidP="009A647B">
                              <w:pPr>
                                <w:jc w:val="center"/>
                                <w:rPr>
                                  <w:rFonts w:cs="Times New Roman"/>
                                  <w:sz w:val="32"/>
                                  <w:szCs w:val="32"/>
                                </w:rPr>
                              </w:pPr>
                            </w:p>
                            <w:p w14:paraId="2BFD2887"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2A0891A5" w14:textId="77777777" w:rsidR="00242E69" w:rsidRPr="003A3573" w:rsidRDefault="00242E69" w:rsidP="009A647B">
                              <w:pPr>
                                <w:jc w:val="center"/>
                                <w:rPr>
                                  <w:rFonts w:cs="Times New Roman"/>
                                  <w:sz w:val="32"/>
                                  <w:szCs w:val="32"/>
                                </w:rPr>
                              </w:pPr>
                            </w:p>
                            <w:p w14:paraId="25C82F2D"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0BC688B9" w14:textId="77777777" w:rsidR="00242E69" w:rsidRPr="003A3573" w:rsidRDefault="00242E69" w:rsidP="009A647B">
                              <w:pPr>
                                <w:jc w:val="center"/>
                                <w:rPr>
                                  <w:rFonts w:cs="Times New Roman"/>
                                  <w:sz w:val="32"/>
                                  <w:szCs w:val="32"/>
                                </w:rPr>
                              </w:pPr>
                            </w:p>
                            <w:p w14:paraId="5A77DD99"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437D1FDB" w14:textId="77777777" w:rsidR="00242E69" w:rsidRPr="003A3573" w:rsidRDefault="00242E69" w:rsidP="009A647B">
                              <w:pPr>
                                <w:jc w:val="center"/>
                                <w:rPr>
                                  <w:rFonts w:cs="Times New Roman"/>
                                  <w:sz w:val="32"/>
                                  <w:szCs w:val="32"/>
                                </w:rPr>
                              </w:pPr>
                            </w:p>
                            <w:p w14:paraId="323BF644"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41636326" w14:textId="77777777" w:rsidR="00242E69" w:rsidRPr="003A3573" w:rsidRDefault="00242E69" w:rsidP="009A647B">
                              <w:pPr>
                                <w:jc w:val="center"/>
                                <w:rPr>
                                  <w:rFonts w:cs="Times New Roman"/>
                                  <w:sz w:val="32"/>
                                  <w:szCs w:val="32"/>
                                </w:rPr>
                              </w:pPr>
                            </w:p>
                            <w:p w14:paraId="1CDF777B"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43F778E2" w14:textId="77777777" w:rsidR="00242E69" w:rsidRPr="003A3573" w:rsidRDefault="00242E69" w:rsidP="009A647B">
                              <w:pPr>
                                <w:jc w:val="center"/>
                                <w:rPr>
                                  <w:rFonts w:cs="Times New Roman"/>
                                  <w:sz w:val="32"/>
                                  <w:szCs w:val="32"/>
                                </w:rPr>
                              </w:pPr>
                            </w:p>
                            <w:p w14:paraId="07E54FB8"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0330029D" w14:textId="77777777" w:rsidR="00242E69" w:rsidRPr="003A3573" w:rsidRDefault="00242E69" w:rsidP="009A647B">
                              <w:pPr>
                                <w:jc w:val="center"/>
                                <w:rPr>
                                  <w:rFonts w:cs="Times New Roman"/>
                                  <w:sz w:val="32"/>
                                  <w:szCs w:val="32"/>
                                </w:rPr>
                              </w:pPr>
                            </w:p>
                            <w:p w14:paraId="63E1006C"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49DA22B3" w14:textId="77777777" w:rsidR="00242E69" w:rsidRPr="003A3573" w:rsidRDefault="00242E69" w:rsidP="009A647B">
                              <w:pPr>
                                <w:jc w:val="center"/>
                                <w:rPr>
                                  <w:rFonts w:cs="Times New Roman"/>
                                  <w:sz w:val="32"/>
                                  <w:szCs w:val="32"/>
                                </w:rPr>
                              </w:pPr>
                            </w:p>
                            <w:p w14:paraId="50721A59"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4469A2B2" w14:textId="77777777" w:rsidR="00242E69" w:rsidRPr="003A3573" w:rsidRDefault="00242E69" w:rsidP="009A647B">
                              <w:pPr>
                                <w:jc w:val="center"/>
                                <w:rPr>
                                  <w:rFonts w:cs="Times New Roman"/>
                                  <w:sz w:val="32"/>
                                  <w:szCs w:val="32"/>
                                </w:rPr>
                              </w:pPr>
                            </w:p>
                            <w:p w14:paraId="239362C1"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684042A7" w14:textId="77777777" w:rsidR="00242E69" w:rsidRPr="003A3573" w:rsidRDefault="00242E69" w:rsidP="009A647B">
                              <w:pPr>
                                <w:jc w:val="center"/>
                                <w:rPr>
                                  <w:rFonts w:cs="Times New Roman"/>
                                  <w:sz w:val="32"/>
                                  <w:szCs w:val="32"/>
                                </w:rPr>
                              </w:pPr>
                            </w:p>
                            <w:p w14:paraId="0449F7E2"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24B74C34" w14:textId="77777777" w:rsidR="00242E69" w:rsidRPr="003A3573" w:rsidRDefault="00242E69" w:rsidP="009A647B">
                              <w:pPr>
                                <w:jc w:val="center"/>
                                <w:rPr>
                                  <w:rFonts w:cs="Times New Roman"/>
                                  <w:sz w:val="32"/>
                                  <w:szCs w:val="32"/>
                                </w:rPr>
                              </w:pPr>
                            </w:p>
                            <w:p w14:paraId="26F33C16"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5C54DF9F" w14:textId="77777777" w:rsidR="00242E69" w:rsidRPr="003A3573" w:rsidRDefault="00242E69" w:rsidP="009A647B">
                              <w:pPr>
                                <w:jc w:val="center"/>
                                <w:rPr>
                                  <w:rFonts w:cs="Times New Roman"/>
                                  <w:sz w:val="32"/>
                                  <w:szCs w:val="32"/>
                                </w:rPr>
                              </w:pPr>
                            </w:p>
                            <w:p w14:paraId="3F13C97A"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txbxContent>
                        </wps:txbx>
                        <wps:bodyPr rot="0" vert="horz" wrap="square" lIns="12700" tIns="12700" rIns="12700" bIns="12700" anchor="t" anchorCtr="0" upright="1">
                          <a:noAutofit/>
                        </wps:bodyPr>
                      </wps:wsp>
                      <wps:wsp>
                        <wps:cNvPr id="378" name="Rectangle 138"/>
                        <wps:cNvSpPr>
                          <a:spLocks noChangeArrowheads="1"/>
                        </wps:cNvSpPr>
                        <wps:spPr bwMode="auto">
                          <a:xfrm>
                            <a:off x="4783" y="14949"/>
                            <a:ext cx="3946" cy="13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019C5454" w14:textId="0A00A629" w:rsidR="00242E69" w:rsidRPr="00717137" w:rsidRDefault="00242E69" w:rsidP="00770B30">
                              <w:pPr>
                                <w:pStyle w:val="2"/>
                                <w:numPr>
                                  <w:ilvl w:val="0"/>
                                  <w:numId w:val="0"/>
                                </w:numPr>
                                <w:spacing w:line="240" w:lineRule="auto"/>
                                <w:jc w:val="center"/>
                                <w:rPr>
                                  <w:i/>
                                  <w:iCs/>
                                  <w:sz w:val="20"/>
                                </w:rPr>
                              </w:pPr>
                              <w:r w:rsidRPr="006946B7">
                                <w:rPr>
                                  <w:i/>
                                  <w:iCs/>
                                  <w:sz w:val="20"/>
                                </w:rPr>
                                <w:t>Автоматизированная система для многокритериального ранжирования программируемых логических контроллеров</w:t>
                              </w:r>
                            </w:p>
                            <w:p w14:paraId="655BD8DB" w14:textId="77777777" w:rsidR="00242E69" w:rsidRDefault="00242E69" w:rsidP="00770B30">
                              <w:pPr>
                                <w:jc w:val="center"/>
                              </w:pPr>
                            </w:p>
                            <w:p w14:paraId="0F9B2833" w14:textId="77777777" w:rsidR="00242E69" w:rsidRDefault="00242E69" w:rsidP="00770B30">
                              <w:pPr>
                                <w:jc w:val="center"/>
                              </w:pPr>
                            </w:p>
                            <w:p w14:paraId="4E61D4EA" w14:textId="77777777" w:rsidR="00242E69" w:rsidRPr="003A3573" w:rsidRDefault="00242E69" w:rsidP="00770B30">
                              <w:pPr>
                                <w:pStyle w:val="3"/>
                                <w:jc w:val="center"/>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1A31EB2E" w14:textId="77777777" w:rsidR="00242E69" w:rsidRDefault="00242E69" w:rsidP="00770B30">
                              <w:pPr>
                                <w:jc w:val="center"/>
                              </w:pPr>
                            </w:p>
                            <w:p w14:paraId="0817F2D8" w14:textId="77777777" w:rsidR="00242E69" w:rsidRPr="003A3573" w:rsidRDefault="00242E69" w:rsidP="00770B30">
                              <w:pPr>
                                <w:pStyle w:val="3"/>
                                <w:jc w:val="center"/>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19CC059D" w14:textId="77777777" w:rsidR="00242E69" w:rsidRDefault="00242E69" w:rsidP="00770B30">
                              <w:pPr>
                                <w:jc w:val="center"/>
                              </w:pPr>
                            </w:p>
                            <w:p w14:paraId="430013E7" w14:textId="77777777" w:rsidR="00242E69" w:rsidRPr="003A3573" w:rsidRDefault="00242E69" w:rsidP="00770B30">
                              <w:pPr>
                                <w:pStyle w:val="3"/>
                                <w:jc w:val="center"/>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750863C6" w14:textId="77777777" w:rsidR="00242E69" w:rsidRDefault="00242E69" w:rsidP="00770B30">
                              <w:pPr>
                                <w:jc w:val="center"/>
                              </w:pPr>
                            </w:p>
                            <w:p w14:paraId="5DE8A17B" w14:textId="77777777" w:rsidR="00242E69" w:rsidRPr="003A3573" w:rsidRDefault="00242E69" w:rsidP="00770B30">
                              <w:pPr>
                                <w:pStyle w:val="3"/>
                                <w:jc w:val="center"/>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4087E3F2" w14:textId="77777777" w:rsidR="00242E69" w:rsidRDefault="00242E69" w:rsidP="00770B30">
                              <w:pPr>
                                <w:jc w:val="center"/>
                              </w:pPr>
                            </w:p>
                            <w:p w14:paraId="384082D9" w14:textId="77777777" w:rsidR="00242E69" w:rsidRPr="003A3573" w:rsidRDefault="00242E69" w:rsidP="00770B30">
                              <w:pPr>
                                <w:pStyle w:val="3"/>
                                <w:jc w:val="center"/>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1DE880B2" w14:textId="77777777" w:rsidR="00242E69" w:rsidRDefault="00242E69" w:rsidP="00770B30">
                              <w:pPr>
                                <w:jc w:val="center"/>
                              </w:pPr>
                            </w:p>
                            <w:p w14:paraId="7B9DF98A" w14:textId="77777777" w:rsidR="00242E69" w:rsidRPr="003A3573" w:rsidRDefault="00242E69" w:rsidP="00770B30">
                              <w:pPr>
                                <w:pStyle w:val="3"/>
                                <w:jc w:val="center"/>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767B0AE8" w14:textId="77777777" w:rsidR="00242E69" w:rsidRDefault="00242E69" w:rsidP="00770B30">
                              <w:pPr>
                                <w:jc w:val="center"/>
                              </w:pPr>
                            </w:p>
                            <w:p w14:paraId="695E5626" w14:textId="77777777" w:rsidR="00242E69" w:rsidRPr="003A3573" w:rsidRDefault="00242E69" w:rsidP="00770B30">
                              <w:pPr>
                                <w:pStyle w:val="3"/>
                                <w:jc w:val="center"/>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631BD0FC" w14:textId="77777777" w:rsidR="00242E69" w:rsidRDefault="00242E69" w:rsidP="00770B30">
                              <w:pPr>
                                <w:jc w:val="center"/>
                              </w:pPr>
                            </w:p>
                            <w:p w14:paraId="3D2D43F1" w14:textId="77777777" w:rsidR="00242E69" w:rsidRPr="003A3573" w:rsidRDefault="00242E69" w:rsidP="00770B30">
                              <w:pPr>
                                <w:pStyle w:val="3"/>
                                <w:jc w:val="center"/>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0C9439B7" w14:textId="77777777" w:rsidR="00242E69" w:rsidRDefault="00242E69" w:rsidP="00770B30">
                              <w:pPr>
                                <w:jc w:val="center"/>
                              </w:pPr>
                            </w:p>
                            <w:p w14:paraId="2D76C7B2" w14:textId="77777777" w:rsidR="00242E69" w:rsidRPr="003A3573" w:rsidRDefault="00242E69" w:rsidP="00770B30">
                              <w:pPr>
                                <w:pStyle w:val="3"/>
                                <w:jc w:val="center"/>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40D7C391" w14:textId="77777777" w:rsidR="00242E69" w:rsidRDefault="00242E69" w:rsidP="00770B30">
                              <w:pPr>
                                <w:jc w:val="center"/>
                              </w:pPr>
                            </w:p>
                            <w:p w14:paraId="30766B97" w14:textId="77777777" w:rsidR="00242E69" w:rsidRPr="003A3573" w:rsidRDefault="00242E69" w:rsidP="00770B30">
                              <w:pPr>
                                <w:pStyle w:val="3"/>
                                <w:jc w:val="center"/>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4A0A587F" w14:textId="77777777" w:rsidR="00242E69" w:rsidRDefault="00242E69" w:rsidP="00770B30">
                              <w:pPr>
                                <w:jc w:val="center"/>
                              </w:pPr>
                            </w:p>
                            <w:p w14:paraId="09F1D569" w14:textId="77777777" w:rsidR="00242E69" w:rsidRPr="003A3573" w:rsidRDefault="00242E69" w:rsidP="00770B30">
                              <w:pPr>
                                <w:pStyle w:val="3"/>
                                <w:jc w:val="center"/>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1D94C562" w14:textId="77777777" w:rsidR="00242E69" w:rsidRDefault="00242E69" w:rsidP="00770B30">
                              <w:pPr>
                                <w:jc w:val="center"/>
                              </w:pPr>
                            </w:p>
                            <w:p w14:paraId="6F6508D4" w14:textId="77777777" w:rsidR="00242E69" w:rsidRPr="003A3573" w:rsidRDefault="00242E69" w:rsidP="00770B30">
                              <w:pPr>
                                <w:pStyle w:val="3"/>
                                <w:jc w:val="center"/>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1210B11E" w14:textId="77777777" w:rsidR="00242E69" w:rsidRDefault="00242E69" w:rsidP="00770B30">
                              <w:pPr>
                                <w:jc w:val="center"/>
                              </w:pPr>
                            </w:p>
                            <w:p w14:paraId="2567885E" w14:textId="77777777" w:rsidR="00242E69" w:rsidRPr="003A3573" w:rsidRDefault="00242E69" w:rsidP="00770B30">
                              <w:pPr>
                                <w:pStyle w:val="3"/>
                                <w:jc w:val="center"/>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0FE74808" w14:textId="77777777" w:rsidR="00242E69" w:rsidRDefault="00242E69" w:rsidP="00770B30">
                              <w:pPr>
                                <w:jc w:val="center"/>
                              </w:pPr>
                            </w:p>
                            <w:p w14:paraId="36C31221" w14:textId="77777777" w:rsidR="00242E69" w:rsidRPr="003A3573" w:rsidRDefault="00242E69" w:rsidP="00770B30">
                              <w:pPr>
                                <w:pStyle w:val="3"/>
                                <w:jc w:val="center"/>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749B50CE" w14:textId="77777777" w:rsidR="00242E69" w:rsidRDefault="00242E69" w:rsidP="00770B30">
                              <w:pPr>
                                <w:jc w:val="center"/>
                              </w:pPr>
                            </w:p>
                            <w:p w14:paraId="0577E05B" w14:textId="77777777" w:rsidR="00242E69" w:rsidRPr="0085125D" w:rsidRDefault="00242E69" w:rsidP="00770B30">
                              <w:pPr>
                                <w:pStyle w:val="2"/>
                                <w:spacing w:line="240" w:lineRule="auto"/>
                                <w:ind w:firstLine="0"/>
                                <w:jc w:val="center"/>
                              </w:pPr>
                              <w:r w:rsidRPr="003A3573">
                                <w:rPr>
                                  <w:i/>
                                  <w:color w:val="000000"/>
                                  <w:sz w:val="22"/>
                                  <w:szCs w:val="22"/>
                                </w:rPr>
                                <w:t>Изм.</w:t>
                              </w:r>
                              <w:r w:rsidRPr="003A3573">
                                <w:rPr>
                                  <w:i/>
                                  <w:color w:val="000000"/>
                                  <w:sz w:val="22"/>
                                  <w:szCs w:val="22"/>
                                  <w:vertAlign w:val="subscript"/>
                                </w:rPr>
                                <w:t xml:space="preserve"> </w:t>
                              </w:r>
                              <w:r w:rsidRPr="003A3573">
                                <w:rPr>
                                  <w:i/>
                                  <w:color w:val="000000"/>
                                  <w:sz w:val="22"/>
                                  <w:szCs w:val="22"/>
                                </w:rPr>
                                <w:t>Лист    № докум.</w:t>
                              </w:r>
                              <w:r w:rsidRPr="003A3573">
                                <w:rPr>
                                  <w:color w:val="000000"/>
                                  <w:sz w:val="22"/>
                                  <w:szCs w:val="22"/>
                                </w:rPr>
                                <w:t xml:space="preserve">      </w:t>
                              </w:r>
                              <w:r w:rsidRPr="003A3573">
                                <w:rPr>
                                  <w:i/>
                                  <w:color w:val="000000"/>
                                  <w:sz w:val="22"/>
                                  <w:szCs w:val="22"/>
                                  <w:vertAlign w:val="subscript"/>
                                </w:rPr>
                                <w:t xml:space="preserve"> </w:t>
                              </w:r>
                              <w:r w:rsidRPr="003A3573">
                                <w:rPr>
                                  <w:i/>
                                  <w:color w:val="000000"/>
                                  <w:sz w:val="22"/>
                                  <w:szCs w:val="22"/>
                                </w:rPr>
                                <w:t xml:space="preserve"> Подп. </w:t>
                              </w:r>
                              <w:r w:rsidRPr="003A3573">
                                <w:rPr>
                                  <w:color w:val="000000"/>
                                  <w:sz w:val="22"/>
                                  <w:szCs w:val="22"/>
                                </w:rPr>
                                <w:t xml:space="preserve">  </w:t>
                              </w:r>
                              <w:r w:rsidRPr="003A3573">
                                <w:rPr>
                                  <w:i/>
                                  <w:color w:val="000000"/>
                                  <w:sz w:val="22"/>
                                  <w:szCs w:val="22"/>
                                </w:rPr>
                                <w:t>Дата</w:t>
                              </w:r>
                              <w:r>
                                <w:rPr>
                                  <w:i/>
                                  <w:iCs/>
                                  <w:sz w:val="24"/>
                                  <w:szCs w:val="24"/>
                                </w:rPr>
                                <w:t>Автоматизированная система для онлайн голосования и определения победителя с использованием процедур рейтингового голосования</w:t>
                              </w:r>
                            </w:p>
                            <w:p w14:paraId="62E6BDBA" w14:textId="77777777" w:rsidR="00242E69" w:rsidRPr="005705D7" w:rsidRDefault="00242E69" w:rsidP="00770B30">
                              <w:pPr>
                                <w:pStyle w:val="2"/>
                                <w:spacing w:line="240" w:lineRule="auto"/>
                                <w:ind w:firstLine="0"/>
                                <w:jc w:val="center"/>
                                <w:rPr>
                                  <w:i/>
                                  <w:iCs/>
                                  <w:sz w:val="24"/>
                                  <w:szCs w:val="24"/>
                                </w:rPr>
                              </w:pPr>
                              <w:r w:rsidRPr="005705D7">
                                <w:rPr>
                                  <w:i/>
                                  <w:iCs/>
                                  <w:sz w:val="24"/>
                                  <w:szCs w:val="24"/>
                                </w:rPr>
                                <w:t>Ведомость выпускной работы</w:t>
                              </w:r>
                            </w:p>
                            <w:p w14:paraId="49096B07" w14:textId="77777777" w:rsidR="00242E69" w:rsidRPr="007F23EA" w:rsidRDefault="00242E69" w:rsidP="00770B30">
                              <w:pPr>
                                <w:pStyle w:val="2"/>
                                <w:spacing w:line="240" w:lineRule="auto"/>
                                <w:ind w:firstLine="0"/>
                                <w:jc w:val="center"/>
                                <w:rPr>
                                  <w:i/>
                                  <w:iCs/>
                                  <w:sz w:val="20"/>
                                </w:rPr>
                              </w:pPr>
                            </w:p>
                            <w:p w14:paraId="095BB8F3" w14:textId="77777777" w:rsidR="00242E69" w:rsidRDefault="00242E69" w:rsidP="00770B30">
                              <w:pPr>
                                <w:jc w:val="center"/>
                              </w:pPr>
                            </w:p>
                            <w:p w14:paraId="1ED2E7BE" w14:textId="77777777" w:rsidR="00242E69" w:rsidRPr="003A3573" w:rsidRDefault="00242E69" w:rsidP="00770B30">
                              <w:pPr>
                                <w:pStyle w:val="3"/>
                                <w:jc w:val="center"/>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1C1136F9" w14:textId="77777777" w:rsidR="00242E69" w:rsidRDefault="00242E69" w:rsidP="00770B30">
                              <w:pPr>
                                <w:jc w:val="center"/>
                              </w:pPr>
                            </w:p>
                            <w:p w14:paraId="5B76A4DB" w14:textId="77777777" w:rsidR="00242E69" w:rsidRPr="003A3573" w:rsidRDefault="00242E69" w:rsidP="00770B30">
                              <w:pPr>
                                <w:pStyle w:val="3"/>
                                <w:jc w:val="center"/>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719F3A73" w14:textId="77777777" w:rsidR="00242E69" w:rsidRDefault="00242E69" w:rsidP="00770B30">
                              <w:pPr>
                                <w:jc w:val="center"/>
                              </w:pPr>
                            </w:p>
                            <w:p w14:paraId="04924644" w14:textId="77777777" w:rsidR="00242E69" w:rsidRPr="003A3573" w:rsidRDefault="00242E69" w:rsidP="00770B30">
                              <w:pPr>
                                <w:pStyle w:val="3"/>
                                <w:jc w:val="center"/>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7A9E552C" w14:textId="77777777" w:rsidR="00242E69" w:rsidRDefault="00242E69" w:rsidP="00770B30">
                              <w:pPr>
                                <w:jc w:val="center"/>
                              </w:pPr>
                            </w:p>
                            <w:p w14:paraId="27367B36" w14:textId="77777777" w:rsidR="00242E69" w:rsidRPr="003A3573" w:rsidRDefault="00242E69" w:rsidP="00770B30">
                              <w:pPr>
                                <w:pStyle w:val="3"/>
                                <w:jc w:val="center"/>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702194C4" w14:textId="77777777" w:rsidR="00242E69" w:rsidRDefault="00242E69" w:rsidP="00770B30">
                              <w:pPr>
                                <w:jc w:val="center"/>
                              </w:pPr>
                            </w:p>
                            <w:p w14:paraId="53550E5A" w14:textId="77777777" w:rsidR="00242E69" w:rsidRPr="003A3573" w:rsidRDefault="00242E69" w:rsidP="00770B30">
                              <w:pPr>
                                <w:pStyle w:val="3"/>
                                <w:jc w:val="center"/>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011462F3" w14:textId="77777777" w:rsidR="00242E69" w:rsidRDefault="00242E69" w:rsidP="00770B30">
                              <w:pPr>
                                <w:jc w:val="center"/>
                              </w:pPr>
                            </w:p>
                            <w:p w14:paraId="0624A600" w14:textId="77777777" w:rsidR="00242E69" w:rsidRPr="003A3573" w:rsidRDefault="00242E69" w:rsidP="00770B30">
                              <w:pPr>
                                <w:pStyle w:val="3"/>
                                <w:jc w:val="center"/>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4700F770" w14:textId="77777777" w:rsidR="00242E69" w:rsidRDefault="00242E69" w:rsidP="00770B30">
                              <w:pPr>
                                <w:jc w:val="center"/>
                              </w:pPr>
                            </w:p>
                            <w:p w14:paraId="0B2153D2" w14:textId="77777777" w:rsidR="00242E69" w:rsidRPr="003A3573" w:rsidRDefault="00242E69" w:rsidP="00770B30">
                              <w:pPr>
                                <w:pStyle w:val="3"/>
                                <w:jc w:val="center"/>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1899687F" w14:textId="77777777" w:rsidR="00242E69" w:rsidRDefault="00242E69" w:rsidP="00770B30">
                              <w:pPr>
                                <w:jc w:val="center"/>
                              </w:pPr>
                            </w:p>
                            <w:p w14:paraId="504A955F" w14:textId="77777777" w:rsidR="00242E69" w:rsidRPr="003A3573" w:rsidRDefault="00242E69" w:rsidP="00770B30">
                              <w:pPr>
                                <w:pStyle w:val="3"/>
                                <w:jc w:val="center"/>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5851310E" w14:textId="77777777" w:rsidR="00242E69" w:rsidRDefault="00242E69" w:rsidP="00770B30">
                              <w:pPr>
                                <w:jc w:val="center"/>
                              </w:pPr>
                            </w:p>
                            <w:p w14:paraId="3DD3D43B" w14:textId="77777777" w:rsidR="00242E69" w:rsidRPr="003A3573" w:rsidRDefault="00242E69" w:rsidP="00770B30">
                              <w:pPr>
                                <w:pStyle w:val="3"/>
                                <w:jc w:val="center"/>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0281B5BA" w14:textId="77777777" w:rsidR="00242E69" w:rsidRDefault="00242E69" w:rsidP="00770B30">
                              <w:pPr>
                                <w:jc w:val="center"/>
                              </w:pPr>
                            </w:p>
                            <w:p w14:paraId="45254F53" w14:textId="77777777" w:rsidR="00242E69" w:rsidRPr="003A3573" w:rsidRDefault="00242E69" w:rsidP="00770B30">
                              <w:pPr>
                                <w:pStyle w:val="3"/>
                                <w:jc w:val="center"/>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43610A2E" w14:textId="77777777" w:rsidR="00242E69" w:rsidRDefault="00242E69" w:rsidP="00770B30">
                              <w:pPr>
                                <w:jc w:val="center"/>
                              </w:pPr>
                            </w:p>
                            <w:p w14:paraId="7CD06E2F" w14:textId="77777777" w:rsidR="00242E69" w:rsidRPr="003A3573" w:rsidRDefault="00242E69" w:rsidP="00770B30">
                              <w:pPr>
                                <w:pStyle w:val="3"/>
                                <w:jc w:val="center"/>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631FFB5B" w14:textId="77777777" w:rsidR="00242E69" w:rsidRDefault="00242E69" w:rsidP="00770B30">
                              <w:pPr>
                                <w:jc w:val="center"/>
                              </w:pPr>
                            </w:p>
                            <w:p w14:paraId="5CFABCAE" w14:textId="77777777" w:rsidR="00242E69" w:rsidRPr="003A3573" w:rsidRDefault="00242E69" w:rsidP="00770B30">
                              <w:pPr>
                                <w:pStyle w:val="3"/>
                                <w:jc w:val="center"/>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1A254B43" w14:textId="77777777" w:rsidR="00242E69" w:rsidRDefault="00242E69" w:rsidP="00770B30">
                              <w:pPr>
                                <w:jc w:val="center"/>
                              </w:pPr>
                            </w:p>
                            <w:p w14:paraId="23C4F9F8" w14:textId="77777777" w:rsidR="00242E69" w:rsidRPr="003A3573" w:rsidRDefault="00242E69" w:rsidP="00770B30">
                              <w:pPr>
                                <w:pStyle w:val="3"/>
                                <w:jc w:val="center"/>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56B67483" w14:textId="77777777" w:rsidR="00242E69" w:rsidRDefault="00242E69" w:rsidP="00770B30">
                              <w:pPr>
                                <w:jc w:val="center"/>
                              </w:pPr>
                            </w:p>
                            <w:p w14:paraId="30A0A221" w14:textId="77777777" w:rsidR="00242E69" w:rsidRPr="003A3573" w:rsidRDefault="00242E69" w:rsidP="00770B30">
                              <w:pPr>
                                <w:pStyle w:val="3"/>
                                <w:jc w:val="center"/>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1D788BFB" w14:textId="77777777" w:rsidR="00242E69" w:rsidRDefault="00242E69" w:rsidP="00770B30">
                              <w:pPr>
                                <w:jc w:val="center"/>
                              </w:pPr>
                            </w:p>
                            <w:p w14:paraId="349ED44E" w14:textId="77777777" w:rsidR="00242E69" w:rsidRPr="003A3573" w:rsidRDefault="00242E69" w:rsidP="00770B30">
                              <w:pPr>
                                <w:pStyle w:val="3"/>
                                <w:jc w:val="center"/>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4C43900C" w14:textId="77777777" w:rsidR="00242E69" w:rsidRDefault="00242E69" w:rsidP="00770B30">
                              <w:pPr>
                                <w:jc w:val="center"/>
                              </w:pPr>
                            </w:p>
                            <w:p w14:paraId="56FA02C9" w14:textId="77777777" w:rsidR="00242E69" w:rsidRPr="003A3573" w:rsidRDefault="00242E69" w:rsidP="00770B30">
                              <w:pPr>
                                <w:pStyle w:val="3"/>
                                <w:jc w:val="center"/>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5049BE79" w14:textId="77777777" w:rsidR="00242E69" w:rsidRDefault="00242E69" w:rsidP="00770B30">
                              <w:pPr>
                                <w:jc w:val="center"/>
                              </w:pPr>
                            </w:p>
                            <w:p w14:paraId="381CFF8D" w14:textId="77777777" w:rsidR="00242E69" w:rsidRPr="003A3573" w:rsidRDefault="00242E69" w:rsidP="00770B30">
                              <w:pPr>
                                <w:pStyle w:val="3"/>
                                <w:jc w:val="center"/>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4B8484A9" w14:textId="77777777" w:rsidR="00242E69" w:rsidRDefault="00242E69" w:rsidP="00770B30">
                              <w:pPr>
                                <w:jc w:val="center"/>
                              </w:pPr>
                            </w:p>
                            <w:p w14:paraId="35E22954" w14:textId="77777777" w:rsidR="00242E69" w:rsidRPr="003A3573" w:rsidRDefault="00242E69" w:rsidP="00770B30">
                              <w:pPr>
                                <w:pStyle w:val="3"/>
                                <w:jc w:val="center"/>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40583E80" w14:textId="77777777" w:rsidR="00242E69" w:rsidRDefault="00242E69" w:rsidP="00770B30">
                              <w:pPr>
                                <w:jc w:val="center"/>
                              </w:pPr>
                            </w:p>
                            <w:p w14:paraId="14629D2E" w14:textId="77777777" w:rsidR="00242E69" w:rsidRPr="003A3573" w:rsidRDefault="00242E69" w:rsidP="00770B30">
                              <w:pPr>
                                <w:pStyle w:val="3"/>
                                <w:jc w:val="center"/>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263497AC" w14:textId="77777777" w:rsidR="00242E69" w:rsidRDefault="00242E69" w:rsidP="00770B30">
                              <w:pPr>
                                <w:jc w:val="center"/>
                              </w:pPr>
                            </w:p>
                            <w:p w14:paraId="4AAB7089" w14:textId="77777777" w:rsidR="00242E69" w:rsidRPr="003A3573" w:rsidRDefault="00242E69" w:rsidP="00770B30">
                              <w:pPr>
                                <w:pStyle w:val="3"/>
                                <w:jc w:val="center"/>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2E090373" w14:textId="77777777" w:rsidR="00242E69" w:rsidRDefault="00242E69" w:rsidP="00770B30">
                              <w:pPr>
                                <w:jc w:val="center"/>
                              </w:pPr>
                            </w:p>
                            <w:p w14:paraId="2AD617CA" w14:textId="77777777" w:rsidR="00242E69" w:rsidRPr="003A3573" w:rsidRDefault="00242E69" w:rsidP="00770B30">
                              <w:pPr>
                                <w:pStyle w:val="3"/>
                                <w:jc w:val="center"/>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725B5F05" w14:textId="77777777" w:rsidR="00242E69" w:rsidRDefault="00242E69" w:rsidP="00770B30">
                              <w:pPr>
                                <w:jc w:val="center"/>
                              </w:pPr>
                            </w:p>
                            <w:p w14:paraId="36593D53"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18927265" w14:textId="77777777" w:rsidR="00242E69" w:rsidRDefault="00242E69" w:rsidP="009A647B"/>
                            <w:p w14:paraId="453B4CFB"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0F050D2E" w14:textId="77777777" w:rsidR="00242E69" w:rsidRDefault="00242E69" w:rsidP="009A647B"/>
                            <w:p w14:paraId="4FD768F0"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15E1A71E" w14:textId="77777777" w:rsidR="00242E69" w:rsidRDefault="00242E69" w:rsidP="009A647B"/>
                            <w:p w14:paraId="0CD4DAE8"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5CDEA1D0" w14:textId="77777777" w:rsidR="00242E69" w:rsidRDefault="00242E69" w:rsidP="009A647B"/>
                            <w:p w14:paraId="63F296DB"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6C9237C8" w14:textId="77777777" w:rsidR="00242E69" w:rsidRDefault="00242E69" w:rsidP="009A647B"/>
                            <w:p w14:paraId="4072E6E5"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1310C71F" w14:textId="77777777" w:rsidR="00242E69" w:rsidRDefault="00242E69" w:rsidP="009A647B"/>
                            <w:p w14:paraId="05B3A145"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573E7F99" w14:textId="77777777" w:rsidR="00242E69" w:rsidRDefault="00242E69" w:rsidP="009A647B"/>
                            <w:p w14:paraId="13B1FEE1"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2E8BBF9A" w14:textId="77777777" w:rsidR="00242E69" w:rsidRDefault="00242E69" w:rsidP="009A647B"/>
                            <w:p w14:paraId="424243D2"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0330B712" w14:textId="77777777" w:rsidR="00242E69" w:rsidRDefault="00242E69" w:rsidP="009A647B"/>
                            <w:p w14:paraId="7EEBD09A"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37AEA473" w14:textId="77777777" w:rsidR="00242E69" w:rsidRDefault="00242E69" w:rsidP="009A647B"/>
                            <w:p w14:paraId="41E7ADF6"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70099C91" w14:textId="77777777" w:rsidR="00242E69" w:rsidRDefault="00242E69" w:rsidP="009A647B"/>
                            <w:p w14:paraId="3BC85D96"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10BB2786" w14:textId="77777777" w:rsidR="00242E69" w:rsidRDefault="00242E69" w:rsidP="009A647B"/>
                            <w:p w14:paraId="76E805F6"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3E3996BE" w14:textId="77777777" w:rsidR="00242E69" w:rsidRDefault="00242E69" w:rsidP="009A647B"/>
                            <w:p w14:paraId="4258D1E9"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6479BE25" w14:textId="77777777" w:rsidR="00242E69" w:rsidRDefault="00242E69" w:rsidP="009A647B"/>
                            <w:p w14:paraId="2D807DDD"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35695AC2" w14:textId="77777777" w:rsidR="00242E69" w:rsidRDefault="00242E69" w:rsidP="009A647B"/>
                            <w:p w14:paraId="25CB854B"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0BC5464C" w14:textId="77777777" w:rsidR="00242E69" w:rsidRDefault="00242E69" w:rsidP="009A647B"/>
                            <w:p w14:paraId="2A267FFE"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2208F776" w14:textId="77777777" w:rsidR="00242E69" w:rsidRDefault="00242E69" w:rsidP="009A647B"/>
                            <w:p w14:paraId="4D0A2895"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19C3B73F" w14:textId="77777777" w:rsidR="00242E69" w:rsidRDefault="00242E69" w:rsidP="009A647B"/>
                            <w:p w14:paraId="04599A92"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7C8B8CBB" w14:textId="77777777" w:rsidR="00242E69" w:rsidRDefault="00242E69" w:rsidP="009A647B"/>
                            <w:p w14:paraId="10A2DCE5"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5300F383" w14:textId="77777777" w:rsidR="00242E69" w:rsidRDefault="00242E69" w:rsidP="009A647B"/>
                            <w:p w14:paraId="668ADCE0"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784879FA" w14:textId="77777777" w:rsidR="00242E69" w:rsidRDefault="00242E69" w:rsidP="009A647B"/>
                            <w:p w14:paraId="0F7C6EA6"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33AD8F7A" w14:textId="77777777" w:rsidR="00242E69" w:rsidRDefault="00242E69" w:rsidP="009A647B"/>
                            <w:p w14:paraId="24660580"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78EDD298" w14:textId="77777777" w:rsidR="00242E69" w:rsidRDefault="00242E69" w:rsidP="009A647B"/>
                            <w:p w14:paraId="56B4FBEA"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78313305" w14:textId="77777777" w:rsidR="00242E69" w:rsidRDefault="00242E69" w:rsidP="009A647B"/>
                            <w:p w14:paraId="127F400E"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36C908AB" w14:textId="77777777" w:rsidR="00242E69" w:rsidRDefault="00242E69" w:rsidP="009A647B"/>
                            <w:p w14:paraId="595E48B5"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111837A0" w14:textId="77777777" w:rsidR="00242E69" w:rsidRDefault="00242E69" w:rsidP="009A647B"/>
                            <w:p w14:paraId="691AAFDE"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3FD9C113" w14:textId="77777777" w:rsidR="00242E69" w:rsidRDefault="00242E69" w:rsidP="009A647B"/>
                            <w:p w14:paraId="1FD0BF2F" w14:textId="77777777" w:rsidR="00242E69" w:rsidRPr="0085125D" w:rsidRDefault="00242E69" w:rsidP="009A647B">
                              <w:pPr>
                                <w:pStyle w:val="2"/>
                                <w:spacing w:line="240" w:lineRule="auto"/>
                                <w:ind w:firstLine="0"/>
                                <w:jc w:val="center"/>
                              </w:pPr>
                              <w:r w:rsidRPr="003A3573">
                                <w:rPr>
                                  <w:i/>
                                  <w:color w:val="000000"/>
                                  <w:sz w:val="22"/>
                                  <w:szCs w:val="22"/>
                                </w:rPr>
                                <w:t>Изм.</w:t>
                              </w:r>
                              <w:r w:rsidRPr="003A3573">
                                <w:rPr>
                                  <w:i/>
                                  <w:color w:val="000000"/>
                                  <w:sz w:val="22"/>
                                  <w:szCs w:val="22"/>
                                  <w:vertAlign w:val="subscript"/>
                                </w:rPr>
                                <w:t xml:space="preserve"> </w:t>
                              </w:r>
                              <w:r w:rsidRPr="003A3573">
                                <w:rPr>
                                  <w:i/>
                                  <w:color w:val="000000"/>
                                  <w:sz w:val="22"/>
                                  <w:szCs w:val="22"/>
                                </w:rPr>
                                <w:t>Лист    № докум.</w:t>
                              </w:r>
                              <w:r w:rsidRPr="003A3573">
                                <w:rPr>
                                  <w:color w:val="000000"/>
                                  <w:sz w:val="22"/>
                                  <w:szCs w:val="22"/>
                                </w:rPr>
                                <w:t xml:space="preserve">      </w:t>
                              </w:r>
                              <w:r w:rsidRPr="003A3573">
                                <w:rPr>
                                  <w:i/>
                                  <w:color w:val="000000"/>
                                  <w:sz w:val="22"/>
                                  <w:szCs w:val="22"/>
                                  <w:vertAlign w:val="subscript"/>
                                </w:rPr>
                                <w:t xml:space="preserve"> </w:t>
                              </w:r>
                              <w:r w:rsidRPr="003A3573">
                                <w:rPr>
                                  <w:i/>
                                  <w:color w:val="000000"/>
                                  <w:sz w:val="22"/>
                                  <w:szCs w:val="22"/>
                                </w:rPr>
                                <w:t xml:space="preserve"> Подп. </w:t>
                              </w:r>
                              <w:r w:rsidRPr="003A3573">
                                <w:rPr>
                                  <w:color w:val="000000"/>
                                  <w:sz w:val="22"/>
                                  <w:szCs w:val="22"/>
                                </w:rPr>
                                <w:t xml:space="preserve">  </w:t>
                              </w:r>
                              <w:r w:rsidRPr="003A3573">
                                <w:rPr>
                                  <w:i/>
                                  <w:color w:val="000000"/>
                                  <w:sz w:val="22"/>
                                  <w:szCs w:val="22"/>
                                </w:rPr>
                                <w:t>Дата</w:t>
                              </w:r>
                              <w:r>
                                <w:rPr>
                                  <w:i/>
                                  <w:iCs/>
                                  <w:sz w:val="24"/>
                                  <w:szCs w:val="24"/>
                                </w:rPr>
                                <w:t>Автоматизированная система для онлайн голосования и определения победителя с использованием процедур рейтингового голосования</w:t>
                              </w:r>
                            </w:p>
                            <w:p w14:paraId="26433A47" w14:textId="77777777" w:rsidR="00242E69" w:rsidRPr="005705D7" w:rsidRDefault="00242E69" w:rsidP="009A647B">
                              <w:pPr>
                                <w:pStyle w:val="2"/>
                                <w:spacing w:line="240" w:lineRule="auto"/>
                                <w:ind w:firstLine="0"/>
                                <w:jc w:val="center"/>
                                <w:rPr>
                                  <w:i/>
                                  <w:iCs/>
                                  <w:sz w:val="24"/>
                                  <w:szCs w:val="24"/>
                                </w:rPr>
                              </w:pPr>
                              <w:r w:rsidRPr="005705D7">
                                <w:rPr>
                                  <w:i/>
                                  <w:iCs/>
                                  <w:sz w:val="24"/>
                                  <w:szCs w:val="24"/>
                                </w:rPr>
                                <w:t>Ведомость выпускной работы</w:t>
                              </w:r>
                            </w:p>
                            <w:p w14:paraId="7C1F8537" w14:textId="77777777" w:rsidR="00242E69" w:rsidRPr="007F23EA" w:rsidRDefault="00242E69" w:rsidP="009A647B">
                              <w:pPr>
                                <w:pStyle w:val="2"/>
                                <w:spacing w:line="240" w:lineRule="auto"/>
                                <w:ind w:firstLine="0"/>
                                <w:jc w:val="center"/>
                                <w:rPr>
                                  <w:i/>
                                  <w:iCs/>
                                  <w:sz w:val="20"/>
                                </w:rPr>
                              </w:pPr>
                            </w:p>
                            <w:p w14:paraId="60467D80" w14:textId="77777777" w:rsidR="00242E69" w:rsidRDefault="00242E69" w:rsidP="009A647B"/>
                            <w:p w14:paraId="0B496E58"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1B1AED74" w14:textId="77777777" w:rsidR="00242E69" w:rsidRDefault="00242E69" w:rsidP="009A647B"/>
                            <w:p w14:paraId="7314398E"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69F0E230" w14:textId="77777777" w:rsidR="00242E69" w:rsidRDefault="00242E69" w:rsidP="009A647B"/>
                            <w:p w14:paraId="592230F7"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0FBD524B" w14:textId="77777777" w:rsidR="00242E69" w:rsidRDefault="00242E69" w:rsidP="009A647B"/>
                            <w:p w14:paraId="6D0AC390"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50FD4D9E" w14:textId="77777777" w:rsidR="00242E69" w:rsidRDefault="00242E69" w:rsidP="009A647B"/>
                            <w:p w14:paraId="20978C3A"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70EB6123" w14:textId="77777777" w:rsidR="00242E69" w:rsidRDefault="00242E69" w:rsidP="009A647B"/>
                            <w:p w14:paraId="10FA7447"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734B854E" w14:textId="77777777" w:rsidR="00242E69" w:rsidRDefault="00242E69" w:rsidP="009A647B"/>
                            <w:p w14:paraId="33460669"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2070B467" w14:textId="77777777" w:rsidR="00242E69" w:rsidRDefault="00242E69" w:rsidP="009A647B"/>
                            <w:p w14:paraId="1EC5871F"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1ADD707A" w14:textId="77777777" w:rsidR="00242E69" w:rsidRDefault="00242E69" w:rsidP="009A647B"/>
                            <w:p w14:paraId="3C30C559"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360FB6AF" w14:textId="77777777" w:rsidR="00242E69" w:rsidRDefault="00242E69" w:rsidP="009A647B"/>
                            <w:p w14:paraId="13E018C4"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1722CBBB" w14:textId="77777777" w:rsidR="00242E69" w:rsidRDefault="00242E69" w:rsidP="009A647B"/>
                            <w:p w14:paraId="2CEE8513"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5573EFF6" w14:textId="77777777" w:rsidR="00242E69" w:rsidRDefault="00242E69" w:rsidP="009A647B"/>
                            <w:p w14:paraId="5BC983D6"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5CD38FEB" w14:textId="77777777" w:rsidR="00242E69" w:rsidRDefault="00242E69" w:rsidP="009A647B"/>
                            <w:p w14:paraId="3B4508C8"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626EB566" w14:textId="77777777" w:rsidR="00242E69" w:rsidRDefault="00242E69" w:rsidP="009A647B"/>
                            <w:p w14:paraId="4C31F49A"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33819D06" w14:textId="77777777" w:rsidR="00242E69" w:rsidRDefault="00242E69" w:rsidP="009A647B"/>
                            <w:p w14:paraId="0E71CA4C"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3E6A744A" w14:textId="77777777" w:rsidR="00242E69" w:rsidRDefault="00242E69" w:rsidP="009A647B"/>
                            <w:p w14:paraId="14FC1AF2"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26A26426" w14:textId="77777777" w:rsidR="00242E69" w:rsidRDefault="00242E69" w:rsidP="009A647B"/>
                            <w:p w14:paraId="3EE8BC0E" w14:textId="77777777" w:rsidR="00242E69" w:rsidRPr="0085125D" w:rsidRDefault="00242E69" w:rsidP="009A647B">
                              <w:pPr>
                                <w:pStyle w:val="2"/>
                                <w:spacing w:line="240" w:lineRule="auto"/>
                                <w:ind w:firstLine="0"/>
                                <w:jc w:val="center"/>
                              </w:pPr>
                              <w:r w:rsidRPr="003A3573">
                                <w:rPr>
                                  <w:i/>
                                  <w:color w:val="000000"/>
                                  <w:sz w:val="22"/>
                                  <w:szCs w:val="22"/>
                                </w:rPr>
                                <w:t>Изм.</w:t>
                              </w:r>
                              <w:r w:rsidRPr="003A3573">
                                <w:rPr>
                                  <w:i/>
                                  <w:color w:val="000000"/>
                                  <w:sz w:val="22"/>
                                  <w:szCs w:val="22"/>
                                  <w:vertAlign w:val="subscript"/>
                                </w:rPr>
                                <w:t xml:space="preserve"> </w:t>
                              </w:r>
                              <w:r w:rsidRPr="003A3573">
                                <w:rPr>
                                  <w:i/>
                                  <w:color w:val="000000"/>
                                  <w:sz w:val="22"/>
                                  <w:szCs w:val="22"/>
                                </w:rPr>
                                <w:t>Лист    № докум.</w:t>
                              </w:r>
                              <w:r w:rsidRPr="003A3573">
                                <w:rPr>
                                  <w:color w:val="000000"/>
                                  <w:sz w:val="22"/>
                                  <w:szCs w:val="22"/>
                                </w:rPr>
                                <w:t xml:space="preserve">      </w:t>
                              </w:r>
                              <w:r w:rsidRPr="003A3573">
                                <w:rPr>
                                  <w:i/>
                                  <w:color w:val="000000"/>
                                  <w:sz w:val="22"/>
                                  <w:szCs w:val="22"/>
                                  <w:vertAlign w:val="subscript"/>
                                </w:rPr>
                                <w:t xml:space="preserve"> </w:t>
                              </w:r>
                              <w:r w:rsidRPr="003A3573">
                                <w:rPr>
                                  <w:i/>
                                  <w:color w:val="000000"/>
                                  <w:sz w:val="22"/>
                                  <w:szCs w:val="22"/>
                                </w:rPr>
                                <w:t xml:space="preserve"> Подп. </w:t>
                              </w:r>
                              <w:r w:rsidRPr="003A3573">
                                <w:rPr>
                                  <w:color w:val="000000"/>
                                  <w:sz w:val="22"/>
                                  <w:szCs w:val="22"/>
                                </w:rPr>
                                <w:t xml:space="preserve">  </w:t>
                              </w:r>
                              <w:r w:rsidRPr="003A3573">
                                <w:rPr>
                                  <w:i/>
                                  <w:color w:val="000000"/>
                                  <w:sz w:val="22"/>
                                  <w:szCs w:val="22"/>
                                </w:rPr>
                                <w:t>Дата</w:t>
                              </w:r>
                              <w:r>
                                <w:rPr>
                                  <w:i/>
                                  <w:iCs/>
                                  <w:sz w:val="24"/>
                                  <w:szCs w:val="24"/>
                                </w:rPr>
                                <w:t>Автоматизированная система для онлайн голосования и определения победителя с использованием процедур рейтингового голосования</w:t>
                              </w:r>
                            </w:p>
                            <w:p w14:paraId="01832C0C" w14:textId="77777777" w:rsidR="00242E69" w:rsidRPr="005705D7" w:rsidRDefault="00242E69" w:rsidP="009A647B">
                              <w:pPr>
                                <w:pStyle w:val="2"/>
                                <w:spacing w:line="240" w:lineRule="auto"/>
                                <w:ind w:firstLine="0"/>
                                <w:jc w:val="center"/>
                                <w:rPr>
                                  <w:i/>
                                  <w:iCs/>
                                  <w:sz w:val="24"/>
                                  <w:szCs w:val="24"/>
                                </w:rPr>
                              </w:pPr>
                              <w:r w:rsidRPr="005705D7">
                                <w:rPr>
                                  <w:i/>
                                  <w:iCs/>
                                  <w:sz w:val="24"/>
                                  <w:szCs w:val="24"/>
                                </w:rPr>
                                <w:t>Ведомость выпускной работы</w:t>
                              </w:r>
                            </w:p>
                            <w:p w14:paraId="203D7C5D" w14:textId="77777777" w:rsidR="00242E69" w:rsidRPr="007F23EA" w:rsidRDefault="00242E69" w:rsidP="009A647B">
                              <w:pPr>
                                <w:pStyle w:val="2"/>
                                <w:spacing w:line="240" w:lineRule="auto"/>
                                <w:ind w:firstLine="0"/>
                                <w:jc w:val="center"/>
                                <w:rPr>
                                  <w:i/>
                                  <w:iCs/>
                                  <w:sz w:val="20"/>
                                </w:rPr>
                              </w:pPr>
                            </w:p>
                            <w:p w14:paraId="71D8B182" w14:textId="77777777" w:rsidR="00242E69" w:rsidRDefault="00242E69"/>
                            <w:p w14:paraId="211EB6A3"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32514463" w14:textId="77777777" w:rsidR="00242E69" w:rsidRDefault="00242E69" w:rsidP="009A647B"/>
                            <w:p w14:paraId="72B95424"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4ADDE289" w14:textId="77777777" w:rsidR="00242E69" w:rsidRDefault="00242E69" w:rsidP="009A647B"/>
                            <w:p w14:paraId="3D488C8B"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2344841E" w14:textId="77777777" w:rsidR="00242E69" w:rsidRDefault="00242E69" w:rsidP="009A647B"/>
                            <w:p w14:paraId="168D41A7"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441C5379" w14:textId="77777777" w:rsidR="00242E69" w:rsidRDefault="00242E69" w:rsidP="009A647B"/>
                            <w:p w14:paraId="0DBB1E74"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5E8C0548" w14:textId="77777777" w:rsidR="00242E69" w:rsidRDefault="00242E69" w:rsidP="009A647B"/>
                            <w:p w14:paraId="3CB37D63"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4CDE1DD3" w14:textId="77777777" w:rsidR="00242E69" w:rsidRDefault="00242E69" w:rsidP="009A647B"/>
                            <w:p w14:paraId="002AFFD9"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0CA5D34B" w14:textId="77777777" w:rsidR="00242E69" w:rsidRDefault="00242E69" w:rsidP="009A647B"/>
                            <w:p w14:paraId="50A7A536"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4A79DCFA" w14:textId="77777777" w:rsidR="00242E69" w:rsidRDefault="00242E69" w:rsidP="009A647B"/>
                            <w:p w14:paraId="401F419B"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0A24A889" w14:textId="77777777" w:rsidR="00242E69" w:rsidRDefault="00242E69" w:rsidP="009A647B"/>
                            <w:p w14:paraId="3B623F59"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43252049" w14:textId="77777777" w:rsidR="00242E69" w:rsidRDefault="00242E69" w:rsidP="009A647B"/>
                            <w:p w14:paraId="02545A07"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790E7949" w14:textId="77777777" w:rsidR="00242E69" w:rsidRDefault="00242E69" w:rsidP="009A647B"/>
                            <w:p w14:paraId="3B4FCEF2"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7FC2FA31" w14:textId="77777777" w:rsidR="00242E69" w:rsidRDefault="00242E69" w:rsidP="009A647B"/>
                            <w:p w14:paraId="760539A9"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4181FF02" w14:textId="77777777" w:rsidR="00242E69" w:rsidRDefault="00242E69" w:rsidP="009A647B"/>
                            <w:p w14:paraId="3320B7E2"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093B2FDF" w14:textId="77777777" w:rsidR="00242E69" w:rsidRDefault="00242E69" w:rsidP="009A647B"/>
                            <w:p w14:paraId="3EA83E86"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57738394" w14:textId="77777777" w:rsidR="00242E69" w:rsidRDefault="00242E69" w:rsidP="009A647B"/>
                            <w:p w14:paraId="058BA9FF"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5A055E52" w14:textId="77777777" w:rsidR="00242E69" w:rsidRDefault="00242E69" w:rsidP="009A647B"/>
                            <w:p w14:paraId="1B0062F5"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78E10B72" w14:textId="77777777" w:rsidR="00242E69" w:rsidRDefault="00242E69" w:rsidP="009A647B"/>
                            <w:p w14:paraId="6C810853"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2D29585B" w14:textId="77777777" w:rsidR="00242E69" w:rsidRDefault="00242E69" w:rsidP="009A647B"/>
                            <w:p w14:paraId="262F6CCF"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046DFB33" w14:textId="77777777" w:rsidR="00242E69" w:rsidRDefault="00242E69" w:rsidP="009A647B"/>
                            <w:p w14:paraId="0A4A7746"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65CE5E31" w14:textId="77777777" w:rsidR="00242E69" w:rsidRDefault="00242E69" w:rsidP="009A647B"/>
                            <w:p w14:paraId="39006C9F"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6053DC09" w14:textId="77777777" w:rsidR="00242E69" w:rsidRDefault="00242E69" w:rsidP="009A647B"/>
                            <w:p w14:paraId="0C2D4207"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3F4ACA94" w14:textId="77777777" w:rsidR="00242E69" w:rsidRDefault="00242E69" w:rsidP="009A647B"/>
                            <w:p w14:paraId="334A66E9"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485AB5A3" w14:textId="77777777" w:rsidR="00242E69" w:rsidRDefault="00242E69" w:rsidP="009A647B"/>
                            <w:p w14:paraId="5AF70282"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51281C54" w14:textId="77777777" w:rsidR="00242E69" w:rsidRDefault="00242E69" w:rsidP="009A647B"/>
                            <w:p w14:paraId="0AD399F6"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72C624DE" w14:textId="77777777" w:rsidR="00242E69" w:rsidRDefault="00242E69" w:rsidP="009A647B"/>
                            <w:p w14:paraId="368142D3"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17ED5AF7" w14:textId="77777777" w:rsidR="00242E69" w:rsidRDefault="00242E69" w:rsidP="009A647B"/>
                            <w:p w14:paraId="07C7860F"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0C6E9624" w14:textId="77777777" w:rsidR="00242E69" w:rsidRDefault="00242E69" w:rsidP="009A647B"/>
                            <w:p w14:paraId="09828865"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6FB74FB3" w14:textId="77777777" w:rsidR="00242E69" w:rsidRDefault="00242E69" w:rsidP="009A647B"/>
                            <w:p w14:paraId="66796B07"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5B0BE60D" w14:textId="77777777" w:rsidR="00242E69" w:rsidRDefault="00242E69" w:rsidP="009A647B"/>
                            <w:p w14:paraId="728559E2"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00D63927" w14:textId="77777777" w:rsidR="00242E69" w:rsidRDefault="00242E69" w:rsidP="009A647B"/>
                            <w:p w14:paraId="355B3EFF"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088C8E77" w14:textId="77777777" w:rsidR="00242E69" w:rsidRDefault="00242E69" w:rsidP="009A647B"/>
                            <w:p w14:paraId="13421156"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689FBE82" w14:textId="77777777" w:rsidR="00242E69" w:rsidRDefault="00242E69" w:rsidP="009A647B"/>
                            <w:p w14:paraId="535C7481"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1CEE50FB" w14:textId="77777777" w:rsidR="00242E69" w:rsidRDefault="00242E69" w:rsidP="009A647B"/>
                            <w:p w14:paraId="7DA57809"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4FFADCB7" w14:textId="77777777" w:rsidR="00242E69" w:rsidRDefault="00242E69" w:rsidP="009A647B"/>
                            <w:p w14:paraId="65F2449A"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1A3EA5E8" w14:textId="77777777" w:rsidR="00242E69" w:rsidRDefault="00242E69" w:rsidP="009A647B"/>
                            <w:p w14:paraId="706F8693"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018AB8AE" w14:textId="77777777" w:rsidR="00242E69" w:rsidRDefault="00242E69" w:rsidP="009A647B"/>
                            <w:p w14:paraId="41DBA7AE"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22BC8818" w14:textId="77777777" w:rsidR="00242E69" w:rsidRDefault="00242E69" w:rsidP="009A647B"/>
                            <w:p w14:paraId="35BDC368"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4BFE3995" w14:textId="77777777" w:rsidR="00242E69" w:rsidRDefault="00242E69" w:rsidP="009A647B"/>
                            <w:p w14:paraId="72F3E9EF"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126269BE" w14:textId="77777777" w:rsidR="00242E69" w:rsidRDefault="00242E69" w:rsidP="009A647B"/>
                            <w:p w14:paraId="647F517F"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03666D2D" w14:textId="77777777" w:rsidR="00242E69" w:rsidRDefault="00242E69" w:rsidP="009A647B"/>
                            <w:p w14:paraId="0B770A61"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70D5D319" w14:textId="77777777" w:rsidR="00242E69" w:rsidRDefault="00242E69" w:rsidP="009A647B"/>
                            <w:p w14:paraId="56105832"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4C146894" w14:textId="77777777" w:rsidR="00242E69" w:rsidRDefault="00242E69" w:rsidP="009A647B"/>
                            <w:p w14:paraId="45FCDD9E"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10CEC6CD" w14:textId="77777777" w:rsidR="00242E69" w:rsidRDefault="00242E69" w:rsidP="009A647B"/>
                            <w:p w14:paraId="67AD5620"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7FCDF78B" w14:textId="77777777" w:rsidR="00242E69" w:rsidRDefault="00242E69" w:rsidP="009A647B"/>
                            <w:p w14:paraId="1B9E7B3F"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29EADB28" w14:textId="77777777" w:rsidR="00242E69" w:rsidRDefault="00242E69" w:rsidP="009A647B"/>
                            <w:p w14:paraId="31E65B02"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6D3E2E85" w14:textId="77777777" w:rsidR="00242E69" w:rsidRDefault="00242E69" w:rsidP="009A647B"/>
                            <w:p w14:paraId="058B9982"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578CC6FF" w14:textId="77777777" w:rsidR="00242E69" w:rsidRDefault="00242E69" w:rsidP="009A647B"/>
                            <w:p w14:paraId="4EBB1C5F"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7B3C4C63" w14:textId="77777777" w:rsidR="00242E69" w:rsidRDefault="00242E69" w:rsidP="009A647B"/>
                            <w:p w14:paraId="534B7709"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112284E4" w14:textId="77777777" w:rsidR="00242E69" w:rsidRDefault="00242E69" w:rsidP="009A647B"/>
                            <w:p w14:paraId="7450D287"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5BA96B9E" w14:textId="77777777" w:rsidR="00242E69" w:rsidRDefault="00242E69" w:rsidP="009A647B"/>
                            <w:p w14:paraId="0D927FDE"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4840179A" w14:textId="77777777" w:rsidR="00242E69" w:rsidRDefault="00242E69" w:rsidP="009A647B"/>
                            <w:p w14:paraId="5DD65260"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02230824" w14:textId="77777777" w:rsidR="00242E69" w:rsidRDefault="00242E69" w:rsidP="009A647B"/>
                            <w:p w14:paraId="14FC09B3"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240CC97C" w14:textId="77777777" w:rsidR="00242E69" w:rsidRDefault="00242E69" w:rsidP="009A647B"/>
                            <w:p w14:paraId="199A6008"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5262DF68" w14:textId="77777777" w:rsidR="00242E69" w:rsidRDefault="00242E69" w:rsidP="009A647B"/>
                            <w:p w14:paraId="36218414"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3ED4D14D" w14:textId="77777777" w:rsidR="00242E69" w:rsidRDefault="00242E69" w:rsidP="009A647B"/>
                            <w:p w14:paraId="056E4F3E"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73E2AFF3" w14:textId="77777777" w:rsidR="00242E69" w:rsidRDefault="00242E69" w:rsidP="009A647B"/>
                            <w:p w14:paraId="5A84E07B"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36A4BB68" w14:textId="77777777" w:rsidR="00242E69" w:rsidRDefault="00242E69" w:rsidP="009A647B"/>
                            <w:p w14:paraId="68B64DC2"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34D20888" w14:textId="77777777" w:rsidR="00242E69" w:rsidRDefault="00242E69" w:rsidP="009A647B"/>
                            <w:p w14:paraId="789E2950"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66A3CF15" w14:textId="77777777" w:rsidR="00242E69" w:rsidRDefault="00242E69" w:rsidP="009A647B"/>
                            <w:p w14:paraId="354C3D8F"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48E26420" w14:textId="77777777" w:rsidR="00242E69" w:rsidRDefault="00242E69" w:rsidP="009A647B"/>
                            <w:p w14:paraId="3027FCE9"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091E55F5" w14:textId="77777777" w:rsidR="00242E69" w:rsidRDefault="00242E69" w:rsidP="009A647B"/>
                            <w:p w14:paraId="6BD44D47"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4AA57C40" w14:textId="77777777" w:rsidR="00242E69" w:rsidRDefault="00242E69" w:rsidP="009A647B"/>
                            <w:p w14:paraId="499C8CF9"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15D9119D" w14:textId="77777777" w:rsidR="00242E69" w:rsidRDefault="00242E69" w:rsidP="009A647B"/>
                            <w:p w14:paraId="43856FC1"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711D1008" w14:textId="77777777" w:rsidR="00242E69" w:rsidRDefault="00242E69" w:rsidP="009A647B"/>
                            <w:p w14:paraId="02FD09B5"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406A0F8A" w14:textId="77777777" w:rsidR="00242E69" w:rsidRDefault="00242E69" w:rsidP="009A647B"/>
                            <w:p w14:paraId="3FE2F01C"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00223DE3" w14:textId="77777777" w:rsidR="00242E69" w:rsidRDefault="00242E69" w:rsidP="009A647B"/>
                            <w:p w14:paraId="3CACED87"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5121397F" w14:textId="77777777" w:rsidR="00242E69" w:rsidRDefault="00242E69" w:rsidP="009A647B"/>
                            <w:p w14:paraId="02A7A31E"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7429718A" w14:textId="77777777" w:rsidR="00242E69" w:rsidRDefault="00242E69" w:rsidP="009A647B"/>
                            <w:p w14:paraId="74F5AB73"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0FBF5656" w14:textId="77777777" w:rsidR="00242E69" w:rsidRDefault="00242E69" w:rsidP="009A647B"/>
                            <w:p w14:paraId="3A5FE8F3"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0C78859A" w14:textId="77777777" w:rsidR="00242E69" w:rsidRDefault="00242E69" w:rsidP="009A647B"/>
                            <w:p w14:paraId="06AA17D3"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4660B9F1" w14:textId="77777777" w:rsidR="00242E69" w:rsidRDefault="00242E69" w:rsidP="009A647B"/>
                            <w:p w14:paraId="07CA268D"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71359416" w14:textId="77777777" w:rsidR="00242E69" w:rsidRDefault="00242E69" w:rsidP="009A647B"/>
                            <w:p w14:paraId="2F7EF7EB"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34F9C9D0" w14:textId="77777777" w:rsidR="00242E69" w:rsidRDefault="00242E69" w:rsidP="009A647B"/>
                            <w:p w14:paraId="6DC0096D"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7B3684C5" w14:textId="77777777" w:rsidR="00242E69" w:rsidRDefault="00242E69" w:rsidP="009A647B"/>
                            <w:p w14:paraId="7590623D"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3F15B4EC" w14:textId="77777777" w:rsidR="00242E69" w:rsidRDefault="00242E69" w:rsidP="009A647B"/>
                            <w:p w14:paraId="3ECA97D4"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7D2F6E89" w14:textId="77777777" w:rsidR="00242E69" w:rsidRDefault="00242E69" w:rsidP="009A647B"/>
                            <w:p w14:paraId="1FB08BC3"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52EE7368" w14:textId="77777777" w:rsidR="00242E69" w:rsidRDefault="00242E69" w:rsidP="009A647B"/>
                            <w:p w14:paraId="20CE4622"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246548AA" w14:textId="77777777" w:rsidR="00242E69" w:rsidRDefault="00242E69" w:rsidP="009A647B"/>
                            <w:p w14:paraId="5CA17214"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38A25EAE" w14:textId="77777777" w:rsidR="00242E69" w:rsidRDefault="00242E69" w:rsidP="009A647B"/>
                            <w:p w14:paraId="481704E3"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362363D7" w14:textId="77777777" w:rsidR="00242E69" w:rsidRDefault="00242E69" w:rsidP="009A647B"/>
                            <w:p w14:paraId="06B9EDC0"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25E28C88" w14:textId="77777777" w:rsidR="00242E69" w:rsidRDefault="00242E69" w:rsidP="009A647B"/>
                            <w:p w14:paraId="7F361691"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590CBEB9" w14:textId="77777777" w:rsidR="00242E69" w:rsidRDefault="00242E69" w:rsidP="009A647B"/>
                            <w:p w14:paraId="58FD9765"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13A5F5E1" w14:textId="77777777" w:rsidR="00242E69" w:rsidRDefault="00242E69" w:rsidP="009A647B"/>
                            <w:p w14:paraId="60D679B3"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1F07B460" w14:textId="77777777" w:rsidR="00242E69" w:rsidRDefault="00242E69" w:rsidP="009A647B"/>
                            <w:p w14:paraId="059F9361"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55E5B52C" w14:textId="77777777" w:rsidR="00242E69" w:rsidRDefault="00242E69" w:rsidP="009A647B"/>
                            <w:p w14:paraId="68643704"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679F9314" w14:textId="77777777" w:rsidR="00242E69" w:rsidRDefault="00242E69" w:rsidP="009A647B"/>
                            <w:p w14:paraId="6FDA656B"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28719D14" w14:textId="77777777" w:rsidR="00242E69" w:rsidRDefault="00242E69" w:rsidP="009A647B"/>
                            <w:p w14:paraId="29A3CEA0"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0C3A991C" w14:textId="77777777" w:rsidR="00242E69" w:rsidRDefault="00242E69" w:rsidP="009A647B"/>
                            <w:p w14:paraId="3F107780"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75C54968" w14:textId="77777777" w:rsidR="00242E69" w:rsidRDefault="00242E69" w:rsidP="009A647B"/>
                            <w:p w14:paraId="2C9E07CE"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459E2867" w14:textId="77777777" w:rsidR="00242E69" w:rsidRDefault="00242E69" w:rsidP="009A647B"/>
                            <w:p w14:paraId="5F80C498"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6A02D881" w14:textId="77777777" w:rsidR="00242E69" w:rsidRDefault="00242E69" w:rsidP="009A647B"/>
                            <w:p w14:paraId="0A38AC2D"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3B31EF9F" w14:textId="77777777" w:rsidR="00242E69" w:rsidRDefault="00242E69" w:rsidP="009A647B"/>
                            <w:p w14:paraId="05C28639"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12A3FBEC" w14:textId="77777777" w:rsidR="00242E69" w:rsidRDefault="00242E69" w:rsidP="009A647B"/>
                            <w:p w14:paraId="38043D97"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15BB8DD1" w14:textId="77777777" w:rsidR="00242E69" w:rsidRDefault="00242E69" w:rsidP="009A647B"/>
                            <w:p w14:paraId="573C5B19"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417FB58F" w14:textId="77777777" w:rsidR="00242E69" w:rsidRDefault="00242E69" w:rsidP="009A647B"/>
                            <w:p w14:paraId="5B6502DE"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4D2BE945" w14:textId="77777777" w:rsidR="00242E69" w:rsidRDefault="00242E69" w:rsidP="009A647B"/>
                            <w:p w14:paraId="28A0E81D"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3FF57787" w14:textId="77777777" w:rsidR="00242E69" w:rsidRDefault="00242E69" w:rsidP="009A647B"/>
                            <w:p w14:paraId="46F74B76"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1816CA68" w14:textId="77777777" w:rsidR="00242E69" w:rsidRDefault="00242E69" w:rsidP="009A647B"/>
                            <w:p w14:paraId="3D5FB7C5"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1C19DF0E" w14:textId="77777777" w:rsidR="00242E69" w:rsidRDefault="00242E69" w:rsidP="009A647B"/>
                            <w:p w14:paraId="278ED170"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2D0575C1" w14:textId="77777777" w:rsidR="00242E69" w:rsidRDefault="00242E69" w:rsidP="009A647B"/>
                            <w:p w14:paraId="45832C34"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54439E7B" w14:textId="77777777" w:rsidR="00242E69" w:rsidRDefault="00242E69" w:rsidP="009A647B"/>
                            <w:p w14:paraId="4123BB7C"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12DC65FB" w14:textId="77777777" w:rsidR="00242E69" w:rsidRDefault="00242E69" w:rsidP="009A647B"/>
                            <w:p w14:paraId="2C41112C"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573C874B" w14:textId="77777777" w:rsidR="00242E69" w:rsidRDefault="00242E69" w:rsidP="009A647B"/>
                            <w:p w14:paraId="481F3EEF"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71BE25DF" w14:textId="77777777" w:rsidR="00242E69" w:rsidRDefault="00242E69" w:rsidP="009A647B"/>
                            <w:p w14:paraId="26BFCE0E"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2750B43F" w14:textId="77777777" w:rsidR="00242E69" w:rsidRDefault="00242E69" w:rsidP="009A647B"/>
                            <w:p w14:paraId="5E1FA176"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7E821E21" w14:textId="77777777" w:rsidR="00242E69" w:rsidRDefault="00242E69" w:rsidP="009A647B"/>
                            <w:p w14:paraId="60CAD844"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60D78157" w14:textId="77777777" w:rsidR="00242E69" w:rsidRDefault="00242E69" w:rsidP="009A647B"/>
                            <w:p w14:paraId="4689E23D"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32B90CC3" w14:textId="77777777" w:rsidR="00242E69" w:rsidRDefault="00242E69" w:rsidP="009A647B"/>
                            <w:p w14:paraId="002B5D13"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1A9E5947" w14:textId="77777777" w:rsidR="00242E69" w:rsidRDefault="00242E69" w:rsidP="009A647B"/>
                            <w:p w14:paraId="47D3B530"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1FDAC3B8" w14:textId="77777777" w:rsidR="00242E69" w:rsidRDefault="00242E69" w:rsidP="009A647B"/>
                            <w:p w14:paraId="26932843"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767C5194" w14:textId="77777777" w:rsidR="00242E69" w:rsidRDefault="00242E69" w:rsidP="009A647B"/>
                            <w:p w14:paraId="1A52804C"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6A109BE1" w14:textId="77777777" w:rsidR="00242E69" w:rsidRDefault="00242E69" w:rsidP="009A647B"/>
                            <w:p w14:paraId="6E73F661" w14:textId="1A38F064" w:rsidR="00242E69" w:rsidRPr="00717137" w:rsidRDefault="00242E69" w:rsidP="00770B30">
                              <w:pPr>
                                <w:pStyle w:val="2"/>
                                <w:numPr>
                                  <w:ilvl w:val="0"/>
                                  <w:numId w:val="0"/>
                                </w:numPr>
                                <w:spacing w:line="240" w:lineRule="auto"/>
                                <w:jc w:val="center"/>
                                <w:rPr>
                                  <w:i/>
                                  <w:iCs/>
                                  <w:sz w:val="20"/>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r w:rsidRPr="006946B7">
                                <w:rPr>
                                  <w:i/>
                                  <w:iCs/>
                                  <w:sz w:val="20"/>
                                </w:rPr>
                                <w:t>Автоматизированная система для многокритериального ранжирования программируемых логических контроллеров</w:t>
                              </w:r>
                            </w:p>
                            <w:p w14:paraId="677B2A1D" w14:textId="4A1CAB76" w:rsidR="00242E69" w:rsidRDefault="00242E69" w:rsidP="00770B30">
                              <w:pPr>
                                <w:jc w:val="center"/>
                              </w:pPr>
                            </w:p>
                            <w:p w14:paraId="48EAA635" w14:textId="77777777" w:rsidR="00242E69" w:rsidRDefault="00242E69" w:rsidP="00770B30">
                              <w:pPr>
                                <w:jc w:val="center"/>
                              </w:pPr>
                            </w:p>
                            <w:p w14:paraId="7B0B7D5D" w14:textId="77777777" w:rsidR="00242E69" w:rsidRPr="003A3573" w:rsidRDefault="00242E69" w:rsidP="00770B30">
                              <w:pPr>
                                <w:pStyle w:val="3"/>
                                <w:jc w:val="center"/>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02D54908" w14:textId="77777777" w:rsidR="00242E69" w:rsidRDefault="00242E69" w:rsidP="00770B30">
                              <w:pPr>
                                <w:jc w:val="center"/>
                              </w:pPr>
                            </w:p>
                            <w:p w14:paraId="4B5F6F47" w14:textId="77777777" w:rsidR="00242E69" w:rsidRPr="003A3573" w:rsidRDefault="00242E69" w:rsidP="00770B30">
                              <w:pPr>
                                <w:pStyle w:val="3"/>
                                <w:jc w:val="center"/>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273CD98D" w14:textId="77777777" w:rsidR="00242E69" w:rsidRDefault="00242E69" w:rsidP="00770B30">
                              <w:pPr>
                                <w:jc w:val="center"/>
                              </w:pPr>
                            </w:p>
                            <w:p w14:paraId="6472D022" w14:textId="77777777" w:rsidR="00242E69" w:rsidRPr="003A3573" w:rsidRDefault="00242E69" w:rsidP="00770B30">
                              <w:pPr>
                                <w:pStyle w:val="3"/>
                                <w:jc w:val="center"/>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23A7A75B" w14:textId="77777777" w:rsidR="00242E69" w:rsidRDefault="00242E69" w:rsidP="00770B30">
                              <w:pPr>
                                <w:jc w:val="center"/>
                              </w:pPr>
                            </w:p>
                            <w:p w14:paraId="71CC2353" w14:textId="77777777" w:rsidR="00242E69" w:rsidRPr="003A3573" w:rsidRDefault="00242E69" w:rsidP="00770B30">
                              <w:pPr>
                                <w:pStyle w:val="3"/>
                                <w:jc w:val="center"/>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3F741C1E" w14:textId="77777777" w:rsidR="00242E69" w:rsidRDefault="00242E69" w:rsidP="00770B30">
                              <w:pPr>
                                <w:jc w:val="center"/>
                              </w:pPr>
                            </w:p>
                            <w:p w14:paraId="64677334" w14:textId="77777777" w:rsidR="00242E69" w:rsidRPr="003A3573" w:rsidRDefault="00242E69" w:rsidP="00770B30">
                              <w:pPr>
                                <w:pStyle w:val="3"/>
                                <w:jc w:val="center"/>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6FBB7697" w14:textId="77777777" w:rsidR="00242E69" w:rsidRDefault="00242E69" w:rsidP="00770B30">
                              <w:pPr>
                                <w:jc w:val="center"/>
                              </w:pPr>
                            </w:p>
                            <w:p w14:paraId="05C183DB" w14:textId="77777777" w:rsidR="00242E69" w:rsidRPr="003A3573" w:rsidRDefault="00242E69" w:rsidP="00770B30">
                              <w:pPr>
                                <w:pStyle w:val="3"/>
                                <w:jc w:val="center"/>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6BEC2BEB" w14:textId="77777777" w:rsidR="00242E69" w:rsidRDefault="00242E69" w:rsidP="00770B30">
                              <w:pPr>
                                <w:jc w:val="center"/>
                              </w:pPr>
                            </w:p>
                            <w:p w14:paraId="5E5DBB86" w14:textId="77777777" w:rsidR="00242E69" w:rsidRPr="003A3573" w:rsidRDefault="00242E69" w:rsidP="00770B30">
                              <w:pPr>
                                <w:pStyle w:val="3"/>
                                <w:jc w:val="center"/>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4CEFE5E9" w14:textId="77777777" w:rsidR="00242E69" w:rsidRDefault="00242E69" w:rsidP="00770B30">
                              <w:pPr>
                                <w:jc w:val="center"/>
                              </w:pPr>
                            </w:p>
                            <w:p w14:paraId="2A53FA81" w14:textId="77777777" w:rsidR="00242E69" w:rsidRPr="003A3573" w:rsidRDefault="00242E69" w:rsidP="00770B30">
                              <w:pPr>
                                <w:pStyle w:val="3"/>
                                <w:jc w:val="center"/>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72BDFF0D" w14:textId="77777777" w:rsidR="00242E69" w:rsidRDefault="00242E69" w:rsidP="00770B30">
                              <w:pPr>
                                <w:jc w:val="center"/>
                              </w:pPr>
                            </w:p>
                            <w:p w14:paraId="7DEE8DE7" w14:textId="77777777" w:rsidR="00242E69" w:rsidRPr="003A3573" w:rsidRDefault="00242E69" w:rsidP="00770B30">
                              <w:pPr>
                                <w:pStyle w:val="3"/>
                                <w:jc w:val="center"/>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43C6E49C" w14:textId="77777777" w:rsidR="00242E69" w:rsidRDefault="00242E69" w:rsidP="00770B30">
                              <w:pPr>
                                <w:jc w:val="center"/>
                              </w:pPr>
                            </w:p>
                            <w:p w14:paraId="403CFABB" w14:textId="77777777" w:rsidR="00242E69" w:rsidRPr="003A3573" w:rsidRDefault="00242E69" w:rsidP="00770B30">
                              <w:pPr>
                                <w:pStyle w:val="3"/>
                                <w:jc w:val="center"/>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7E6BAB66" w14:textId="77777777" w:rsidR="00242E69" w:rsidRDefault="00242E69" w:rsidP="00770B30">
                              <w:pPr>
                                <w:jc w:val="center"/>
                              </w:pPr>
                            </w:p>
                            <w:p w14:paraId="039B7599" w14:textId="77777777" w:rsidR="00242E69" w:rsidRPr="003A3573" w:rsidRDefault="00242E69" w:rsidP="00770B30">
                              <w:pPr>
                                <w:pStyle w:val="3"/>
                                <w:jc w:val="center"/>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7DFB26B3" w14:textId="77777777" w:rsidR="00242E69" w:rsidRDefault="00242E69" w:rsidP="00770B30">
                              <w:pPr>
                                <w:jc w:val="center"/>
                              </w:pPr>
                            </w:p>
                            <w:p w14:paraId="2708A31B" w14:textId="77777777" w:rsidR="00242E69" w:rsidRPr="003A3573" w:rsidRDefault="00242E69" w:rsidP="00770B30">
                              <w:pPr>
                                <w:pStyle w:val="3"/>
                                <w:jc w:val="center"/>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116602E0" w14:textId="77777777" w:rsidR="00242E69" w:rsidRDefault="00242E69" w:rsidP="00770B30">
                              <w:pPr>
                                <w:jc w:val="center"/>
                              </w:pPr>
                            </w:p>
                            <w:p w14:paraId="11890A78" w14:textId="77777777" w:rsidR="00242E69" w:rsidRPr="003A3573" w:rsidRDefault="00242E69" w:rsidP="00770B30">
                              <w:pPr>
                                <w:pStyle w:val="3"/>
                                <w:jc w:val="center"/>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51634ED2" w14:textId="77777777" w:rsidR="00242E69" w:rsidRDefault="00242E69" w:rsidP="00770B30">
                              <w:pPr>
                                <w:jc w:val="center"/>
                              </w:pPr>
                            </w:p>
                            <w:p w14:paraId="69D3B517" w14:textId="77777777" w:rsidR="00242E69" w:rsidRPr="003A3573" w:rsidRDefault="00242E69" w:rsidP="00770B30">
                              <w:pPr>
                                <w:pStyle w:val="3"/>
                                <w:jc w:val="center"/>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79D71549" w14:textId="77777777" w:rsidR="00242E69" w:rsidRDefault="00242E69" w:rsidP="00770B30">
                              <w:pPr>
                                <w:jc w:val="center"/>
                              </w:pPr>
                            </w:p>
                            <w:p w14:paraId="4B587ADE" w14:textId="77777777" w:rsidR="00242E69" w:rsidRPr="0085125D" w:rsidRDefault="00242E69" w:rsidP="00770B30">
                              <w:pPr>
                                <w:pStyle w:val="2"/>
                                <w:spacing w:line="240" w:lineRule="auto"/>
                                <w:ind w:firstLine="0"/>
                                <w:jc w:val="center"/>
                              </w:pPr>
                              <w:r w:rsidRPr="003A3573">
                                <w:rPr>
                                  <w:i/>
                                  <w:color w:val="000000"/>
                                  <w:sz w:val="22"/>
                                  <w:szCs w:val="22"/>
                                </w:rPr>
                                <w:t>Изм.</w:t>
                              </w:r>
                              <w:r w:rsidRPr="003A3573">
                                <w:rPr>
                                  <w:i/>
                                  <w:color w:val="000000"/>
                                  <w:sz w:val="22"/>
                                  <w:szCs w:val="22"/>
                                  <w:vertAlign w:val="subscript"/>
                                </w:rPr>
                                <w:t xml:space="preserve"> </w:t>
                              </w:r>
                              <w:r w:rsidRPr="003A3573">
                                <w:rPr>
                                  <w:i/>
                                  <w:color w:val="000000"/>
                                  <w:sz w:val="22"/>
                                  <w:szCs w:val="22"/>
                                </w:rPr>
                                <w:t>Лист    № докум.</w:t>
                              </w:r>
                              <w:r w:rsidRPr="003A3573">
                                <w:rPr>
                                  <w:color w:val="000000"/>
                                  <w:sz w:val="22"/>
                                  <w:szCs w:val="22"/>
                                </w:rPr>
                                <w:t xml:space="preserve">      </w:t>
                              </w:r>
                              <w:r w:rsidRPr="003A3573">
                                <w:rPr>
                                  <w:i/>
                                  <w:color w:val="000000"/>
                                  <w:sz w:val="22"/>
                                  <w:szCs w:val="22"/>
                                  <w:vertAlign w:val="subscript"/>
                                </w:rPr>
                                <w:t xml:space="preserve"> </w:t>
                              </w:r>
                              <w:r w:rsidRPr="003A3573">
                                <w:rPr>
                                  <w:i/>
                                  <w:color w:val="000000"/>
                                  <w:sz w:val="22"/>
                                  <w:szCs w:val="22"/>
                                </w:rPr>
                                <w:t xml:space="preserve"> Подп. </w:t>
                              </w:r>
                              <w:r w:rsidRPr="003A3573">
                                <w:rPr>
                                  <w:color w:val="000000"/>
                                  <w:sz w:val="22"/>
                                  <w:szCs w:val="22"/>
                                </w:rPr>
                                <w:t xml:space="preserve">  </w:t>
                              </w:r>
                              <w:r w:rsidRPr="003A3573">
                                <w:rPr>
                                  <w:i/>
                                  <w:color w:val="000000"/>
                                  <w:sz w:val="22"/>
                                  <w:szCs w:val="22"/>
                                </w:rPr>
                                <w:t>Дата</w:t>
                              </w:r>
                              <w:r>
                                <w:rPr>
                                  <w:i/>
                                  <w:iCs/>
                                  <w:sz w:val="24"/>
                                  <w:szCs w:val="24"/>
                                </w:rPr>
                                <w:t>Автоматизированная система для онлайн голосования и определения победителя с использованием процедур рейтингового голосования</w:t>
                              </w:r>
                            </w:p>
                            <w:p w14:paraId="1C6E7F7A" w14:textId="77777777" w:rsidR="00242E69" w:rsidRPr="005705D7" w:rsidRDefault="00242E69" w:rsidP="00770B30">
                              <w:pPr>
                                <w:pStyle w:val="2"/>
                                <w:spacing w:line="240" w:lineRule="auto"/>
                                <w:ind w:firstLine="0"/>
                                <w:jc w:val="center"/>
                                <w:rPr>
                                  <w:i/>
                                  <w:iCs/>
                                  <w:sz w:val="24"/>
                                  <w:szCs w:val="24"/>
                                </w:rPr>
                              </w:pPr>
                              <w:r w:rsidRPr="005705D7">
                                <w:rPr>
                                  <w:i/>
                                  <w:iCs/>
                                  <w:sz w:val="24"/>
                                  <w:szCs w:val="24"/>
                                </w:rPr>
                                <w:t>Ведомость выпускной работы</w:t>
                              </w:r>
                            </w:p>
                            <w:p w14:paraId="561D2337" w14:textId="77777777" w:rsidR="00242E69" w:rsidRPr="007F23EA" w:rsidRDefault="00242E69" w:rsidP="00770B30">
                              <w:pPr>
                                <w:pStyle w:val="2"/>
                                <w:spacing w:line="240" w:lineRule="auto"/>
                                <w:ind w:firstLine="0"/>
                                <w:jc w:val="center"/>
                                <w:rPr>
                                  <w:i/>
                                  <w:iCs/>
                                  <w:sz w:val="20"/>
                                </w:rPr>
                              </w:pPr>
                            </w:p>
                            <w:p w14:paraId="36DCE227" w14:textId="77777777" w:rsidR="00242E69" w:rsidRDefault="00242E69" w:rsidP="00770B30">
                              <w:pPr>
                                <w:jc w:val="center"/>
                              </w:pPr>
                            </w:p>
                            <w:p w14:paraId="52DCBE98" w14:textId="77777777" w:rsidR="00242E69" w:rsidRPr="003A3573" w:rsidRDefault="00242E69" w:rsidP="00770B30">
                              <w:pPr>
                                <w:pStyle w:val="3"/>
                                <w:jc w:val="center"/>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7988B18B" w14:textId="77777777" w:rsidR="00242E69" w:rsidRDefault="00242E69" w:rsidP="00770B30">
                              <w:pPr>
                                <w:jc w:val="center"/>
                              </w:pPr>
                            </w:p>
                            <w:p w14:paraId="0C102A05" w14:textId="77777777" w:rsidR="00242E69" w:rsidRPr="003A3573" w:rsidRDefault="00242E69" w:rsidP="00770B30">
                              <w:pPr>
                                <w:pStyle w:val="3"/>
                                <w:jc w:val="center"/>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6328B37E" w14:textId="77777777" w:rsidR="00242E69" w:rsidRDefault="00242E69" w:rsidP="00770B30">
                              <w:pPr>
                                <w:jc w:val="center"/>
                              </w:pPr>
                            </w:p>
                            <w:p w14:paraId="2B7AD306" w14:textId="77777777" w:rsidR="00242E69" w:rsidRPr="003A3573" w:rsidRDefault="00242E69" w:rsidP="00770B30">
                              <w:pPr>
                                <w:pStyle w:val="3"/>
                                <w:jc w:val="center"/>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21FE5663" w14:textId="77777777" w:rsidR="00242E69" w:rsidRDefault="00242E69" w:rsidP="00770B30">
                              <w:pPr>
                                <w:jc w:val="center"/>
                              </w:pPr>
                            </w:p>
                            <w:p w14:paraId="3544D933" w14:textId="77777777" w:rsidR="00242E69" w:rsidRPr="003A3573" w:rsidRDefault="00242E69" w:rsidP="00770B30">
                              <w:pPr>
                                <w:pStyle w:val="3"/>
                                <w:jc w:val="center"/>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2D4D4D13" w14:textId="77777777" w:rsidR="00242E69" w:rsidRDefault="00242E69" w:rsidP="00770B30">
                              <w:pPr>
                                <w:jc w:val="center"/>
                              </w:pPr>
                            </w:p>
                            <w:p w14:paraId="099299B0" w14:textId="77777777" w:rsidR="00242E69" w:rsidRPr="003A3573" w:rsidRDefault="00242E69" w:rsidP="00770B30">
                              <w:pPr>
                                <w:pStyle w:val="3"/>
                                <w:jc w:val="center"/>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581EA8DD" w14:textId="77777777" w:rsidR="00242E69" w:rsidRDefault="00242E69" w:rsidP="00770B30">
                              <w:pPr>
                                <w:jc w:val="center"/>
                              </w:pPr>
                            </w:p>
                            <w:p w14:paraId="2B40FB68" w14:textId="77777777" w:rsidR="00242E69" w:rsidRPr="003A3573" w:rsidRDefault="00242E69" w:rsidP="00770B30">
                              <w:pPr>
                                <w:pStyle w:val="3"/>
                                <w:jc w:val="center"/>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76F98571" w14:textId="77777777" w:rsidR="00242E69" w:rsidRDefault="00242E69" w:rsidP="00770B30">
                              <w:pPr>
                                <w:jc w:val="center"/>
                              </w:pPr>
                            </w:p>
                            <w:p w14:paraId="5D8136E3" w14:textId="77777777" w:rsidR="00242E69" w:rsidRPr="003A3573" w:rsidRDefault="00242E69" w:rsidP="00770B30">
                              <w:pPr>
                                <w:pStyle w:val="3"/>
                                <w:jc w:val="center"/>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41237F9A" w14:textId="77777777" w:rsidR="00242E69" w:rsidRDefault="00242E69" w:rsidP="00770B30">
                              <w:pPr>
                                <w:jc w:val="center"/>
                              </w:pPr>
                            </w:p>
                            <w:p w14:paraId="09E30852" w14:textId="77777777" w:rsidR="00242E69" w:rsidRPr="003A3573" w:rsidRDefault="00242E69" w:rsidP="00770B30">
                              <w:pPr>
                                <w:pStyle w:val="3"/>
                                <w:jc w:val="center"/>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65C2EF4E" w14:textId="77777777" w:rsidR="00242E69" w:rsidRDefault="00242E69" w:rsidP="00770B30">
                              <w:pPr>
                                <w:jc w:val="center"/>
                              </w:pPr>
                            </w:p>
                            <w:p w14:paraId="0263620D" w14:textId="77777777" w:rsidR="00242E69" w:rsidRPr="003A3573" w:rsidRDefault="00242E69" w:rsidP="00770B30">
                              <w:pPr>
                                <w:pStyle w:val="3"/>
                                <w:jc w:val="center"/>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39B5309D" w14:textId="77777777" w:rsidR="00242E69" w:rsidRDefault="00242E69" w:rsidP="00770B30">
                              <w:pPr>
                                <w:jc w:val="center"/>
                              </w:pPr>
                            </w:p>
                            <w:p w14:paraId="7716D119" w14:textId="77777777" w:rsidR="00242E69" w:rsidRPr="003A3573" w:rsidRDefault="00242E69" w:rsidP="00770B30">
                              <w:pPr>
                                <w:pStyle w:val="3"/>
                                <w:jc w:val="center"/>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4160A9A9" w14:textId="77777777" w:rsidR="00242E69" w:rsidRDefault="00242E69" w:rsidP="00770B30">
                              <w:pPr>
                                <w:jc w:val="center"/>
                              </w:pPr>
                            </w:p>
                            <w:p w14:paraId="3459A2B8" w14:textId="77777777" w:rsidR="00242E69" w:rsidRPr="003A3573" w:rsidRDefault="00242E69" w:rsidP="00770B30">
                              <w:pPr>
                                <w:pStyle w:val="3"/>
                                <w:jc w:val="center"/>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6DC43D04" w14:textId="77777777" w:rsidR="00242E69" w:rsidRDefault="00242E69" w:rsidP="00770B30">
                              <w:pPr>
                                <w:jc w:val="center"/>
                              </w:pPr>
                            </w:p>
                            <w:p w14:paraId="1C65A9EE" w14:textId="77777777" w:rsidR="00242E69" w:rsidRPr="003A3573" w:rsidRDefault="00242E69" w:rsidP="00770B30">
                              <w:pPr>
                                <w:pStyle w:val="3"/>
                                <w:jc w:val="center"/>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0334E376" w14:textId="77777777" w:rsidR="00242E69" w:rsidRDefault="00242E69" w:rsidP="00770B30">
                              <w:pPr>
                                <w:jc w:val="center"/>
                              </w:pPr>
                            </w:p>
                            <w:p w14:paraId="1F06CABC" w14:textId="77777777" w:rsidR="00242E69" w:rsidRPr="003A3573" w:rsidRDefault="00242E69" w:rsidP="00770B30">
                              <w:pPr>
                                <w:pStyle w:val="3"/>
                                <w:jc w:val="center"/>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629C4FDC" w14:textId="77777777" w:rsidR="00242E69" w:rsidRDefault="00242E69" w:rsidP="00770B30">
                              <w:pPr>
                                <w:jc w:val="center"/>
                              </w:pPr>
                            </w:p>
                            <w:p w14:paraId="21B0994B" w14:textId="77777777" w:rsidR="00242E69" w:rsidRPr="003A3573" w:rsidRDefault="00242E69" w:rsidP="00770B30">
                              <w:pPr>
                                <w:pStyle w:val="3"/>
                                <w:jc w:val="center"/>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0EF59B14" w14:textId="77777777" w:rsidR="00242E69" w:rsidRDefault="00242E69" w:rsidP="00770B30">
                              <w:pPr>
                                <w:jc w:val="center"/>
                              </w:pPr>
                            </w:p>
                            <w:p w14:paraId="7F4B1704" w14:textId="77777777" w:rsidR="00242E69" w:rsidRPr="003A3573" w:rsidRDefault="00242E69" w:rsidP="00770B30">
                              <w:pPr>
                                <w:pStyle w:val="3"/>
                                <w:jc w:val="center"/>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7EBF02F7" w14:textId="77777777" w:rsidR="00242E69" w:rsidRDefault="00242E69" w:rsidP="00770B30">
                              <w:pPr>
                                <w:jc w:val="center"/>
                              </w:pPr>
                            </w:p>
                            <w:p w14:paraId="00E1AA28" w14:textId="77777777" w:rsidR="00242E69" w:rsidRPr="003A3573" w:rsidRDefault="00242E69" w:rsidP="00770B30">
                              <w:pPr>
                                <w:pStyle w:val="3"/>
                                <w:jc w:val="center"/>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6C496DB6" w14:textId="77777777" w:rsidR="00242E69" w:rsidRDefault="00242E69" w:rsidP="00770B30">
                              <w:pPr>
                                <w:jc w:val="center"/>
                              </w:pPr>
                            </w:p>
                            <w:p w14:paraId="5802CD43" w14:textId="77777777" w:rsidR="00242E69" w:rsidRPr="003A3573" w:rsidRDefault="00242E69" w:rsidP="00770B30">
                              <w:pPr>
                                <w:pStyle w:val="3"/>
                                <w:jc w:val="center"/>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7E89692A" w14:textId="77777777" w:rsidR="00242E69" w:rsidRDefault="00242E69" w:rsidP="00770B30">
                              <w:pPr>
                                <w:jc w:val="center"/>
                              </w:pPr>
                            </w:p>
                            <w:p w14:paraId="78946AB0" w14:textId="77777777" w:rsidR="00242E69" w:rsidRPr="003A3573" w:rsidRDefault="00242E69" w:rsidP="00770B30">
                              <w:pPr>
                                <w:pStyle w:val="3"/>
                                <w:jc w:val="center"/>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70CDDAA5" w14:textId="77777777" w:rsidR="00242E69" w:rsidRDefault="00242E69" w:rsidP="00770B30">
                              <w:pPr>
                                <w:jc w:val="center"/>
                              </w:pPr>
                            </w:p>
                            <w:p w14:paraId="2449DDC2" w14:textId="77777777" w:rsidR="00242E69" w:rsidRPr="003A3573" w:rsidRDefault="00242E69" w:rsidP="00770B30">
                              <w:pPr>
                                <w:pStyle w:val="3"/>
                                <w:jc w:val="center"/>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40CD3205" w14:textId="77777777" w:rsidR="00242E69" w:rsidRDefault="00242E69" w:rsidP="00770B30">
                              <w:pPr>
                                <w:jc w:val="center"/>
                              </w:pPr>
                            </w:p>
                            <w:p w14:paraId="1B04BBCA" w14:textId="77777777" w:rsidR="00242E69" w:rsidRPr="003A3573" w:rsidRDefault="00242E69" w:rsidP="00770B30">
                              <w:pPr>
                                <w:pStyle w:val="3"/>
                                <w:jc w:val="center"/>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1FA50349" w14:textId="77777777" w:rsidR="00242E69" w:rsidRDefault="00242E69" w:rsidP="00770B30">
                              <w:pPr>
                                <w:jc w:val="center"/>
                              </w:pPr>
                            </w:p>
                            <w:p w14:paraId="187BC543" w14:textId="77777777" w:rsidR="00242E69" w:rsidRPr="003A3573" w:rsidRDefault="00242E69" w:rsidP="00770B30">
                              <w:pPr>
                                <w:pStyle w:val="3"/>
                                <w:jc w:val="center"/>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5F4B6897" w14:textId="77777777" w:rsidR="00242E69" w:rsidRDefault="00242E69" w:rsidP="00770B30">
                              <w:pPr>
                                <w:jc w:val="center"/>
                              </w:pPr>
                            </w:p>
                            <w:p w14:paraId="6AF84D1B"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52B3065C" w14:textId="77777777" w:rsidR="00242E69" w:rsidRDefault="00242E69" w:rsidP="009A647B"/>
                            <w:p w14:paraId="3907D382"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7C4A0521" w14:textId="77777777" w:rsidR="00242E69" w:rsidRDefault="00242E69" w:rsidP="009A647B"/>
                            <w:p w14:paraId="3EB3BA33"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0FFB1012" w14:textId="77777777" w:rsidR="00242E69" w:rsidRDefault="00242E69" w:rsidP="009A647B"/>
                            <w:p w14:paraId="2DA43857"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1012251E" w14:textId="77777777" w:rsidR="00242E69" w:rsidRDefault="00242E69" w:rsidP="009A647B"/>
                            <w:p w14:paraId="2326BCA1"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201F1FF7" w14:textId="77777777" w:rsidR="00242E69" w:rsidRDefault="00242E69" w:rsidP="009A647B"/>
                            <w:p w14:paraId="651A1866"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352700CF" w14:textId="77777777" w:rsidR="00242E69" w:rsidRDefault="00242E69" w:rsidP="009A647B"/>
                            <w:p w14:paraId="3456D36D"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01F9C85B" w14:textId="77777777" w:rsidR="00242E69" w:rsidRDefault="00242E69" w:rsidP="009A647B"/>
                            <w:p w14:paraId="6687F0AC"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0828D75F" w14:textId="77777777" w:rsidR="00242E69" w:rsidRDefault="00242E69" w:rsidP="009A647B"/>
                            <w:p w14:paraId="21DB1CAC"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6DE7BF0F" w14:textId="77777777" w:rsidR="00242E69" w:rsidRDefault="00242E69" w:rsidP="009A647B"/>
                            <w:p w14:paraId="6E9994B6"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14EB0A79" w14:textId="77777777" w:rsidR="00242E69" w:rsidRDefault="00242E69" w:rsidP="009A647B"/>
                            <w:p w14:paraId="17FD7D48"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72BBE4E8" w14:textId="77777777" w:rsidR="00242E69" w:rsidRDefault="00242E69" w:rsidP="009A647B"/>
                            <w:p w14:paraId="2D498980"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792CB8A8" w14:textId="77777777" w:rsidR="00242E69" w:rsidRDefault="00242E69" w:rsidP="009A647B"/>
                            <w:p w14:paraId="43B4F7F9"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1099D783" w14:textId="77777777" w:rsidR="00242E69" w:rsidRDefault="00242E69" w:rsidP="009A647B"/>
                            <w:p w14:paraId="78ED7E13"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4A0A95AA" w14:textId="77777777" w:rsidR="00242E69" w:rsidRDefault="00242E69" w:rsidP="009A647B"/>
                            <w:p w14:paraId="131C70DA"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452229B8" w14:textId="77777777" w:rsidR="00242E69" w:rsidRDefault="00242E69" w:rsidP="009A647B"/>
                            <w:p w14:paraId="4AA75F78"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12066074" w14:textId="77777777" w:rsidR="00242E69" w:rsidRDefault="00242E69" w:rsidP="009A647B"/>
                            <w:p w14:paraId="19AEFE29"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69593153" w14:textId="77777777" w:rsidR="00242E69" w:rsidRDefault="00242E69" w:rsidP="009A647B"/>
                            <w:p w14:paraId="1DC63377"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57B12ECD" w14:textId="77777777" w:rsidR="00242E69" w:rsidRDefault="00242E69" w:rsidP="009A647B"/>
                            <w:p w14:paraId="435D4EC1"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6DA32B9C" w14:textId="77777777" w:rsidR="00242E69" w:rsidRDefault="00242E69" w:rsidP="009A647B"/>
                            <w:p w14:paraId="27CCF649"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7D1116AC" w14:textId="77777777" w:rsidR="00242E69" w:rsidRDefault="00242E69" w:rsidP="009A647B"/>
                            <w:p w14:paraId="139FC19E"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72D38B0F" w14:textId="77777777" w:rsidR="00242E69" w:rsidRDefault="00242E69" w:rsidP="009A647B"/>
                            <w:p w14:paraId="388AB549"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3C598EA8" w14:textId="77777777" w:rsidR="00242E69" w:rsidRDefault="00242E69" w:rsidP="009A647B"/>
                            <w:p w14:paraId="52C29467"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0DC4174D" w14:textId="77777777" w:rsidR="00242E69" w:rsidRDefault="00242E69" w:rsidP="009A647B"/>
                            <w:p w14:paraId="36BE9D52"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49A61D0B" w14:textId="77777777" w:rsidR="00242E69" w:rsidRDefault="00242E69" w:rsidP="009A647B"/>
                            <w:p w14:paraId="04B50910"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30296B07" w14:textId="77777777" w:rsidR="00242E69" w:rsidRDefault="00242E69" w:rsidP="009A647B"/>
                            <w:p w14:paraId="3FFBB892"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36E48864" w14:textId="77777777" w:rsidR="00242E69" w:rsidRDefault="00242E69" w:rsidP="009A647B"/>
                            <w:p w14:paraId="78512583"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5C1913D7" w14:textId="77777777" w:rsidR="00242E69" w:rsidRDefault="00242E69" w:rsidP="009A647B"/>
                            <w:p w14:paraId="491B05AF" w14:textId="77777777" w:rsidR="00242E69" w:rsidRPr="0085125D" w:rsidRDefault="00242E69" w:rsidP="009A647B">
                              <w:pPr>
                                <w:pStyle w:val="2"/>
                                <w:spacing w:line="240" w:lineRule="auto"/>
                                <w:ind w:firstLine="0"/>
                                <w:jc w:val="center"/>
                              </w:pPr>
                              <w:r w:rsidRPr="003A3573">
                                <w:rPr>
                                  <w:i/>
                                  <w:color w:val="000000"/>
                                  <w:sz w:val="22"/>
                                  <w:szCs w:val="22"/>
                                </w:rPr>
                                <w:t>Изм.</w:t>
                              </w:r>
                              <w:r w:rsidRPr="003A3573">
                                <w:rPr>
                                  <w:i/>
                                  <w:color w:val="000000"/>
                                  <w:sz w:val="22"/>
                                  <w:szCs w:val="22"/>
                                  <w:vertAlign w:val="subscript"/>
                                </w:rPr>
                                <w:t xml:space="preserve"> </w:t>
                              </w:r>
                              <w:r w:rsidRPr="003A3573">
                                <w:rPr>
                                  <w:i/>
                                  <w:color w:val="000000"/>
                                  <w:sz w:val="22"/>
                                  <w:szCs w:val="22"/>
                                </w:rPr>
                                <w:t>Лист    № докум.</w:t>
                              </w:r>
                              <w:r w:rsidRPr="003A3573">
                                <w:rPr>
                                  <w:color w:val="000000"/>
                                  <w:sz w:val="22"/>
                                  <w:szCs w:val="22"/>
                                </w:rPr>
                                <w:t xml:space="preserve">      </w:t>
                              </w:r>
                              <w:r w:rsidRPr="003A3573">
                                <w:rPr>
                                  <w:i/>
                                  <w:color w:val="000000"/>
                                  <w:sz w:val="22"/>
                                  <w:szCs w:val="22"/>
                                  <w:vertAlign w:val="subscript"/>
                                </w:rPr>
                                <w:t xml:space="preserve"> </w:t>
                              </w:r>
                              <w:r w:rsidRPr="003A3573">
                                <w:rPr>
                                  <w:i/>
                                  <w:color w:val="000000"/>
                                  <w:sz w:val="22"/>
                                  <w:szCs w:val="22"/>
                                </w:rPr>
                                <w:t xml:space="preserve"> Подп. </w:t>
                              </w:r>
                              <w:r w:rsidRPr="003A3573">
                                <w:rPr>
                                  <w:color w:val="000000"/>
                                  <w:sz w:val="22"/>
                                  <w:szCs w:val="22"/>
                                </w:rPr>
                                <w:t xml:space="preserve">  </w:t>
                              </w:r>
                              <w:r w:rsidRPr="003A3573">
                                <w:rPr>
                                  <w:i/>
                                  <w:color w:val="000000"/>
                                  <w:sz w:val="22"/>
                                  <w:szCs w:val="22"/>
                                </w:rPr>
                                <w:t>Дата</w:t>
                              </w:r>
                              <w:r>
                                <w:rPr>
                                  <w:i/>
                                  <w:iCs/>
                                  <w:sz w:val="24"/>
                                  <w:szCs w:val="24"/>
                                </w:rPr>
                                <w:t>Автоматизированная система для онлайн голосования и определения победителя с использованием процедур рейтингового голосования</w:t>
                              </w:r>
                            </w:p>
                            <w:p w14:paraId="2CB5D79A" w14:textId="77777777" w:rsidR="00242E69" w:rsidRPr="005705D7" w:rsidRDefault="00242E69" w:rsidP="009A647B">
                              <w:pPr>
                                <w:pStyle w:val="2"/>
                                <w:spacing w:line="240" w:lineRule="auto"/>
                                <w:ind w:firstLine="0"/>
                                <w:jc w:val="center"/>
                                <w:rPr>
                                  <w:i/>
                                  <w:iCs/>
                                  <w:sz w:val="24"/>
                                  <w:szCs w:val="24"/>
                                </w:rPr>
                              </w:pPr>
                              <w:r w:rsidRPr="005705D7">
                                <w:rPr>
                                  <w:i/>
                                  <w:iCs/>
                                  <w:sz w:val="24"/>
                                  <w:szCs w:val="24"/>
                                </w:rPr>
                                <w:t>Ведомость выпускной работы</w:t>
                              </w:r>
                            </w:p>
                            <w:p w14:paraId="571CFE4B" w14:textId="77777777" w:rsidR="00242E69" w:rsidRPr="007F23EA" w:rsidRDefault="00242E69" w:rsidP="009A647B">
                              <w:pPr>
                                <w:pStyle w:val="2"/>
                                <w:spacing w:line="240" w:lineRule="auto"/>
                                <w:ind w:firstLine="0"/>
                                <w:jc w:val="center"/>
                                <w:rPr>
                                  <w:i/>
                                  <w:iCs/>
                                  <w:sz w:val="20"/>
                                </w:rPr>
                              </w:pPr>
                            </w:p>
                            <w:p w14:paraId="0E546ACD" w14:textId="77777777" w:rsidR="00242E69" w:rsidRDefault="00242E69" w:rsidP="009A647B"/>
                            <w:p w14:paraId="5791EEFF"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148A9324" w14:textId="77777777" w:rsidR="00242E69" w:rsidRDefault="00242E69" w:rsidP="009A647B"/>
                            <w:p w14:paraId="233B9223"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3F621C2F" w14:textId="77777777" w:rsidR="00242E69" w:rsidRDefault="00242E69" w:rsidP="009A647B"/>
                            <w:p w14:paraId="31E01E40"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7DF55BA8" w14:textId="77777777" w:rsidR="00242E69" w:rsidRDefault="00242E69" w:rsidP="009A647B"/>
                            <w:p w14:paraId="48CA3723"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10B22457" w14:textId="77777777" w:rsidR="00242E69" w:rsidRDefault="00242E69" w:rsidP="009A647B"/>
                            <w:p w14:paraId="1D28E34B"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44A464E0" w14:textId="77777777" w:rsidR="00242E69" w:rsidRDefault="00242E69" w:rsidP="009A647B"/>
                            <w:p w14:paraId="71BEBACA"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3D10DA48" w14:textId="77777777" w:rsidR="00242E69" w:rsidRDefault="00242E69" w:rsidP="009A647B"/>
                            <w:p w14:paraId="4A92E295"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000B5396" w14:textId="77777777" w:rsidR="00242E69" w:rsidRDefault="00242E69" w:rsidP="009A647B"/>
                            <w:p w14:paraId="4D9252B8"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017C43A7" w14:textId="77777777" w:rsidR="00242E69" w:rsidRDefault="00242E69" w:rsidP="009A647B"/>
                            <w:p w14:paraId="173C0083"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73EC66D2" w14:textId="77777777" w:rsidR="00242E69" w:rsidRDefault="00242E69" w:rsidP="009A647B"/>
                            <w:p w14:paraId="4F318BB3"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3AC92892" w14:textId="77777777" w:rsidR="00242E69" w:rsidRDefault="00242E69" w:rsidP="009A647B"/>
                            <w:p w14:paraId="52263B03"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1FB2B0FE" w14:textId="77777777" w:rsidR="00242E69" w:rsidRDefault="00242E69" w:rsidP="009A647B"/>
                            <w:p w14:paraId="253CBE04"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26526CB5" w14:textId="77777777" w:rsidR="00242E69" w:rsidRDefault="00242E69" w:rsidP="009A647B"/>
                            <w:p w14:paraId="432119A5"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67E1AA21" w14:textId="77777777" w:rsidR="00242E69" w:rsidRDefault="00242E69" w:rsidP="009A647B"/>
                            <w:p w14:paraId="57489000"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15C92BF1" w14:textId="77777777" w:rsidR="00242E69" w:rsidRDefault="00242E69" w:rsidP="009A647B"/>
                            <w:p w14:paraId="61A76B28"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6EC6B69E" w14:textId="77777777" w:rsidR="00242E69" w:rsidRDefault="00242E69" w:rsidP="009A647B"/>
                            <w:p w14:paraId="5858CA7A"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615C868E" w14:textId="77777777" w:rsidR="00242E69" w:rsidRDefault="00242E69" w:rsidP="009A647B"/>
                            <w:p w14:paraId="35A2E66E" w14:textId="77777777" w:rsidR="00242E69" w:rsidRPr="0085125D" w:rsidRDefault="00242E69" w:rsidP="009A647B">
                              <w:pPr>
                                <w:pStyle w:val="2"/>
                                <w:spacing w:line="240" w:lineRule="auto"/>
                                <w:ind w:firstLine="0"/>
                                <w:jc w:val="center"/>
                              </w:pPr>
                              <w:r w:rsidRPr="003A3573">
                                <w:rPr>
                                  <w:i/>
                                  <w:color w:val="000000"/>
                                  <w:sz w:val="22"/>
                                  <w:szCs w:val="22"/>
                                </w:rPr>
                                <w:t>Изм.</w:t>
                              </w:r>
                              <w:r w:rsidRPr="003A3573">
                                <w:rPr>
                                  <w:i/>
                                  <w:color w:val="000000"/>
                                  <w:sz w:val="22"/>
                                  <w:szCs w:val="22"/>
                                  <w:vertAlign w:val="subscript"/>
                                </w:rPr>
                                <w:t xml:space="preserve"> </w:t>
                              </w:r>
                              <w:r w:rsidRPr="003A3573">
                                <w:rPr>
                                  <w:i/>
                                  <w:color w:val="000000"/>
                                  <w:sz w:val="22"/>
                                  <w:szCs w:val="22"/>
                                </w:rPr>
                                <w:t>Лист    № докум.</w:t>
                              </w:r>
                              <w:r w:rsidRPr="003A3573">
                                <w:rPr>
                                  <w:color w:val="000000"/>
                                  <w:sz w:val="22"/>
                                  <w:szCs w:val="22"/>
                                </w:rPr>
                                <w:t xml:space="preserve">      </w:t>
                              </w:r>
                              <w:r w:rsidRPr="003A3573">
                                <w:rPr>
                                  <w:i/>
                                  <w:color w:val="000000"/>
                                  <w:sz w:val="22"/>
                                  <w:szCs w:val="22"/>
                                  <w:vertAlign w:val="subscript"/>
                                </w:rPr>
                                <w:t xml:space="preserve"> </w:t>
                              </w:r>
                              <w:r w:rsidRPr="003A3573">
                                <w:rPr>
                                  <w:i/>
                                  <w:color w:val="000000"/>
                                  <w:sz w:val="22"/>
                                  <w:szCs w:val="22"/>
                                </w:rPr>
                                <w:t xml:space="preserve"> Подп. </w:t>
                              </w:r>
                              <w:r w:rsidRPr="003A3573">
                                <w:rPr>
                                  <w:color w:val="000000"/>
                                  <w:sz w:val="22"/>
                                  <w:szCs w:val="22"/>
                                </w:rPr>
                                <w:t xml:space="preserve">  </w:t>
                              </w:r>
                              <w:r w:rsidRPr="003A3573">
                                <w:rPr>
                                  <w:i/>
                                  <w:color w:val="000000"/>
                                  <w:sz w:val="22"/>
                                  <w:szCs w:val="22"/>
                                </w:rPr>
                                <w:t>Дата</w:t>
                              </w:r>
                              <w:r>
                                <w:rPr>
                                  <w:i/>
                                  <w:iCs/>
                                  <w:sz w:val="24"/>
                                  <w:szCs w:val="24"/>
                                </w:rPr>
                                <w:t>Автоматизированная система для онлайн голосования и определения победителя с использованием процедур рейтингового голосования</w:t>
                              </w:r>
                            </w:p>
                            <w:p w14:paraId="456ED291" w14:textId="77777777" w:rsidR="00242E69" w:rsidRPr="005705D7" w:rsidRDefault="00242E69" w:rsidP="009A647B">
                              <w:pPr>
                                <w:pStyle w:val="2"/>
                                <w:spacing w:line="240" w:lineRule="auto"/>
                                <w:ind w:firstLine="0"/>
                                <w:jc w:val="center"/>
                                <w:rPr>
                                  <w:i/>
                                  <w:iCs/>
                                  <w:sz w:val="24"/>
                                  <w:szCs w:val="24"/>
                                </w:rPr>
                              </w:pPr>
                              <w:r w:rsidRPr="005705D7">
                                <w:rPr>
                                  <w:i/>
                                  <w:iCs/>
                                  <w:sz w:val="24"/>
                                  <w:szCs w:val="24"/>
                                </w:rPr>
                                <w:t>Ведомость выпускной работы</w:t>
                              </w:r>
                            </w:p>
                            <w:p w14:paraId="4790DEE4" w14:textId="77777777" w:rsidR="00242E69" w:rsidRPr="007F23EA" w:rsidRDefault="00242E69" w:rsidP="009A647B">
                              <w:pPr>
                                <w:pStyle w:val="2"/>
                                <w:spacing w:line="240" w:lineRule="auto"/>
                                <w:ind w:firstLine="0"/>
                                <w:jc w:val="center"/>
                                <w:rPr>
                                  <w:i/>
                                  <w:iCs/>
                                  <w:sz w:val="20"/>
                                </w:rPr>
                              </w:pPr>
                            </w:p>
                          </w:txbxContent>
                        </wps:txbx>
                        <wps:bodyPr rot="0" vert="horz" wrap="square" lIns="0" tIns="0" rIns="0" bIns="0" anchor="t" anchorCtr="0" upright="1">
                          <a:noAutofit/>
                        </wps:bodyPr>
                      </wps:wsp>
                      <wps:wsp>
                        <wps:cNvPr id="380" name="Rectangle 140"/>
                        <wps:cNvSpPr>
                          <a:spLocks noChangeArrowheads="1"/>
                        </wps:cNvSpPr>
                        <wps:spPr bwMode="auto">
                          <a:xfrm>
                            <a:off x="343" y="14656"/>
                            <a:ext cx="364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wps:spPr>
                        <wps:txbx>
                          <w:txbxContent>
                            <w:p w14:paraId="217779EB" w14:textId="77777777" w:rsidR="00242E69" w:rsidRPr="003A3573" w:rsidRDefault="00242E69" w:rsidP="009A647B">
                              <w:pPr>
                                <w:pStyle w:val="3"/>
                                <w:rPr>
                                  <w:i w:val="0"/>
                                  <w:color w:val="000000"/>
                                  <w:sz w:val="22"/>
                                  <w:szCs w:val="22"/>
                                </w:rPr>
                              </w:pPr>
                              <w:bookmarkStart w:id="18" w:name="_Toc43233808"/>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7F8CFA38" w14:textId="77777777" w:rsidR="00242E69" w:rsidRDefault="00242E69" w:rsidP="009A647B"/>
                            <w:p w14:paraId="5E682BFB"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5D6C1CEA" w14:textId="77777777" w:rsidR="00242E69" w:rsidRDefault="00242E69" w:rsidP="009A647B"/>
                            <w:p w14:paraId="179E29F5"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29BC5387" w14:textId="77777777" w:rsidR="00242E69" w:rsidRDefault="00242E69" w:rsidP="009A647B"/>
                            <w:p w14:paraId="38DD2C5F"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17FC198C" w14:textId="77777777" w:rsidR="00242E69" w:rsidRDefault="00242E69" w:rsidP="009A647B"/>
                            <w:p w14:paraId="3D6CCBF4"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11D91D0B" w14:textId="77777777" w:rsidR="00242E69" w:rsidRDefault="00242E69" w:rsidP="009A647B"/>
                            <w:p w14:paraId="513BFAD3"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0512439A" w14:textId="77777777" w:rsidR="00242E69" w:rsidRDefault="00242E69" w:rsidP="009A647B"/>
                            <w:p w14:paraId="28B82158"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3AE401DD" w14:textId="77777777" w:rsidR="00242E69" w:rsidRDefault="00242E69" w:rsidP="009A647B"/>
                            <w:p w14:paraId="58284D68"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1D2E6B9F" w14:textId="77777777" w:rsidR="00242E69" w:rsidRDefault="00242E69" w:rsidP="009A647B"/>
                            <w:p w14:paraId="18E36843"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6723A057" w14:textId="77777777" w:rsidR="00242E69" w:rsidRDefault="00242E69" w:rsidP="009A647B"/>
                            <w:p w14:paraId="5CCB06D1"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73D15843" w14:textId="77777777" w:rsidR="00242E69" w:rsidRDefault="00242E69" w:rsidP="009A647B"/>
                            <w:p w14:paraId="41340876"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0435761B" w14:textId="77777777" w:rsidR="00242E69" w:rsidRDefault="00242E69" w:rsidP="009A647B"/>
                            <w:p w14:paraId="1200981E"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3BD8741E" w14:textId="77777777" w:rsidR="00242E69" w:rsidRDefault="00242E69" w:rsidP="009A647B"/>
                            <w:p w14:paraId="79EB65BB"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56AAB809" w14:textId="77777777" w:rsidR="00242E69" w:rsidRDefault="00242E69" w:rsidP="009A647B"/>
                            <w:p w14:paraId="6E6309E8"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688004E9" w14:textId="77777777" w:rsidR="00242E69" w:rsidRDefault="00242E69" w:rsidP="009A647B"/>
                            <w:p w14:paraId="124953C3"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221F0FA5" w14:textId="77777777" w:rsidR="00242E69" w:rsidRDefault="00242E69" w:rsidP="009A647B"/>
                            <w:p w14:paraId="1CA80270"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74723FD3" w14:textId="77777777" w:rsidR="00242E69" w:rsidRDefault="00242E69" w:rsidP="009A647B"/>
                            <w:p w14:paraId="5E078A3F"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624F71D2" w14:textId="77777777" w:rsidR="00242E69" w:rsidRDefault="00242E69" w:rsidP="009A647B"/>
                            <w:p w14:paraId="1CCE6473"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34F05D7B" w14:textId="77777777" w:rsidR="00242E69" w:rsidRDefault="00242E69" w:rsidP="009A647B"/>
                            <w:p w14:paraId="043EF906"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7EE41DA3" w14:textId="77777777" w:rsidR="00242E69" w:rsidRDefault="00242E69" w:rsidP="009A647B"/>
                            <w:p w14:paraId="1051FAD7"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3410D110" w14:textId="77777777" w:rsidR="00242E69" w:rsidRDefault="00242E69" w:rsidP="009A647B"/>
                            <w:p w14:paraId="04312D2E"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6D9EF36F" w14:textId="77777777" w:rsidR="00242E69" w:rsidRDefault="00242E69" w:rsidP="009A647B"/>
                            <w:p w14:paraId="05EDCC3C"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0EC0C449" w14:textId="77777777" w:rsidR="00242E69" w:rsidRDefault="00242E69" w:rsidP="009A647B"/>
                            <w:p w14:paraId="1436D7A0"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16FAC3F5" w14:textId="77777777" w:rsidR="00242E69" w:rsidRDefault="00242E69" w:rsidP="009A647B"/>
                            <w:p w14:paraId="2D3C55A3"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7EAE1A90" w14:textId="77777777" w:rsidR="00242E69" w:rsidRDefault="00242E69" w:rsidP="009A647B"/>
                            <w:p w14:paraId="783E0A09"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7F13E1B1" w14:textId="77777777" w:rsidR="00242E69" w:rsidRDefault="00242E69" w:rsidP="009A647B"/>
                            <w:p w14:paraId="38C64F31"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2AD8E970" w14:textId="77777777" w:rsidR="00242E69" w:rsidRDefault="00242E69" w:rsidP="009A647B"/>
                            <w:p w14:paraId="5E8030F9"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76E39EA4" w14:textId="77777777" w:rsidR="00242E69" w:rsidRDefault="00242E69" w:rsidP="009A647B"/>
                            <w:p w14:paraId="1549DFC9"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4E1ACC34" w14:textId="77777777" w:rsidR="00242E69" w:rsidRDefault="00242E69" w:rsidP="009A647B"/>
                            <w:p w14:paraId="7518CAD8"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532AA625" w14:textId="77777777" w:rsidR="00242E69" w:rsidRDefault="00242E69" w:rsidP="009A647B"/>
                            <w:p w14:paraId="2634C604"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519D427F" w14:textId="77777777" w:rsidR="00242E69" w:rsidRDefault="00242E69" w:rsidP="009A647B"/>
                            <w:p w14:paraId="190CE113"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1E234EB3" w14:textId="77777777" w:rsidR="00242E69" w:rsidRDefault="00242E69" w:rsidP="009A647B"/>
                            <w:p w14:paraId="4B8EF6BA"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469C2545" w14:textId="77777777" w:rsidR="00242E69" w:rsidRDefault="00242E69" w:rsidP="009A647B"/>
                            <w:p w14:paraId="6F4EB0E3"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38E4F917" w14:textId="77777777" w:rsidR="00242E69" w:rsidRDefault="00242E69" w:rsidP="009A647B"/>
                            <w:p w14:paraId="4334AE50"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57100D6D" w14:textId="77777777" w:rsidR="00242E69" w:rsidRDefault="00242E69" w:rsidP="009A647B"/>
                            <w:p w14:paraId="1DDFEAB0"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323B1E7B" w14:textId="77777777" w:rsidR="00242E69" w:rsidRDefault="00242E69" w:rsidP="009A647B"/>
                            <w:p w14:paraId="210D2589"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1065ABE0" w14:textId="77777777" w:rsidR="00242E69" w:rsidRDefault="00242E69" w:rsidP="009A647B"/>
                            <w:p w14:paraId="277F5F35"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5C743BE2" w14:textId="77777777" w:rsidR="00242E69" w:rsidRDefault="00242E69" w:rsidP="009A647B"/>
                            <w:p w14:paraId="722A3FD0"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59DF1249" w14:textId="77777777" w:rsidR="00242E69" w:rsidRDefault="00242E69" w:rsidP="009A647B"/>
                            <w:p w14:paraId="5DCD60F2"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2B0D095E" w14:textId="77777777" w:rsidR="00242E69" w:rsidRDefault="00242E69" w:rsidP="009A647B"/>
                            <w:p w14:paraId="2E2D32BE"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17006377" w14:textId="77777777" w:rsidR="00242E69" w:rsidRDefault="00242E69" w:rsidP="009A647B"/>
                            <w:p w14:paraId="04F487CD"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340A8676" w14:textId="77777777" w:rsidR="00242E69" w:rsidRDefault="00242E69" w:rsidP="009A647B"/>
                            <w:p w14:paraId="12D51F2F"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1519F809" w14:textId="77777777" w:rsidR="00242E69" w:rsidRDefault="00242E69" w:rsidP="009A647B"/>
                            <w:p w14:paraId="204D4052"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4EA95577" w14:textId="77777777" w:rsidR="00242E69" w:rsidRDefault="00242E69" w:rsidP="009A647B"/>
                            <w:p w14:paraId="5140A19A"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378475F3" w14:textId="77777777" w:rsidR="00242E69" w:rsidRDefault="00242E69" w:rsidP="009A647B"/>
                            <w:p w14:paraId="6FADBF6B"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77956B65" w14:textId="77777777" w:rsidR="00242E69" w:rsidRDefault="00242E69" w:rsidP="009A647B"/>
                            <w:p w14:paraId="3A4607E3"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2BA97598" w14:textId="77777777" w:rsidR="00242E69" w:rsidRDefault="00242E69" w:rsidP="009A647B"/>
                            <w:p w14:paraId="1F1111CD"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6CE4A72F" w14:textId="77777777" w:rsidR="00242E69" w:rsidRDefault="00242E69" w:rsidP="009A647B"/>
                            <w:p w14:paraId="1AEE9B61"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4ECBA1E4" w14:textId="77777777" w:rsidR="00242E69" w:rsidRDefault="00242E69" w:rsidP="009A647B"/>
                            <w:p w14:paraId="750E96DE"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4BBECA31" w14:textId="77777777" w:rsidR="00242E69" w:rsidRDefault="00242E69" w:rsidP="009A647B"/>
                            <w:p w14:paraId="715FAA44"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7E13E531" w14:textId="77777777" w:rsidR="00242E69" w:rsidRDefault="00242E69" w:rsidP="009A647B"/>
                            <w:p w14:paraId="5C4C779E"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7C95DB1C" w14:textId="77777777" w:rsidR="00242E69" w:rsidRDefault="00242E69" w:rsidP="009A647B"/>
                            <w:p w14:paraId="1C03C4E6"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57A56B9E" w14:textId="77777777" w:rsidR="00242E69" w:rsidRDefault="00242E69" w:rsidP="009A647B"/>
                            <w:p w14:paraId="001E71DB"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2B028FCA" w14:textId="77777777" w:rsidR="00242E69" w:rsidRDefault="00242E69" w:rsidP="009A647B"/>
                            <w:p w14:paraId="1C52F8D3"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3620809C" w14:textId="77777777" w:rsidR="00242E69" w:rsidRDefault="00242E69" w:rsidP="009A647B"/>
                            <w:p w14:paraId="17F29EDD"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51C554FB" w14:textId="77777777" w:rsidR="00242E69" w:rsidRDefault="00242E69" w:rsidP="009A647B"/>
                            <w:p w14:paraId="1A5A1314"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0C9A9D57" w14:textId="77777777" w:rsidR="00242E69" w:rsidRDefault="00242E69" w:rsidP="009A647B"/>
                            <w:p w14:paraId="2292D97D"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76AE63CD" w14:textId="77777777" w:rsidR="00242E69" w:rsidRDefault="00242E69" w:rsidP="009A647B"/>
                            <w:p w14:paraId="1B37B60C"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434FA687" w14:textId="77777777" w:rsidR="00242E69" w:rsidRDefault="00242E69" w:rsidP="009A647B"/>
                            <w:p w14:paraId="61B45D69"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5F707336" w14:textId="77777777" w:rsidR="00242E69" w:rsidRDefault="00242E69" w:rsidP="009A647B"/>
                            <w:p w14:paraId="7800D84C"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5376DB36" w14:textId="77777777" w:rsidR="00242E69" w:rsidRDefault="00242E69" w:rsidP="009A647B"/>
                            <w:p w14:paraId="11C48D59"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3C6F43EF" w14:textId="77777777" w:rsidR="00242E69" w:rsidRDefault="00242E69" w:rsidP="009A647B"/>
                            <w:p w14:paraId="138DEEEF"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471408C3" w14:textId="77777777" w:rsidR="00242E69" w:rsidRDefault="00242E69" w:rsidP="009A647B"/>
                            <w:p w14:paraId="66A0F4AF"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47D7C13B" w14:textId="77777777" w:rsidR="00242E69" w:rsidRDefault="00242E69" w:rsidP="009A647B"/>
                            <w:p w14:paraId="3B1CBE3D"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58BB00C7" w14:textId="77777777" w:rsidR="00242E69" w:rsidRDefault="00242E69" w:rsidP="009A647B"/>
                            <w:p w14:paraId="1919AB3C"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08CAE794" w14:textId="77777777" w:rsidR="00242E69" w:rsidRDefault="00242E69" w:rsidP="009A647B"/>
                            <w:p w14:paraId="6B22D6E1"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329A65D5" w14:textId="77777777" w:rsidR="00242E69" w:rsidRDefault="00242E69" w:rsidP="009A647B"/>
                            <w:p w14:paraId="68416C07"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30DA259B" w14:textId="77777777" w:rsidR="00242E69" w:rsidRDefault="00242E69" w:rsidP="009A647B"/>
                            <w:p w14:paraId="3BE175B7"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536DAF1E" w14:textId="77777777" w:rsidR="00242E69" w:rsidRDefault="00242E69" w:rsidP="009A647B"/>
                            <w:p w14:paraId="31E3F03C"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1083FB93" w14:textId="77777777" w:rsidR="00242E69" w:rsidRDefault="00242E69" w:rsidP="009A647B"/>
                            <w:p w14:paraId="3256FEB6"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4E764A75" w14:textId="77777777" w:rsidR="00242E69" w:rsidRDefault="00242E69" w:rsidP="009A647B"/>
                            <w:p w14:paraId="2B134924"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1DE9AD5E" w14:textId="77777777" w:rsidR="00242E69" w:rsidRDefault="00242E69" w:rsidP="009A647B"/>
                            <w:p w14:paraId="28ACA6F9"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028E5E4D" w14:textId="77777777" w:rsidR="00242E69" w:rsidRDefault="00242E69" w:rsidP="009A647B"/>
                            <w:p w14:paraId="2AC45A29"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49C3947D" w14:textId="77777777" w:rsidR="00242E69" w:rsidRDefault="00242E69" w:rsidP="009A647B"/>
                            <w:p w14:paraId="6F2455BA"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5FF9A400" w14:textId="77777777" w:rsidR="00242E69" w:rsidRDefault="00242E69" w:rsidP="009A647B"/>
                            <w:p w14:paraId="07156F57"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5C5D2030" w14:textId="77777777" w:rsidR="00242E69" w:rsidRDefault="00242E69" w:rsidP="009A647B"/>
                            <w:p w14:paraId="7BA8CB7E"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15939CDC" w14:textId="77777777" w:rsidR="00242E69" w:rsidRDefault="00242E69" w:rsidP="009A647B"/>
                            <w:p w14:paraId="5AF54F9B"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0FFBC32E" w14:textId="77777777" w:rsidR="00242E69" w:rsidRDefault="00242E69" w:rsidP="009A647B"/>
                            <w:p w14:paraId="487B7555"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43510B81" w14:textId="77777777" w:rsidR="00242E69" w:rsidRDefault="00242E69" w:rsidP="009A647B"/>
                            <w:p w14:paraId="17333499"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2275982B" w14:textId="77777777" w:rsidR="00242E69" w:rsidRDefault="00242E69" w:rsidP="009A647B"/>
                            <w:p w14:paraId="145B6125"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10AA92C6" w14:textId="77777777" w:rsidR="00242E69" w:rsidRDefault="00242E69" w:rsidP="009A647B"/>
                            <w:p w14:paraId="7ACD7098"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3665800A" w14:textId="77777777" w:rsidR="00242E69" w:rsidRDefault="00242E69" w:rsidP="009A647B"/>
                            <w:p w14:paraId="6EEDCD2E"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33E55DD7" w14:textId="77777777" w:rsidR="00242E69" w:rsidRDefault="00242E69" w:rsidP="009A647B"/>
                            <w:p w14:paraId="014DCBF7"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20966174" w14:textId="77777777" w:rsidR="00242E69" w:rsidRDefault="00242E69" w:rsidP="009A647B"/>
                            <w:p w14:paraId="442564C0"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6996F546" w14:textId="77777777" w:rsidR="00242E69" w:rsidRDefault="00242E69" w:rsidP="009A647B"/>
                            <w:p w14:paraId="5F4C6694"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1108280A" w14:textId="77777777" w:rsidR="00242E69" w:rsidRDefault="00242E69" w:rsidP="009A647B"/>
                            <w:p w14:paraId="00F4CD2C"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4A6FB3AD" w14:textId="77777777" w:rsidR="00242E69" w:rsidRDefault="00242E69" w:rsidP="009A647B"/>
                            <w:p w14:paraId="3A4CD183"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300E4F7B" w14:textId="77777777" w:rsidR="00242E69" w:rsidRDefault="00242E69" w:rsidP="009A647B"/>
                            <w:p w14:paraId="300BE0B3"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52B803A6" w14:textId="77777777" w:rsidR="00242E69" w:rsidRDefault="00242E69" w:rsidP="009A647B"/>
                            <w:p w14:paraId="7870E239"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1DA3ACA1" w14:textId="77777777" w:rsidR="00242E69" w:rsidRDefault="00242E69" w:rsidP="009A647B"/>
                            <w:p w14:paraId="2B226326"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6142674B" w14:textId="77777777" w:rsidR="00242E69" w:rsidRDefault="00242E69" w:rsidP="009A647B"/>
                            <w:p w14:paraId="4B8194D1"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4536F755" w14:textId="77777777" w:rsidR="00242E69" w:rsidRDefault="00242E69" w:rsidP="009A647B"/>
                            <w:p w14:paraId="68BB56D0"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75FE48B8" w14:textId="77777777" w:rsidR="00242E69" w:rsidRDefault="00242E69" w:rsidP="009A647B"/>
                            <w:p w14:paraId="3738AEE9"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149AE20F" w14:textId="77777777" w:rsidR="00242E69" w:rsidRDefault="00242E69" w:rsidP="009A647B"/>
                            <w:p w14:paraId="14DF22E2"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4F49EBE0" w14:textId="77777777" w:rsidR="00242E69" w:rsidRDefault="00242E69" w:rsidP="009A647B"/>
                            <w:p w14:paraId="61EADDEB"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0A506FA5" w14:textId="77777777" w:rsidR="00242E69" w:rsidRDefault="00242E69" w:rsidP="009A647B"/>
                            <w:p w14:paraId="4AD7B64D"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50798C00" w14:textId="77777777" w:rsidR="00242E69" w:rsidRDefault="00242E69" w:rsidP="009A647B"/>
                            <w:p w14:paraId="61FCC8A5"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39AA4A51" w14:textId="77777777" w:rsidR="00242E69" w:rsidRDefault="00242E69" w:rsidP="009A647B"/>
                            <w:p w14:paraId="54F1E03D"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5E3463B1" w14:textId="77777777" w:rsidR="00242E69" w:rsidRDefault="00242E69" w:rsidP="009A647B"/>
                            <w:p w14:paraId="1AE16DD8"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553FCA90" w14:textId="77777777" w:rsidR="00242E69" w:rsidRDefault="00242E69" w:rsidP="009A647B"/>
                            <w:p w14:paraId="0B4AE104"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52A6FCBE" w14:textId="77777777" w:rsidR="00242E69" w:rsidRDefault="00242E69" w:rsidP="009A647B"/>
                            <w:p w14:paraId="6B3AD7E4"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4B7941FC" w14:textId="77777777" w:rsidR="00242E69" w:rsidRDefault="00242E69" w:rsidP="009A647B"/>
                            <w:p w14:paraId="05E539A4"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45E0FAEE" w14:textId="77777777" w:rsidR="00242E69" w:rsidRDefault="00242E69" w:rsidP="009A647B"/>
                            <w:p w14:paraId="630758B2"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2BE29582" w14:textId="77777777" w:rsidR="00242E69" w:rsidRDefault="00242E69" w:rsidP="009A647B"/>
                            <w:p w14:paraId="2E8E64D5"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27BF1998" w14:textId="77777777" w:rsidR="00242E69" w:rsidRDefault="00242E69" w:rsidP="009A647B"/>
                            <w:p w14:paraId="6945AA5E"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30A5C34C" w14:textId="77777777" w:rsidR="00242E69" w:rsidRDefault="00242E69" w:rsidP="009A647B"/>
                            <w:p w14:paraId="62420AB5"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1AA1A244" w14:textId="77777777" w:rsidR="00242E69" w:rsidRDefault="00242E69" w:rsidP="009A647B"/>
                            <w:p w14:paraId="45DABC61"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7379BF7C" w14:textId="77777777" w:rsidR="00242E69" w:rsidRDefault="00242E69" w:rsidP="009A647B"/>
                            <w:p w14:paraId="20B3E79E"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30C95DB5" w14:textId="77777777" w:rsidR="00242E69" w:rsidRDefault="00242E69" w:rsidP="009A647B"/>
                            <w:p w14:paraId="381CC345"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427BF1BA" w14:textId="77777777" w:rsidR="00242E69" w:rsidRDefault="00242E69" w:rsidP="009A647B"/>
                            <w:p w14:paraId="27F5473C"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07BA9A66" w14:textId="77777777" w:rsidR="00242E69" w:rsidRDefault="00242E69" w:rsidP="009A647B"/>
                            <w:p w14:paraId="1CC1E71D"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55CC15E1" w14:textId="77777777" w:rsidR="00242E69" w:rsidRDefault="00242E69" w:rsidP="009A647B"/>
                            <w:p w14:paraId="11704A7C"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1BE6202F" w14:textId="77777777" w:rsidR="00242E69" w:rsidRDefault="00242E69" w:rsidP="009A647B"/>
                            <w:p w14:paraId="666D7A32"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10F5C92D" w14:textId="77777777" w:rsidR="00242E69" w:rsidRDefault="00242E69" w:rsidP="009A647B"/>
                            <w:p w14:paraId="4033843C"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1364D72E" w14:textId="77777777" w:rsidR="00242E69" w:rsidRDefault="00242E69" w:rsidP="009A647B"/>
                            <w:p w14:paraId="1E9FA9F9"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6E487A04" w14:textId="77777777" w:rsidR="00242E69" w:rsidRDefault="00242E69" w:rsidP="009A647B"/>
                            <w:p w14:paraId="6D7DCD02"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0E2EB2C0" w14:textId="77777777" w:rsidR="00242E69" w:rsidRDefault="00242E69" w:rsidP="009A647B"/>
                            <w:p w14:paraId="308C2E51"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0CD9A69B" w14:textId="77777777" w:rsidR="00242E69" w:rsidRDefault="00242E69" w:rsidP="009A647B"/>
                            <w:p w14:paraId="14D93F3C"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6D5B99BD" w14:textId="77777777" w:rsidR="00242E69" w:rsidRDefault="00242E69" w:rsidP="009A647B"/>
                            <w:p w14:paraId="6E25E9A9"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3F81D7EE" w14:textId="77777777" w:rsidR="00242E69" w:rsidRDefault="00242E69" w:rsidP="009A647B"/>
                            <w:p w14:paraId="73458FB6"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4EA7398B" w14:textId="77777777" w:rsidR="00242E69" w:rsidRDefault="00242E69" w:rsidP="009A647B"/>
                            <w:p w14:paraId="0057703A"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357915AC" w14:textId="77777777" w:rsidR="00242E69" w:rsidRDefault="00242E69" w:rsidP="009A647B"/>
                            <w:p w14:paraId="01412E99"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3CA54D8B" w14:textId="77777777" w:rsidR="00242E69" w:rsidRDefault="00242E69" w:rsidP="009A647B"/>
                            <w:p w14:paraId="2C9C9C8C"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0F2E7E01" w14:textId="77777777" w:rsidR="00242E69" w:rsidRDefault="00242E69" w:rsidP="009A647B"/>
                            <w:p w14:paraId="05A4A95C"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1901DC5B" w14:textId="77777777" w:rsidR="00242E69" w:rsidRDefault="00242E69" w:rsidP="009A647B"/>
                            <w:p w14:paraId="776F4FCB"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04551C8E" w14:textId="77777777" w:rsidR="00242E69" w:rsidRDefault="00242E69" w:rsidP="009A647B"/>
                            <w:p w14:paraId="50352629"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2205E40A" w14:textId="77777777" w:rsidR="00242E69" w:rsidRDefault="00242E69" w:rsidP="009A647B"/>
                            <w:p w14:paraId="570A11BF"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3857BC7B" w14:textId="77777777" w:rsidR="00242E69" w:rsidRDefault="00242E69" w:rsidP="009A647B"/>
                            <w:p w14:paraId="18E68A56"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5F55BBF0" w14:textId="77777777" w:rsidR="00242E69" w:rsidRDefault="00242E69"/>
                            <w:p w14:paraId="1BC39EFB" w14:textId="7717D6F4"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3AB6C7F8" w14:textId="77777777" w:rsidR="00242E69" w:rsidRDefault="00242E69" w:rsidP="009A647B"/>
                            <w:p w14:paraId="11224532"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6AC5494E" w14:textId="77777777" w:rsidR="00242E69" w:rsidRDefault="00242E69" w:rsidP="009A647B"/>
                            <w:p w14:paraId="2D9A33BE"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0FBFC3FD" w14:textId="77777777" w:rsidR="00242E69" w:rsidRDefault="00242E69" w:rsidP="009A647B"/>
                            <w:p w14:paraId="4ACE6AB8"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6BE0FC51" w14:textId="77777777" w:rsidR="00242E69" w:rsidRDefault="00242E69" w:rsidP="009A647B"/>
                            <w:p w14:paraId="313CA9B6"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7F476F60" w14:textId="77777777" w:rsidR="00242E69" w:rsidRDefault="00242E69" w:rsidP="009A647B"/>
                            <w:p w14:paraId="7288A1EB"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7EB8B1DF" w14:textId="77777777" w:rsidR="00242E69" w:rsidRDefault="00242E69" w:rsidP="009A647B"/>
                            <w:p w14:paraId="0E8CC1CF"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48F3D72C" w14:textId="77777777" w:rsidR="00242E69" w:rsidRDefault="00242E69" w:rsidP="009A647B"/>
                            <w:p w14:paraId="4D929CEF"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0C9B5086" w14:textId="77777777" w:rsidR="00242E69" w:rsidRDefault="00242E69" w:rsidP="009A647B"/>
                            <w:p w14:paraId="3D6CD409"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130F2F52" w14:textId="77777777" w:rsidR="00242E69" w:rsidRDefault="00242E69" w:rsidP="009A647B"/>
                            <w:p w14:paraId="48970C4B"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65BF793A" w14:textId="77777777" w:rsidR="00242E69" w:rsidRDefault="00242E69" w:rsidP="009A647B"/>
                            <w:p w14:paraId="7D9A9A0E"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2F15122F" w14:textId="77777777" w:rsidR="00242E69" w:rsidRDefault="00242E69" w:rsidP="009A647B"/>
                            <w:p w14:paraId="56675BBB"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5636F9C9" w14:textId="77777777" w:rsidR="00242E69" w:rsidRDefault="00242E69" w:rsidP="009A647B"/>
                            <w:p w14:paraId="16198098"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6B670243" w14:textId="77777777" w:rsidR="00242E69" w:rsidRDefault="00242E69" w:rsidP="009A647B"/>
                            <w:p w14:paraId="69CEA346"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375A93AA" w14:textId="77777777" w:rsidR="00242E69" w:rsidRDefault="00242E69" w:rsidP="009A647B"/>
                            <w:p w14:paraId="28DFB56E"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293FFA2E" w14:textId="77777777" w:rsidR="00242E69" w:rsidRDefault="00242E69" w:rsidP="009A647B"/>
                            <w:p w14:paraId="166D798D"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00DCCA9A" w14:textId="77777777" w:rsidR="00242E69" w:rsidRDefault="00242E69" w:rsidP="009A647B"/>
                            <w:p w14:paraId="31552826"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2AF2081C" w14:textId="77777777" w:rsidR="00242E69" w:rsidRDefault="00242E69" w:rsidP="009A647B"/>
                            <w:p w14:paraId="222DD208"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52DF5369" w14:textId="77777777" w:rsidR="00242E69" w:rsidRDefault="00242E69" w:rsidP="009A647B"/>
                            <w:p w14:paraId="5C8FC4D0"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127E43AB" w14:textId="77777777" w:rsidR="00242E69" w:rsidRDefault="00242E69" w:rsidP="009A647B"/>
                            <w:p w14:paraId="10F6C460"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65D854C4" w14:textId="77777777" w:rsidR="00242E69" w:rsidRDefault="00242E69" w:rsidP="009A647B"/>
                            <w:p w14:paraId="3738BE64"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16ECDE58" w14:textId="77777777" w:rsidR="00242E69" w:rsidRDefault="00242E69" w:rsidP="009A647B"/>
                            <w:p w14:paraId="181A8B8C"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4D682877" w14:textId="77777777" w:rsidR="00242E69" w:rsidRDefault="00242E69" w:rsidP="009A647B"/>
                            <w:p w14:paraId="2FE53652"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0761C082" w14:textId="77777777" w:rsidR="00242E69" w:rsidRDefault="00242E69" w:rsidP="009A647B"/>
                            <w:p w14:paraId="4C22F119"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73883CEC" w14:textId="77777777" w:rsidR="00242E69" w:rsidRDefault="00242E69" w:rsidP="009A647B"/>
                            <w:p w14:paraId="4C9618B4"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353E8BAE" w14:textId="77777777" w:rsidR="00242E69" w:rsidRDefault="00242E69" w:rsidP="009A647B"/>
                            <w:p w14:paraId="3B816754"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6E65E88A" w14:textId="77777777" w:rsidR="00242E69" w:rsidRDefault="00242E69" w:rsidP="009A647B"/>
                            <w:p w14:paraId="5696ECF8"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770DC33A" w14:textId="77777777" w:rsidR="00242E69" w:rsidRDefault="00242E69" w:rsidP="009A647B"/>
                            <w:p w14:paraId="66077FCE"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48BEE5DD" w14:textId="77777777" w:rsidR="00242E69" w:rsidRDefault="00242E69" w:rsidP="009A647B"/>
                            <w:p w14:paraId="5E853BEE"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385901D6" w14:textId="77777777" w:rsidR="00242E69" w:rsidRDefault="00242E69" w:rsidP="009A647B"/>
                            <w:p w14:paraId="49A8498E"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581AAC1E" w14:textId="77777777" w:rsidR="00242E69" w:rsidRDefault="00242E69" w:rsidP="009A647B"/>
                            <w:p w14:paraId="1249EB72"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38DA2126" w14:textId="77777777" w:rsidR="00242E69" w:rsidRDefault="00242E69" w:rsidP="009A647B"/>
                            <w:p w14:paraId="23367324"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7AEBF8BA" w14:textId="77777777" w:rsidR="00242E69" w:rsidRDefault="00242E69" w:rsidP="009A647B"/>
                            <w:p w14:paraId="49B1F0CE"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4A6FE4C7" w14:textId="77777777" w:rsidR="00242E69" w:rsidRDefault="00242E69" w:rsidP="009A647B"/>
                            <w:p w14:paraId="41A88D3F"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7A3F7363" w14:textId="77777777" w:rsidR="00242E69" w:rsidRDefault="00242E69" w:rsidP="009A647B"/>
                            <w:p w14:paraId="6F3AA46F"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37C31FC0" w14:textId="77777777" w:rsidR="00242E69" w:rsidRDefault="00242E69" w:rsidP="009A647B"/>
                            <w:p w14:paraId="53A5D21B"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1B7A28FB" w14:textId="77777777" w:rsidR="00242E69" w:rsidRDefault="00242E69" w:rsidP="009A647B"/>
                            <w:p w14:paraId="3882F07D"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1250B3F2" w14:textId="77777777" w:rsidR="00242E69" w:rsidRDefault="00242E69" w:rsidP="009A647B"/>
                            <w:p w14:paraId="3D13F7CC"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42161F61" w14:textId="77777777" w:rsidR="00242E69" w:rsidRDefault="00242E69" w:rsidP="009A647B"/>
                            <w:p w14:paraId="65BEB702"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607FC1B5" w14:textId="77777777" w:rsidR="00242E69" w:rsidRDefault="00242E69" w:rsidP="009A647B"/>
                            <w:p w14:paraId="203731DE"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0080E7D2" w14:textId="77777777" w:rsidR="00242E69" w:rsidRDefault="00242E69" w:rsidP="009A647B"/>
                            <w:p w14:paraId="6C4A126B"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70B17660" w14:textId="77777777" w:rsidR="00242E69" w:rsidRDefault="00242E69" w:rsidP="009A647B"/>
                            <w:p w14:paraId="63172EA5"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0B654DD5" w14:textId="77777777" w:rsidR="00242E69" w:rsidRDefault="00242E69" w:rsidP="009A647B"/>
                            <w:p w14:paraId="48678858"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46E67900" w14:textId="77777777" w:rsidR="00242E69" w:rsidRDefault="00242E69" w:rsidP="009A647B"/>
                            <w:p w14:paraId="12BCD775"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71A270E7" w14:textId="77777777" w:rsidR="00242E69" w:rsidRDefault="00242E69" w:rsidP="009A647B"/>
                            <w:p w14:paraId="7FD2401B"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3FF2451E" w14:textId="77777777" w:rsidR="00242E69" w:rsidRDefault="00242E69" w:rsidP="009A647B"/>
                            <w:p w14:paraId="4C526CBC"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1122442A" w14:textId="77777777" w:rsidR="00242E69" w:rsidRDefault="00242E69" w:rsidP="009A647B"/>
                            <w:p w14:paraId="6A9DA6E5"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3D187C67" w14:textId="77777777" w:rsidR="00242E69" w:rsidRDefault="00242E69" w:rsidP="009A647B"/>
                            <w:p w14:paraId="6F6953C1"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36BF193C" w14:textId="77777777" w:rsidR="00242E69" w:rsidRDefault="00242E69" w:rsidP="009A647B"/>
                            <w:p w14:paraId="5C37F208"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694CF193" w14:textId="77777777" w:rsidR="00242E69" w:rsidRDefault="00242E69" w:rsidP="009A647B"/>
                            <w:p w14:paraId="47DC77FB"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6FF3C161" w14:textId="77777777" w:rsidR="00242E69" w:rsidRDefault="00242E69" w:rsidP="009A647B"/>
                            <w:p w14:paraId="754EA756"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65768D3E" w14:textId="77777777" w:rsidR="00242E69" w:rsidRDefault="00242E69" w:rsidP="009A647B"/>
                            <w:p w14:paraId="10157F3C"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23BED001" w14:textId="77777777" w:rsidR="00242E69" w:rsidRDefault="00242E69" w:rsidP="009A647B"/>
                            <w:p w14:paraId="6A3E7A79"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79ED5210" w14:textId="77777777" w:rsidR="00242E69" w:rsidRDefault="00242E69" w:rsidP="009A647B"/>
                            <w:p w14:paraId="20723569"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5877D1E3" w14:textId="77777777" w:rsidR="00242E69" w:rsidRDefault="00242E69" w:rsidP="009A647B"/>
                            <w:p w14:paraId="07BBDC04"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4CF4442B" w14:textId="77777777" w:rsidR="00242E69" w:rsidRDefault="00242E69" w:rsidP="009A647B"/>
                            <w:p w14:paraId="51E800BC"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4C710157" w14:textId="77777777" w:rsidR="00242E69" w:rsidRDefault="00242E69" w:rsidP="009A647B"/>
                            <w:p w14:paraId="264D46AA"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7D9CBC59" w14:textId="77777777" w:rsidR="00242E69" w:rsidRDefault="00242E69" w:rsidP="009A647B"/>
                            <w:p w14:paraId="00F2A550"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77BC8EA7" w14:textId="77777777" w:rsidR="00242E69" w:rsidRDefault="00242E69" w:rsidP="009A647B"/>
                            <w:p w14:paraId="17B99D66"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46D81351" w14:textId="77777777" w:rsidR="00242E69" w:rsidRDefault="00242E69" w:rsidP="009A647B"/>
                            <w:p w14:paraId="6A69EC48"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7C9A6889" w14:textId="77777777" w:rsidR="00242E69" w:rsidRDefault="00242E69" w:rsidP="009A647B"/>
                            <w:p w14:paraId="4AA93C91"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5985569F" w14:textId="77777777" w:rsidR="00242E69" w:rsidRDefault="00242E69" w:rsidP="009A647B"/>
                            <w:p w14:paraId="6B590AB2"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51FC2EF2" w14:textId="77777777" w:rsidR="00242E69" w:rsidRDefault="00242E69" w:rsidP="009A647B"/>
                            <w:p w14:paraId="52A1E37D"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27A109A1" w14:textId="77777777" w:rsidR="00242E69" w:rsidRDefault="00242E69" w:rsidP="009A647B"/>
                            <w:p w14:paraId="67FB2972"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2971F0F4" w14:textId="77777777" w:rsidR="00242E69" w:rsidRDefault="00242E69" w:rsidP="009A647B"/>
                            <w:p w14:paraId="133581C2"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06BF9D09" w14:textId="77777777" w:rsidR="00242E69" w:rsidRDefault="00242E69" w:rsidP="009A647B"/>
                            <w:p w14:paraId="7FF82687"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6DEAF516" w14:textId="77777777" w:rsidR="00242E69" w:rsidRDefault="00242E69" w:rsidP="009A647B"/>
                            <w:p w14:paraId="69C94A7F"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6A3BCD90" w14:textId="77777777" w:rsidR="00242E69" w:rsidRDefault="00242E69" w:rsidP="009A647B"/>
                            <w:p w14:paraId="134A0EF1"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1B2BF02C" w14:textId="77777777" w:rsidR="00242E69" w:rsidRDefault="00242E69" w:rsidP="009A647B"/>
                            <w:p w14:paraId="7FA9796F"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23A49308" w14:textId="77777777" w:rsidR="00242E69" w:rsidRDefault="00242E69" w:rsidP="009A647B"/>
                            <w:p w14:paraId="7BA96F8C"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2E293F4D" w14:textId="77777777" w:rsidR="00242E69" w:rsidRDefault="00242E69" w:rsidP="009A647B"/>
                            <w:p w14:paraId="7F6E471C"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44AAEAB8" w14:textId="77777777" w:rsidR="00242E69" w:rsidRDefault="00242E69" w:rsidP="009A647B"/>
                            <w:p w14:paraId="6BFB5DE5"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254E1E38" w14:textId="77777777" w:rsidR="00242E69" w:rsidRDefault="00242E69" w:rsidP="009A647B"/>
                            <w:p w14:paraId="40E9FFEB"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6C0BAF56" w14:textId="77777777" w:rsidR="00242E69" w:rsidRDefault="00242E69" w:rsidP="009A647B"/>
                            <w:p w14:paraId="175275B3"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517A0674" w14:textId="77777777" w:rsidR="00242E69" w:rsidRDefault="00242E69" w:rsidP="009A647B"/>
                            <w:p w14:paraId="51567358"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7C93E3B0" w14:textId="77777777" w:rsidR="00242E69" w:rsidRDefault="00242E69" w:rsidP="009A647B"/>
                            <w:p w14:paraId="5092C648"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29CD8F00" w14:textId="77777777" w:rsidR="00242E69" w:rsidRDefault="00242E69" w:rsidP="009A647B"/>
                            <w:p w14:paraId="4DF3BA7B"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1A45E577" w14:textId="77777777" w:rsidR="00242E69" w:rsidRDefault="00242E69" w:rsidP="009A647B"/>
                            <w:p w14:paraId="0680C579"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15247220" w14:textId="77777777" w:rsidR="00242E69" w:rsidRDefault="00242E69" w:rsidP="009A647B"/>
                            <w:p w14:paraId="323AEDD3"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19C273F9" w14:textId="77777777" w:rsidR="00242E69" w:rsidRDefault="00242E69" w:rsidP="009A647B"/>
                            <w:p w14:paraId="53E7D366"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7FA5D5E1" w14:textId="77777777" w:rsidR="00242E69" w:rsidRDefault="00242E69" w:rsidP="009A647B"/>
                            <w:p w14:paraId="180B132D"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7BEB5154" w14:textId="77777777" w:rsidR="00242E69" w:rsidRDefault="00242E69" w:rsidP="009A647B"/>
                            <w:p w14:paraId="0D9BF543"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331CB4A0" w14:textId="77777777" w:rsidR="00242E69" w:rsidRDefault="00242E69" w:rsidP="009A647B"/>
                            <w:p w14:paraId="6F4A3B2F"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0DCD6AD8" w14:textId="77777777" w:rsidR="00242E69" w:rsidRDefault="00242E69" w:rsidP="009A647B"/>
                            <w:p w14:paraId="1C88A22F"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40C2A404" w14:textId="77777777" w:rsidR="00242E69" w:rsidRDefault="00242E69" w:rsidP="009A647B"/>
                            <w:p w14:paraId="061AF71D"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5386B5DA" w14:textId="77777777" w:rsidR="00242E69" w:rsidRDefault="00242E69" w:rsidP="009A647B"/>
                            <w:p w14:paraId="71FB4D60"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50D44C44" w14:textId="77777777" w:rsidR="00242E69" w:rsidRDefault="00242E69" w:rsidP="009A647B"/>
                            <w:p w14:paraId="7B7EB839"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476E55A6" w14:textId="77777777" w:rsidR="00242E69" w:rsidRDefault="00242E69" w:rsidP="009A647B"/>
                            <w:p w14:paraId="6ED88D5B"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04B3C3EA" w14:textId="77777777" w:rsidR="00242E69" w:rsidRDefault="00242E69" w:rsidP="009A647B"/>
                            <w:p w14:paraId="7F6F9230"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764845C1" w14:textId="77777777" w:rsidR="00242E69" w:rsidRDefault="00242E69" w:rsidP="009A647B"/>
                            <w:p w14:paraId="4DA8E2F1"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63170BB2" w14:textId="77777777" w:rsidR="00242E69" w:rsidRDefault="00242E69" w:rsidP="009A647B"/>
                            <w:p w14:paraId="062884D5"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5B7C98B3" w14:textId="77777777" w:rsidR="00242E69" w:rsidRDefault="00242E69" w:rsidP="009A647B"/>
                            <w:p w14:paraId="55FAE324"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14E8CD4C" w14:textId="77777777" w:rsidR="00242E69" w:rsidRDefault="00242E69" w:rsidP="009A647B"/>
                            <w:p w14:paraId="4218A1B2"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45FFEF46" w14:textId="77777777" w:rsidR="00242E69" w:rsidRDefault="00242E69" w:rsidP="009A647B"/>
                            <w:p w14:paraId="068B2075"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2268DBAF" w14:textId="77777777" w:rsidR="00242E69" w:rsidRDefault="00242E69" w:rsidP="009A647B"/>
                            <w:p w14:paraId="2BC07E60"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12BCEC63" w14:textId="77777777" w:rsidR="00242E69" w:rsidRDefault="00242E69" w:rsidP="009A647B"/>
                            <w:p w14:paraId="74C55EB0"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52CE8624" w14:textId="77777777" w:rsidR="00242E69" w:rsidRDefault="00242E69" w:rsidP="009A647B"/>
                            <w:p w14:paraId="57FCE4D3"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1BE35303" w14:textId="77777777" w:rsidR="00242E69" w:rsidRDefault="00242E69" w:rsidP="009A647B"/>
                            <w:p w14:paraId="7AF46431"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0CB49E4B" w14:textId="77777777" w:rsidR="00242E69" w:rsidRDefault="00242E69" w:rsidP="009A647B"/>
                            <w:p w14:paraId="08296BB5"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3815A4AB" w14:textId="77777777" w:rsidR="00242E69" w:rsidRDefault="00242E69" w:rsidP="009A647B"/>
                            <w:p w14:paraId="315B0A84"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0CAF2DFE" w14:textId="77777777" w:rsidR="00242E69" w:rsidRDefault="00242E69" w:rsidP="009A647B"/>
                            <w:p w14:paraId="37841A0D"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61E84813" w14:textId="77777777" w:rsidR="00242E69" w:rsidRDefault="00242E69" w:rsidP="009A647B"/>
                            <w:p w14:paraId="2721FB90"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5DBC840D" w14:textId="77777777" w:rsidR="00242E69" w:rsidRDefault="00242E69" w:rsidP="009A647B"/>
                            <w:p w14:paraId="2422BE2A"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63E62A1F" w14:textId="77777777" w:rsidR="00242E69" w:rsidRDefault="00242E69" w:rsidP="009A647B"/>
                            <w:p w14:paraId="0FEAD170"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3E7177ED" w14:textId="77777777" w:rsidR="00242E69" w:rsidRDefault="00242E69" w:rsidP="009A647B"/>
                            <w:p w14:paraId="22128874"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3C099D50" w14:textId="77777777" w:rsidR="00242E69" w:rsidRDefault="00242E69" w:rsidP="009A647B"/>
                            <w:p w14:paraId="57E4D15D"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0040CBAF" w14:textId="77777777" w:rsidR="00242E69" w:rsidRDefault="00242E69" w:rsidP="009A647B"/>
                            <w:p w14:paraId="50D2A575"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3C224BC7" w14:textId="77777777" w:rsidR="00242E69" w:rsidRDefault="00242E69" w:rsidP="009A647B"/>
                            <w:p w14:paraId="0AC1E418"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4B58152E" w14:textId="77777777" w:rsidR="00242E69" w:rsidRDefault="00242E69" w:rsidP="009A647B"/>
                            <w:p w14:paraId="0D3162DA"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3AA9F034" w14:textId="77777777" w:rsidR="00242E69" w:rsidRDefault="00242E69" w:rsidP="009A647B"/>
                            <w:p w14:paraId="2470DEC6"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191F0A47" w14:textId="77777777" w:rsidR="00242E69" w:rsidRDefault="00242E69" w:rsidP="009A647B"/>
                            <w:p w14:paraId="56DA100C"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06A6766D" w14:textId="77777777" w:rsidR="00242E69" w:rsidRDefault="00242E69" w:rsidP="009A647B"/>
                            <w:p w14:paraId="3B19F3D0" w14:textId="7C897ABF"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6DAB3F96" w14:textId="77777777" w:rsidR="00242E69" w:rsidRDefault="00242E69" w:rsidP="009A647B"/>
                            <w:p w14:paraId="5DB35334" w14:textId="65011139"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bookmarkEnd w:id="18"/>
                            </w:p>
                            <w:p w14:paraId="438BD984" w14:textId="77777777" w:rsidR="00242E69" w:rsidRDefault="00242E69" w:rsidP="009A647B"/>
                            <w:p w14:paraId="67247ECF" w14:textId="076EFDE6" w:rsidR="00242E69" w:rsidRPr="003A3573" w:rsidRDefault="00242E69" w:rsidP="009A647B">
                              <w:pPr>
                                <w:pStyle w:val="3"/>
                                <w:rPr>
                                  <w:i w:val="0"/>
                                  <w:color w:val="000000"/>
                                  <w:sz w:val="22"/>
                                  <w:szCs w:val="22"/>
                                </w:rPr>
                              </w:pPr>
                              <w:bookmarkStart w:id="19" w:name="_Toc43233809"/>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bookmarkEnd w:id="19"/>
                            </w:p>
                            <w:p w14:paraId="7E21AD94" w14:textId="77777777" w:rsidR="00242E69" w:rsidRDefault="00242E69" w:rsidP="009A647B"/>
                            <w:p w14:paraId="6D0CF38F" w14:textId="70CFCA60" w:rsidR="00242E69" w:rsidRPr="003A3573" w:rsidRDefault="00242E69" w:rsidP="009A647B">
                              <w:pPr>
                                <w:pStyle w:val="3"/>
                                <w:rPr>
                                  <w:i w:val="0"/>
                                  <w:color w:val="000000"/>
                                  <w:sz w:val="22"/>
                                  <w:szCs w:val="22"/>
                                </w:rPr>
                              </w:pPr>
                              <w:bookmarkStart w:id="20" w:name="_Toc43233810"/>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bookmarkEnd w:id="20"/>
                            </w:p>
                            <w:p w14:paraId="24E8AB43" w14:textId="77777777" w:rsidR="00242E69" w:rsidRDefault="00242E69" w:rsidP="009A647B"/>
                            <w:p w14:paraId="0CFEFBFD" w14:textId="6D8026FD" w:rsidR="00242E69" w:rsidRPr="003A3573" w:rsidRDefault="00242E69" w:rsidP="009A647B">
                              <w:pPr>
                                <w:pStyle w:val="3"/>
                                <w:rPr>
                                  <w:i w:val="0"/>
                                  <w:color w:val="000000"/>
                                  <w:sz w:val="22"/>
                                  <w:szCs w:val="22"/>
                                </w:rPr>
                              </w:pPr>
                              <w:bookmarkStart w:id="21" w:name="_Toc43233811"/>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bookmarkEnd w:id="21"/>
                            </w:p>
                            <w:p w14:paraId="2D15D9CD" w14:textId="77777777" w:rsidR="00242E69" w:rsidRDefault="00242E69" w:rsidP="009A647B"/>
                            <w:p w14:paraId="3A514C7D" w14:textId="322F1FCC" w:rsidR="00242E69" w:rsidRPr="003A3573" w:rsidRDefault="00242E69" w:rsidP="009A647B">
                              <w:pPr>
                                <w:pStyle w:val="3"/>
                                <w:rPr>
                                  <w:i w:val="0"/>
                                  <w:color w:val="000000"/>
                                  <w:sz w:val="22"/>
                                  <w:szCs w:val="22"/>
                                </w:rPr>
                              </w:pPr>
                              <w:bookmarkStart w:id="22" w:name="_Toc43233812"/>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bookmarkEnd w:id="22"/>
                            </w:p>
                            <w:p w14:paraId="5BF02808" w14:textId="77777777" w:rsidR="00242E69" w:rsidRDefault="00242E69" w:rsidP="009A647B"/>
                            <w:p w14:paraId="273CA5D5" w14:textId="1B542C55" w:rsidR="00242E69" w:rsidRPr="003A3573" w:rsidRDefault="00242E69" w:rsidP="009A647B">
                              <w:pPr>
                                <w:pStyle w:val="3"/>
                                <w:rPr>
                                  <w:i w:val="0"/>
                                  <w:color w:val="000000"/>
                                  <w:sz w:val="22"/>
                                  <w:szCs w:val="22"/>
                                </w:rPr>
                              </w:pPr>
                              <w:bookmarkStart w:id="23" w:name="_Toc43233813"/>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bookmarkEnd w:id="23"/>
                            </w:p>
                            <w:p w14:paraId="5CB29792" w14:textId="77777777" w:rsidR="00242E69" w:rsidRDefault="00242E69" w:rsidP="009A647B"/>
                            <w:p w14:paraId="4A6DA8E9" w14:textId="4CFE893C" w:rsidR="00242E69" w:rsidRPr="003A3573" w:rsidRDefault="00242E69" w:rsidP="009A647B">
                              <w:pPr>
                                <w:pStyle w:val="3"/>
                                <w:rPr>
                                  <w:i w:val="0"/>
                                  <w:color w:val="000000"/>
                                  <w:sz w:val="22"/>
                                  <w:szCs w:val="22"/>
                                </w:rPr>
                              </w:pPr>
                              <w:bookmarkStart w:id="24" w:name="_Toc43233814"/>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bookmarkEnd w:id="24"/>
                            </w:p>
                            <w:p w14:paraId="6BF5C98F" w14:textId="77777777" w:rsidR="00242E69" w:rsidRDefault="00242E69" w:rsidP="009A647B"/>
                            <w:p w14:paraId="4F4267C3" w14:textId="37768468" w:rsidR="00242E69" w:rsidRPr="003A3573" w:rsidRDefault="00242E69" w:rsidP="009A647B">
                              <w:pPr>
                                <w:pStyle w:val="3"/>
                                <w:rPr>
                                  <w:i w:val="0"/>
                                  <w:color w:val="000000"/>
                                  <w:sz w:val="22"/>
                                  <w:szCs w:val="22"/>
                                </w:rPr>
                              </w:pPr>
                              <w:bookmarkStart w:id="25" w:name="_Toc43233815"/>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bookmarkEnd w:id="25"/>
                            </w:p>
                            <w:p w14:paraId="41938493" w14:textId="77777777" w:rsidR="00242E69" w:rsidRDefault="00242E69" w:rsidP="009A647B"/>
                            <w:p w14:paraId="5351C1FC" w14:textId="3B4153BF" w:rsidR="00242E69" w:rsidRPr="003A3573" w:rsidRDefault="00242E69" w:rsidP="009A647B">
                              <w:pPr>
                                <w:pStyle w:val="3"/>
                                <w:rPr>
                                  <w:i w:val="0"/>
                                  <w:color w:val="000000"/>
                                  <w:sz w:val="22"/>
                                  <w:szCs w:val="22"/>
                                </w:rPr>
                              </w:pPr>
                              <w:bookmarkStart w:id="26" w:name="_Toc43233816"/>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bookmarkEnd w:id="26"/>
                            </w:p>
                            <w:p w14:paraId="028BBE70" w14:textId="77777777" w:rsidR="00242E69" w:rsidRDefault="00242E69" w:rsidP="009A647B"/>
                            <w:p w14:paraId="461572A7" w14:textId="6BAD4A43" w:rsidR="00242E69" w:rsidRPr="003A3573" w:rsidRDefault="00242E69" w:rsidP="009A647B">
                              <w:pPr>
                                <w:pStyle w:val="3"/>
                                <w:rPr>
                                  <w:i w:val="0"/>
                                  <w:color w:val="000000"/>
                                  <w:sz w:val="22"/>
                                  <w:szCs w:val="22"/>
                                </w:rPr>
                              </w:pPr>
                              <w:bookmarkStart w:id="27" w:name="_Toc43233817"/>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bookmarkEnd w:id="27"/>
                            </w:p>
                            <w:p w14:paraId="3FDC51B4" w14:textId="77777777" w:rsidR="00242E69" w:rsidRDefault="00242E69" w:rsidP="009A647B"/>
                            <w:p w14:paraId="0237397D" w14:textId="591028F2" w:rsidR="00242E69" w:rsidRPr="003A3573" w:rsidRDefault="00242E69" w:rsidP="009A647B">
                              <w:pPr>
                                <w:pStyle w:val="3"/>
                                <w:rPr>
                                  <w:i w:val="0"/>
                                  <w:color w:val="000000"/>
                                  <w:sz w:val="22"/>
                                  <w:szCs w:val="22"/>
                                </w:rPr>
                              </w:pPr>
                              <w:bookmarkStart w:id="28" w:name="_Toc43233818"/>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bookmarkEnd w:id="28"/>
                            </w:p>
                            <w:p w14:paraId="1BA534BF" w14:textId="77777777" w:rsidR="00242E69" w:rsidRDefault="00242E69" w:rsidP="009A647B"/>
                            <w:p w14:paraId="2BE5500B" w14:textId="52CA81C3" w:rsidR="00242E69" w:rsidRPr="003A3573" w:rsidRDefault="00242E69" w:rsidP="009A647B">
                              <w:pPr>
                                <w:pStyle w:val="3"/>
                                <w:rPr>
                                  <w:i w:val="0"/>
                                  <w:color w:val="000000"/>
                                  <w:sz w:val="22"/>
                                  <w:szCs w:val="22"/>
                                </w:rPr>
                              </w:pPr>
                              <w:bookmarkStart w:id="29" w:name="_Toc43233819"/>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bookmarkEnd w:id="29"/>
                            </w:p>
                            <w:p w14:paraId="173C7982" w14:textId="77777777" w:rsidR="00242E69" w:rsidRDefault="00242E69" w:rsidP="009A647B"/>
                            <w:p w14:paraId="060E3CF5" w14:textId="3107B9FF" w:rsidR="00242E69" w:rsidRPr="003A3573" w:rsidRDefault="00242E69" w:rsidP="009A647B">
                              <w:pPr>
                                <w:pStyle w:val="3"/>
                                <w:rPr>
                                  <w:i w:val="0"/>
                                  <w:color w:val="000000"/>
                                  <w:sz w:val="22"/>
                                  <w:szCs w:val="22"/>
                                </w:rPr>
                              </w:pPr>
                              <w:bookmarkStart w:id="30" w:name="_Toc43233820"/>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bookmarkEnd w:id="30"/>
                            </w:p>
                            <w:p w14:paraId="6B45367A" w14:textId="77777777" w:rsidR="00242E69" w:rsidRDefault="00242E69" w:rsidP="009A647B"/>
                            <w:p w14:paraId="5947DE5B" w14:textId="52B02FD3" w:rsidR="00242E69" w:rsidRPr="003A3573" w:rsidRDefault="00242E69" w:rsidP="009A647B">
                              <w:pPr>
                                <w:pStyle w:val="3"/>
                                <w:rPr>
                                  <w:i w:val="0"/>
                                  <w:color w:val="000000"/>
                                  <w:sz w:val="22"/>
                                  <w:szCs w:val="22"/>
                                </w:rPr>
                              </w:pPr>
                              <w:bookmarkStart w:id="31" w:name="_Toc43233821"/>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bookmarkEnd w:id="31"/>
                            </w:p>
                            <w:p w14:paraId="352A2299" w14:textId="77777777" w:rsidR="00242E69" w:rsidRDefault="00242E69" w:rsidP="009A647B"/>
                            <w:p w14:paraId="2C7E23BF" w14:textId="4F7F387B" w:rsidR="00242E69" w:rsidRPr="003A3573" w:rsidRDefault="00242E69" w:rsidP="009A647B">
                              <w:pPr>
                                <w:pStyle w:val="3"/>
                                <w:rPr>
                                  <w:i w:val="0"/>
                                  <w:color w:val="000000"/>
                                  <w:sz w:val="22"/>
                                  <w:szCs w:val="22"/>
                                </w:rPr>
                              </w:pPr>
                              <w:bookmarkStart w:id="32" w:name="_Toc43233822"/>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bookmarkEnd w:id="32"/>
                            </w:p>
                            <w:p w14:paraId="7E2E19E5" w14:textId="77777777" w:rsidR="00242E69" w:rsidRDefault="00242E69" w:rsidP="009A647B"/>
                            <w:p w14:paraId="49A45948" w14:textId="77777777" w:rsidR="00242E69" w:rsidRPr="003A3573" w:rsidRDefault="00242E69" w:rsidP="009A647B">
                              <w:pPr>
                                <w:pStyle w:val="3"/>
                                <w:rPr>
                                  <w:i w:val="0"/>
                                  <w:color w:val="000000"/>
                                  <w:sz w:val="22"/>
                                  <w:szCs w:val="22"/>
                                </w:rPr>
                              </w:pPr>
                              <w:bookmarkStart w:id="33" w:name="_Toc43233823"/>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bookmarkEnd w:id="33"/>
                            </w:p>
                          </w:txbxContent>
                        </wps:txbx>
                        <wps:bodyPr rot="0" vert="horz" wrap="square" lIns="12700" tIns="0" rIns="12700" bIns="12700" anchor="t" anchorCtr="0" upright="1">
                          <a:noAutofit/>
                        </wps:bodyPr>
                      </wps:wsp>
                      <wps:wsp>
                        <wps:cNvPr id="383" name="Rectangle 143"/>
                        <wps:cNvSpPr>
                          <a:spLocks noChangeArrowheads="1"/>
                        </wps:cNvSpPr>
                        <wps:spPr bwMode="auto">
                          <a:xfrm>
                            <a:off x="528" y="16048"/>
                            <a:ext cx="2296" cy="2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453CA779" w14:textId="77777777" w:rsidR="00242E69" w:rsidRPr="007132A6" w:rsidRDefault="00242E69" w:rsidP="009A647B">
                              <w:pPr>
                                <w:pStyle w:val="aff4"/>
                                <w:rPr>
                                  <w:i/>
                                  <w:sz w:val="24"/>
                                  <w:szCs w:val="24"/>
                                </w:rPr>
                              </w:pPr>
                              <w:r>
                                <w:rPr>
                                  <w:i/>
                                  <w:sz w:val="24"/>
                                  <w:szCs w:val="24"/>
                                </w:rPr>
                                <w:t>Утв.</w:t>
                              </w:r>
                            </w:p>
                            <w:p w14:paraId="42F1B1E3" w14:textId="77777777" w:rsidR="00242E69" w:rsidRDefault="00242E69" w:rsidP="009A647B">
                              <w:pPr>
                                <w:pStyle w:val="3"/>
                              </w:pPr>
                            </w:p>
                            <w:p w14:paraId="4D421EA4" w14:textId="77777777" w:rsidR="00242E69" w:rsidRPr="007132A6" w:rsidRDefault="00242E69" w:rsidP="009A647B">
                              <w:pPr>
                                <w:pStyle w:val="aff4"/>
                                <w:rPr>
                                  <w:i/>
                                  <w:sz w:val="24"/>
                                  <w:szCs w:val="24"/>
                                </w:rPr>
                              </w:pPr>
                              <w:r>
                                <w:rPr>
                                  <w:i/>
                                  <w:sz w:val="24"/>
                                  <w:szCs w:val="24"/>
                                </w:rPr>
                                <w:t>Утв.</w:t>
                              </w:r>
                            </w:p>
                            <w:p w14:paraId="7C9E56DC" w14:textId="77777777" w:rsidR="00242E69" w:rsidRDefault="00242E69" w:rsidP="009A647B">
                              <w:pPr>
                                <w:pStyle w:val="3"/>
                              </w:pPr>
                            </w:p>
                            <w:p w14:paraId="61773B98" w14:textId="77777777" w:rsidR="00242E69" w:rsidRPr="007132A6" w:rsidRDefault="00242E69" w:rsidP="009A647B">
                              <w:pPr>
                                <w:pStyle w:val="aff4"/>
                                <w:rPr>
                                  <w:i/>
                                  <w:sz w:val="24"/>
                                  <w:szCs w:val="24"/>
                                </w:rPr>
                              </w:pPr>
                              <w:r>
                                <w:rPr>
                                  <w:i/>
                                  <w:sz w:val="24"/>
                                  <w:szCs w:val="24"/>
                                </w:rPr>
                                <w:t>Утв.</w:t>
                              </w:r>
                            </w:p>
                            <w:p w14:paraId="363611DB" w14:textId="77777777" w:rsidR="00242E69" w:rsidRDefault="00242E69" w:rsidP="009A647B">
                              <w:pPr>
                                <w:pStyle w:val="3"/>
                              </w:pPr>
                            </w:p>
                            <w:p w14:paraId="5357DE04" w14:textId="77777777" w:rsidR="00242E69" w:rsidRPr="007132A6" w:rsidRDefault="00242E69" w:rsidP="009A647B">
                              <w:pPr>
                                <w:pStyle w:val="aff4"/>
                                <w:rPr>
                                  <w:i/>
                                  <w:sz w:val="24"/>
                                  <w:szCs w:val="24"/>
                                </w:rPr>
                              </w:pPr>
                              <w:r>
                                <w:rPr>
                                  <w:i/>
                                  <w:sz w:val="24"/>
                                  <w:szCs w:val="24"/>
                                </w:rPr>
                                <w:t>Утв.</w:t>
                              </w:r>
                            </w:p>
                            <w:p w14:paraId="6CED2906" w14:textId="77777777" w:rsidR="00242E69" w:rsidRDefault="00242E69" w:rsidP="009A647B">
                              <w:pPr>
                                <w:pStyle w:val="3"/>
                              </w:pPr>
                            </w:p>
                            <w:p w14:paraId="614BC8C2" w14:textId="77777777" w:rsidR="00242E69" w:rsidRPr="007132A6" w:rsidRDefault="00242E69" w:rsidP="009A647B">
                              <w:pPr>
                                <w:pStyle w:val="aff4"/>
                                <w:rPr>
                                  <w:i/>
                                  <w:sz w:val="24"/>
                                  <w:szCs w:val="24"/>
                                </w:rPr>
                              </w:pPr>
                              <w:r>
                                <w:rPr>
                                  <w:i/>
                                  <w:sz w:val="24"/>
                                  <w:szCs w:val="24"/>
                                </w:rPr>
                                <w:t>Утв.</w:t>
                              </w:r>
                            </w:p>
                            <w:p w14:paraId="3361A4CD" w14:textId="77777777" w:rsidR="00242E69" w:rsidRDefault="00242E69" w:rsidP="009A647B">
                              <w:pPr>
                                <w:pStyle w:val="3"/>
                              </w:pPr>
                            </w:p>
                            <w:p w14:paraId="43FC1CA5" w14:textId="77777777" w:rsidR="00242E69" w:rsidRPr="007132A6" w:rsidRDefault="00242E69" w:rsidP="009A647B">
                              <w:pPr>
                                <w:pStyle w:val="aff4"/>
                                <w:rPr>
                                  <w:i/>
                                  <w:sz w:val="24"/>
                                  <w:szCs w:val="24"/>
                                </w:rPr>
                              </w:pPr>
                              <w:r>
                                <w:rPr>
                                  <w:i/>
                                  <w:sz w:val="24"/>
                                  <w:szCs w:val="24"/>
                                </w:rPr>
                                <w:t>Утв.</w:t>
                              </w:r>
                            </w:p>
                            <w:p w14:paraId="39E3CD6B" w14:textId="77777777" w:rsidR="00242E69" w:rsidRDefault="00242E69" w:rsidP="009A647B">
                              <w:pPr>
                                <w:pStyle w:val="3"/>
                              </w:pPr>
                            </w:p>
                            <w:p w14:paraId="734C55CA" w14:textId="77777777" w:rsidR="00242E69" w:rsidRPr="007132A6" w:rsidRDefault="00242E69" w:rsidP="009A647B">
                              <w:pPr>
                                <w:pStyle w:val="aff4"/>
                                <w:rPr>
                                  <w:i/>
                                  <w:sz w:val="24"/>
                                  <w:szCs w:val="24"/>
                                </w:rPr>
                              </w:pPr>
                              <w:r>
                                <w:rPr>
                                  <w:i/>
                                  <w:sz w:val="24"/>
                                  <w:szCs w:val="24"/>
                                </w:rPr>
                                <w:t>Утв.</w:t>
                              </w:r>
                            </w:p>
                            <w:p w14:paraId="52841101" w14:textId="77777777" w:rsidR="00242E69" w:rsidRDefault="00242E69" w:rsidP="009A647B">
                              <w:pPr>
                                <w:pStyle w:val="3"/>
                              </w:pPr>
                            </w:p>
                            <w:p w14:paraId="2F8D3F7C" w14:textId="77777777" w:rsidR="00242E69" w:rsidRPr="007132A6" w:rsidRDefault="00242E69" w:rsidP="009A647B">
                              <w:pPr>
                                <w:pStyle w:val="aff4"/>
                                <w:rPr>
                                  <w:i/>
                                  <w:sz w:val="24"/>
                                  <w:szCs w:val="24"/>
                                </w:rPr>
                              </w:pPr>
                              <w:r>
                                <w:rPr>
                                  <w:i/>
                                  <w:sz w:val="24"/>
                                  <w:szCs w:val="24"/>
                                </w:rPr>
                                <w:t>Утв.</w:t>
                              </w:r>
                            </w:p>
                            <w:p w14:paraId="58C95601" w14:textId="77777777" w:rsidR="00242E69" w:rsidRDefault="00242E69" w:rsidP="009A647B">
                              <w:pPr>
                                <w:pStyle w:val="3"/>
                              </w:pPr>
                            </w:p>
                            <w:p w14:paraId="3EF55C06" w14:textId="77777777" w:rsidR="00242E69" w:rsidRPr="007132A6" w:rsidRDefault="00242E69" w:rsidP="009A647B">
                              <w:pPr>
                                <w:pStyle w:val="aff4"/>
                                <w:rPr>
                                  <w:i/>
                                  <w:sz w:val="24"/>
                                  <w:szCs w:val="24"/>
                                </w:rPr>
                              </w:pPr>
                              <w:r>
                                <w:rPr>
                                  <w:i/>
                                  <w:sz w:val="24"/>
                                  <w:szCs w:val="24"/>
                                </w:rPr>
                                <w:t>Утв.</w:t>
                              </w:r>
                            </w:p>
                            <w:p w14:paraId="65D82F17" w14:textId="77777777" w:rsidR="00242E69" w:rsidRDefault="00242E69" w:rsidP="009A647B">
                              <w:pPr>
                                <w:pStyle w:val="3"/>
                              </w:pPr>
                            </w:p>
                            <w:p w14:paraId="31936830" w14:textId="77777777" w:rsidR="00242E69" w:rsidRPr="007132A6" w:rsidRDefault="00242E69" w:rsidP="009A647B">
                              <w:pPr>
                                <w:pStyle w:val="aff4"/>
                                <w:rPr>
                                  <w:i/>
                                  <w:sz w:val="24"/>
                                  <w:szCs w:val="24"/>
                                </w:rPr>
                              </w:pPr>
                              <w:r>
                                <w:rPr>
                                  <w:i/>
                                  <w:sz w:val="24"/>
                                  <w:szCs w:val="24"/>
                                </w:rPr>
                                <w:t>Утв.</w:t>
                              </w:r>
                            </w:p>
                            <w:p w14:paraId="7F10C350" w14:textId="77777777" w:rsidR="00242E69" w:rsidRDefault="00242E69" w:rsidP="009A647B">
                              <w:pPr>
                                <w:pStyle w:val="3"/>
                              </w:pPr>
                            </w:p>
                            <w:p w14:paraId="4121D803" w14:textId="77777777" w:rsidR="00242E69" w:rsidRPr="007132A6" w:rsidRDefault="00242E69" w:rsidP="009A647B">
                              <w:pPr>
                                <w:pStyle w:val="aff4"/>
                                <w:rPr>
                                  <w:i/>
                                  <w:sz w:val="24"/>
                                  <w:szCs w:val="24"/>
                                </w:rPr>
                              </w:pPr>
                              <w:r>
                                <w:rPr>
                                  <w:i/>
                                  <w:sz w:val="24"/>
                                  <w:szCs w:val="24"/>
                                </w:rPr>
                                <w:t>Утв.</w:t>
                              </w:r>
                            </w:p>
                            <w:p w14:paraId="4A68BFFC" w14:textId="77777777" w:rsidR="00242E69" w:rsidRDefault="00242E69" w:rsidP="009A647B">
                              <w:pPr>
                                <w:pStyle w:val="3"/>
                              </w:pPr>
                            </w:p>
                            <w:p w14:paraId="2F99F8AB" w14:textId="77777777" w:rsidR="00242E69" w:rsidRPr="007132A6" w:rsidRDefault="00242E69" w:rsidP="009A647B">
                              <w:pPr>
                                <w:pStyle w:val="aff4"/>
                                <w:rPr>
                                  <w:i/>
                                  <w:sz w:val="24"/>
                                  <w:szCs w:val="24"/>
                                </w:rPr>
                              </w:pPr>
                              <w:r>
                                <w:rPr>
                                  <w:i/>
                                  <w:sz w:val="24"/>
                                  <w:szCs w:val="24"/>
                                </w:rPr>
                                <w:t>Утв.</w:t>
                              </w:r>
                            </w:p>
                            <w:p w14:paraId="40E594F5" w14:textId="77777777" w:rsidR="00242E69" w:rsidRDefault="00242E69" w:rsidP="009A647B">
                              <w:pPr>
                                <w:pStyle w:val="3"/>
                              </w:pPr>
                            </w:p>
                            <w:p w14:paraId="429056DE" w14:textId="77777777" w:rsidR="00242E69" w:rsidRPr="007132A6" w:rsidRDefault="00242E69" w:rsidP="009A647B">
                              <w:pPr>
                                <w:pStyle w:val="aff4"/>
                                <w:rPr>
                                  <w:i/>
                                  <w:sz w:val="24"/>
                                  <w:szCs w:val="24"/>
                                </w:rPr>
                              </w:pPr>
                              <w:r>
                                <w:rPr>
                                  <w:i/>
                                  <w:sz w:val="24"/>
                                  <w:szCs w:val="24"/>
                                </w:rPr>
                                <w:t>Утв.</w:t>
                              </w:r>
                            </w:p>
                            <w:p w14:paraId="366150A6" w14:textId="77777777" w:rsidR="00242E69" w:rsidRDefault="00242E69" w:rsidP="009A647B">
                              <w:pPr>
                                <w:pStyle w:val="3"/>
                              </w:pPr>
                            </w:p>
                            <w:p w14:paraId="4E5FCD84" w14:textId="77777777" w:rsidR="00242E69" w:rsidRPr="007132A6" w:rsidRDefault="00242E69" w:rsidP="009A647B">
                              <w:pPr>
                                <w:pStyle w:val="aff4"/>
                                <w:rPr>
                                  <w:i/>
                                  <w:sz w:val="24"/>
                                  <w:szCs w:val="24"/>
                                </w:rPr>
                              </w:pPr>
                              <w:r>
                                <w:rPr>
                                  <w:i/>
                                  <w:sz w:val="24"/>
                                  <w:szCs w:val="24"/>
                                </w:rPr>
                                <w:t>Утв.</w:t>
                              </w:r>
                            </w:p>
                            <w:p w14:paraId="4C5C194B" w14:textId="77777777" w:rsidR="00242E69" w:rsidRDefault="00242E69" w:rsidP="009A647B">
                              <w:pPr>
                                <w:pStyle w:val="3"/>
                              </w:pPr>
                            </w:p>
                            <w:p w14:paraId="04433202" w14:textId="77777777" w:rsidR="00242E69" w:rsidRPr="007132A6" w:rsidRDefault="00242E69" w:rsidP="009A647B">
                              <w:pPr>
                                <w:pStyle w:val="aff4"/>
                                <w:rPr>
                                  <w:i/>
                                  <w:sz w:val="24"/>
                                  <w:szCs w:val="24"/>
                                </w:rPr>
                              </w:pPr>
                              <w:r>
                                <w:rPr>
                                  <w:i/>
                                  <w:sz w:val="24"/>
                                  <w:szCs w:val="24"/>
                                </w:rPr>
                                <w:t>Утв.</w:t>
                              </w:r>
                            </w:p>
                            <w:p w14:paraId="20E22F73" w14:textId="77777777" w:rsidR="00242E69" w:rsidRDefault="00242E69" w:rsidP="009A647B">
                              <w:pPr>
                                <w:pStyle w:val="3"/>
                              </w:pPr>
                            </w:p>
                            <w:p w14:paraId="20431583" w14:textId="77777777" w:rsidR="00242E69" w:rsidRPr="007132A6" w:rsidRDefault="00242E69" w:rsidP="009A647B">
                              <w:pPr>
                                <w:pStyle w:val="aff4"/>
                                <w:rPr>
                                  <w:i/>
                                  <w:sz w:val="24"/>
                                  <w:szCs w:val="24"/>
                                </w:rPr>
                              </w:pPr>
                              <w:r>
                                <w:rPr>
                                  <w:i/>
                                  <w:sz w:val="24"/>
                                  <w:szCs w:val="24"/>
                                </w:rPr>
                                <w:t>Утв.</w:t>
                              </w:r>
                            </w:p>
                            <w:p w14:paraId="489D080C" w14:textId="77777777" w:rsidR="00242E69" w:rsidRDefault="00242E69" w:rsidP="009A647B">
                              <w:pPr>
                                <w:pStyle w:val="3"/>
                              </w:pPr>
                            </w:p>
                            <w:p w14:paraId="4B4A9CCF" w14:textId="77777777" w:rsidR="00242E69" w:rsidRPr="007132A6" w:rsidRDefault="00242E69" w:rsidP="009A647B">
                              <w:pPr>
                                <w:pStyle w:val="aff4"/>
                                <w:rPr>
                                  <w:i/>
                                  <w:sz w:val="24"/>
                                  <w:szCs w:val="24"/>
                                </w:rPr>
                              </w:pPr>
                              <w:r>
                                <w:rPr>
                                  <w:i/>
                                  <w:sz w:val="24"/>
                                  <w:szCs w:val="24"/>
                                </w:rPr>
                                <w:t>Утв.</w:t>
                              </w:r>
                            </w:p>
                            <w:p w14:paraId="086E92FC" w14:textId="77777777" w:rsidR="00242E69" w:rsidRDefault="00242E69" w:rsidP="009A647B">
                              <w:pPr>
                                <w:pStyle w:val="3"/>
                              </w:pPr>
                            </w:p>
                            <w:p w14:paraId="15098299" w14:textId="77777777" w:rsidR="00242E69" w:rsidRPr="007132A6" w:rsidRDefault="00242E69" w:rsidP="009A647B">
                              <w:pPr>
                                <w:pStyle w:val="aff4"/>
                                <w:rPr>
                                  <w:i/>
                                  <w:sz w:val="24"/>
                                  <w:szCs w:val="24"/>
                                </w:rPr>
                              </w:pPr>
                              <w:r>
                                <w:rPr>
                                  <w:i/>
                                  <w:sz w:val="24"/>
                                  <w:szCs w:val="24"/>
                                </w:rPr>
                                <w:t>Утв.</w:t>
                              </w:r>
                            </w:p>
                            <w:p w14:paraId="28E3F223" w14:textId="77777777" w:rsidR="00242E69" w:rsidRDefault="00242E69" w:rsidP="009A647B">
                              <w:pPr>
                                <w:pStyle w:val="3"/>
                              </w:pPr>
                            </w:p>
                            <w:p w14:paraId="4BCCF84A" w14:textId="77777777" w:rsidR="00242E69" w:rsidRPr="007132A6" w:rsidRDefault="00242E69" w:rsidP="009A647B">
                              <w:pPr>
                                <w:pStyle w:val="aff4"/>
                                <w:rPr>
                                  <w:i/>
                                  <w:sz w:val="24"/>
                                  <w:szCs w:val="24"/>
                                </w:rPr>
                              </w:pPr>
                              <w:r>
                                <w:rPr>
                                  <w:i/>
                                  <w:sz w:val="24"/>
                                  <w:szCs w:val="24"/>
                                </w:rPr>
                                <w:t>Утв.</w:t>
                              </w:r>
                            </w:p>
                            <w:p w14:paraId="115E04FB" w14:textId="77777777" w:rsidR="00242E69" w:rsidRDefault="00242E69" w:rsidP="009A647B">
                              <w:pPr>
                                <w:pStyle w:val="3"/>
                              </w:pPr>
                            </w:p>
                            <w:p w14:paraId="5EF1B958" w14:textId="77777777" w:rsidR="00242E69" w:rsidRPr="007132A6" w:rsidRDefault="00242E69" w:rsidP="009A647B">
                              <w:pPr>
                                <w:pStyle w:val="aff4"/>
                                <w:rPr>
                                  <w:i/>
                                  <w:sz w:val="24"/>
                                  <w:szCs w:val="24"/>
                                </w:rPr>
                              </w:pPr>
                              <w:r>
                                <w:rPr>
                                  <w:i/>
                                  <w:sz w:val="24"/>
                                  <w:szCs w:val="24"/>
                                </w:rPr>
                                <w:t>Утв.</w:t>
                              </w:r>
                            </w:p>
                            <w:p w14:paraId="7A604C97" w14:textId="77777777" w:rsidR="00242E69" w:rsidRDefault="00242E69" w:rsidP="009A647B">
                              <w:pPr>
                                <w:pStyle w:val="3"/>
                              </w:pPr>
                            </w:p>
                            <w:p w14:paraId="5B674513" w14:textId="77777777" w:rsidR="00242E69" w:rsidRPr="007132A6" w:rsidRDefault="00242E69" w:rsidP="009A647B">
                              <w:pPr>
                                <w:pStyle w:val="aff4"/>
                                <w:rPr>
                                  <w:i/>
                                  <w:sz w:val="24"/>
                                  <w:szCs w:val="24"/>
                                </w:rPr>
                              </w:pPr>
                              <w:r>
                                <w:rPr>
                                  <w:i/>
                                  <w:sz w:val="24"/>
                                  <w:szCs w:val="24"/>
                                </w:rPr>
                                <w:t>Утв.</w:t>
                              </w:r>
                            </w:p>
                            <w:p w14:paraId="23D1CC6F" w14:textId="77777777" w:rsidR="00242E69" w:rsidRDefault="00242E69" w:rsidP="009A647B">
                              <w:pPr>
                                <w:pStyle w:val="3"/>
                              </w:pPr>
                            </w:p>
                            <w:p w14:paraId="429C92B2" w14:textId="77777777" w:rsidR="00242E69" w:rsidRPr="007132A6" w:rsidRDefault="00242E69" w:rsidP="009A647B">
                              <w:pPr>
                                <w:pStyle w:val="aff4"/>
                                <w:rPr>
                                  <w:i/>
                                  <w:sz w:val="24"/>
                                  <w:szCs w:val="24"/>
                                </w:rPr>
                              </w:pPr>
                              <w:r>
                                <w:rPr>
                                  <w:i/>
                                  <w:sz w:val="24"/>
                                  <w:szCs w:val="24"/>
                                </w:rPr>
                                <w:t>Утв.</w:t>
                              </w:r>
                            </w:p>
                            <w:p w14:paraId="0BB47E60" w14:textId="77777777" w:rsidR="00242E69" w:rsidRDefault="00242E69" w:rsidP="009A647B">
                              <w:pPr>
                                <w:pStyle w:val="3"/>
                              </w:pPr>
                            </w:p>
                            <w:p w14:paraId="2660D5D5" w14:textId="77777777" w:rsidR="00242E69" w:rsidRPr="007132A6" w:rsidRDefault="00242E69" w:rsidP="009A647B">
                              <w:pPr>
                                <w:pStyle w:val="aff4"/>
                                <w:rPr>
                                  <w:i/>
                                  <w:sz w:val="24"/>
                                  <w:szCs w:val="24"/>
                                </w:rPr>
                              </w:pPr>
                              <w:r>
                                <w:rPr>
                                  <w:i/>
                                  <w:sz w:val="24"/>
                                  <w:szCs w:val="24"/>
                                </w:rPr>
                                <w:t>Утв.</w:t>
                              </w:r>
                            </w:p>
                            <w:p w14:paraId="6BF8259E" w14:textId="77777777" w:rsidR="00242E69" w:rsidRDefault="00242E69" w:rsidP="009A647B">
                              <w:pPr>
                                <w:pStyle w:val="3"/>
                              </w:pPr>
                            </w:p>
                            <w:p w14:paraId="29C8050D" w14:textId="77777777" w:rsidR="00242E69" w:rsidRPr="007132A6" w:rsidRDefault="00242E69" w:rsidP="009A647B">
                              <w:pPr>
                                <w:pStyle w:val="aff4"/>
                                <w:rPr>
                                  <w:i/>
                                  <w:sz w:val="24"/>
                                  <w:szCs w:val="24"/>
                                </w:rPr>
                              </w:pPr>
                              <w:r>
                                <w:rPr>
                                  <w:i/>
                                  <w:sz w:val="24"/>
                                  <w:szCs w:val="24"/>
                                </w:rPr>
                                <w:t>Утв.</w:t>
                              </w:r>
                            </w:p>
                            <w:p w14:paraId="797697DD" w14:textId="77777777" w:rsidR="00242E69" w:rsidRDefault="00242E69" w:rsidP="009A647B">
                              <w:pPr>
                                <w:pStyle w:val="3"/>
                              </w:pPr>
                            </w:p>
                            <w:p w14:paraId="55ACF8D0" w14:textId="77777777" w:rsidR="00242E69" w:rsidRPr="007132A6" w:rsidRDefault="00242E69" w:rsidP="009A647B">
                              <w:pPr>
                                <w:pStyle w:val="aff4"/>
                                <w:rPr>
                                  <w:i/>
                                  <w:sz w:val="24"/>
                                  <w:szCs w:val="24"/>
                                </w:rPr>
                              </w:pPr>
                              <w:r>
                                <w:rPr>
                                  <w:i/>
                                  <w:sz w:val="24"/>
                                  <w:szCs w:val="24"/>
                                </w:rPr>
                                <w:t>Утв.</w:t>
                              </w:r>
                            </w:p>
                            <w:p w14:paraId="67D22365" w14:textId="77777777" w:rsidR="00242E69" w:rsidRDefault="00242E69" w:rsidP="009A647B">
                              <w:pPr>
                                <w:pStyle w:val="3"/>
                              </w:pPr>
                            </w:p>
                            <w:p w14:paraId="03A4BFBF" w14:textId="77777777" w:rsidR="00242E69" w:rsidRPr="007132A6" w:rsidRDefault="00242E69" w:rsidP="009A647B">
                              <w:pPr>
                                <w:pStyle w:val="aff4"/>
                                <w:rPr>
                                  <w:i/>
                                  <w:sz w:val="24"/>
                                  <w:szCs w:val="24"/>
                                </w:rPr>
                              </w:pPr>
                              <w:r>
                                <w:rPr>
                                  <w:i/>
                                  <w:sz w:val="24"/>
                                  <w:szCs w:val="24"/>
                                </w:rPr>
                                <w:t>Утв.</w:t>
                              </w:r>
                            </w:p>
                            <w:p w14:paraId="625CC4FF" w14:textId="77777777" w:rsidR="00242E69" w:rsidRDefault="00242E69" w:rsidP="009A647B">
                              <w:pPr>
                                <w:pStyle w:val="3"/>
                              </w:pPr>
                            </w:p>
                            <w:p w14:paraId="1BFE56D6" w14:textId="77777777" w:rsidR="00242E69" w:rsidRPr="007132A6" w:rsidRDefault="00242E69" w:rsidP="009A647B">
                              <w:pPr>
                                <w:pStyle w:val="aff4"/>
                                <w:rPr>
                                  <w:i/>
                                  <w:sz w:val="24"/>
                                  <w:szCs w:val="24"/>
                                </w:rPr>
                              </w:pPr>
                              <w:r>
                                <w:rPr>
                                  <w:i/>
                                  <w:sz w:val="24"/>
                                  <w:szCs w:val="24"/>
                                </w:rPr>
                                <w:t>Утв.</w:t>
                              </w:r>
                            </w:p>
                            <w:p w14:paraId="07560E50" w14:textId="77777777" w:rsidR="00242E69" w:rsidRDefault="00242E69" w:rsidP="009A647B">
                              <w:pPr>
                                <w:pStyle w:val="3"/>
                              </w:pPr>
                            </w:p>
                            <w:p w14:paraId="0B6FB9E1" w14:textId="77777777" w:rsidR="00242E69" w:rsidRPr="007132A6" w:rsidRDefault="00242E69" w:rsidP="009A647B">
                              <w:pPr>
                                <w:pStyle w:val="aff4"/>
                                <w:rPr>
                                  <w:i/>
                                  <w:sz w:val="24"/>
                                  <w:szCs w:val="24"/>
                                </w:rPr>
                              </w:pPr>
                              <w:r>
                                <w:rPr>
                                  <w:i/>
                                  <w:sz w:val="24"/>
                                  <w:szCs w:val="24"/>
                                </w:rPr>
                                <w:t>Утв.</w:t>
                              </w:r>
                            </w:p>
                            <w:p w14:paraId="583AA3A9" w14:textId="77777777" w:rsidR="00242E69" w:rsidRDefault="00242E69" w:rsidP="009A647B">
                              <w:pPr>
                                <w:pStyle w:val="3"/>
                              </w:pPr>
                            </w:p>
                            <w:p w14:paraId="5CA569B4" w14:textId="77777777" w:rsidR="00242E69" w:rsidRPr="007132A6" w:rsidRDefault="00242E69" w:rsidP="009A647B">
                              <w:pPr>
                                <w:pStyle w:val="aff4"/>
                                <w:rPr>
                                  <w:i/>
                                  <w:sz w:val="24"/>
                                  <w:szCs w:val="24"/>
                                </w:rPr>
                              </w:pPr>
                              <w:r>
                                <w:rPr>
                                  <w:i/>
                                  <w:sz w:val="24"/>
                                  <w:szCs w:val="24"/>
                                </w:rPr>
                                <w:t>Утв.</w:t>
                              </w:r>
                            </w:p>
                            <w:p w14:paraId="50D4FA07" w14:textId="77777777" w:rsidR="00242E69" w:rsidRDefault="00242E69" w:rsidP="009A647B">
                              <w:pPr>
                                <w:pStyle w:val="3"/>
                              </w:pPr>
                            </w:p>
                            <w:p w14:paraId="1588BE01" w14:textId="77777777" w:rsidR="00242E69" w:rsidRPr="007132A6" w:rsidRDefault="00242E69" w:rsidP="009A647B">
                              <w:pPr>
                                <w:pStyle w:val="aff4"/>
                                <w:rPr>
                                  <w:i/>
                                  <w:sz w:val="24"/>
                                  <w:szCs w:val="24"/>
                                </w:rPr>
                              </w:pPr>
                              <w:r>
                                <w:rPr>
                                  <w:i/>
                                  <w:sz w:val="24"/>
                                  <w:szCs w:val="24"/>
                                </w:rPr>
                                <w:t>Утв.</w:t>
                              </w:r>
                            </w:p>
                            <w:p w14:paraId="39EDEF93" w14:textId="77777777" w:rsidR="00242E69" w:rsidRDefault="00242E69" w:rsidP="009A647B">
                              <w:pPr>
                                <w:pStyle w:val="3"/>
                              </w:pPr>
                            </w:p>
                            <w:p w14:paraId="780CB19E" w14:textId="77777777" w:rsidR="00242E69" w:rsidRPr="007132A6" w:rsidRDefault="00242E69" w:rsidP="009A647B">
                              <w:pPr>
                                <w:pStyle w:val="aff4"/>
                                <w:rPr>
                                  <w:i/>
                                  <w:sz w:val="24"/>
                                  <w:szCs w:val="24"/>
                                </w:rPr>
                              </w:pPr>
                              <w:r>
                                <w:rPr>
                                  <w:i/>
                                  <w:sz w:val="24"/>
                                  <w:szCs w:val="24"/>
                                </w:rPr>
                                <w:t>Утв.</w:t>
                              </w:r>
                            </w:p>
                            <w:p w14:paraId="1A06E4B9" w14:textId="77777777" w:rsidR="00242E69" w:rsidRDefault="00242E69" w:rsidP="009A647B">
                              <w:pPr>
                                <w:pStyle w:val="3"/>
                              </w:pPr>
                            </w:p>
                            <w:p w14:paraId="15815D75" w14:textId="77777777" w:rsidR="00242E69" w:rsidRPr="007132A6" w:rsidRDefault="00242E69" w:rsidP="009A647B">
                              <w:pPr>
                                <w:pStyle w:val="aff4"/>
                                <w:rPr>
                                  <w:i/>
                                  <w:sz w:val="24"/>
                                  <w:szCs w:val="24"/>
                                </w:rPr>
                              </w:pPr>
                              <w:r>
                                <w:rPr>
                                  <w:i/>
                                  <w:sz w:val="24"/>
                                  <w:szCs w:val="24"/>
                                </w:rPr>
                                <w:t>Утв.</w:t>
                              </w:r>
                            </w:p>
                            <w:p w14:paraId="1EEB1996" w14:textId="77777777" w:rsidR="00242E69" w:rsidRDefault="00242E69" w:rsidP="009A647B"/>
                            <w:p w14:paraId="3C415F4B" w14:textId="77777777" w:rsidR="00242E69" w:rsidRPr="007132A6" w:rsidRDefault="00242E69" w:rsidP="009A647B">
                              <w:pPr>
                                <w:pStyle w:val="aff4"/>
                                <w:rPr>
                                  <w:i/>
                                  <w:sz w:val="24"/>
                                  <w:szCs w:val="24"/>
                                </w:rPr>
                              </w:pPr>
                              <w:r>
                                <w:rPr>
                                  <w:i/>
                                  <w:sz w:val="24"/>
                                  <w:szCs w:val="24"/>
                                </w:rPr>
                                <w:t>Утв.</w:t>
                              </w:r>
                            </w:p>
                            <w:p w14:paraId="32F184E2" w14:textId="77777777" w:rsidR="00242E69" w:rsidRDefault="00242E69" w:rsidP="009A647B">
                              <w:pPr>
                                <w:pStyle w:val="3"/>
                              </w:pPr>
                            </w:p>
                            <w:p w14:paraId="76839443" w14:textId="77777777" w:rsidR="00242E69" w:rsidRPr="007132A6" w:rsidRDefault="00242E69" w:rsidP="009A647B">
                              <w:pPr>
                                <w:pStyle w:val="aff4"/>
                                <w:rPr>
                                  <w:i/>
                                  <w:sz w:val="24"/>
                                  <w:szCs w:val="24"/>
                                </w:rPr>
                              </w:pPr>
                              <w:r>
                                <w:rPr>
                                  <w:i/>
                                  <w:sz w:val="24"/>
                                  <w:szCs w:val="24"/>
                                </w:rPr>
                                <w:t>Утв.</w:t>
                              </w:r>
                            </w:p>
                            <w:p w14:paraId="30DBB717" w14:textId="77777777" w:rsidR="00242E69" w:rsidRDefault="00242E69" w:rsidP="009A647B">
                              <w:pPr>
                                <w:pStyle w:val="3"/>
                              </w:pPr>
                            </w:p>
                            <w:p w14:paraId="780BC4CB" w14:textId="77777777" w:rsidR="00242E69" w:rsidRPr="007132A6" w:rsidRDefault="00242E69" w:rsidP="009A647B">
                              <w:pPr>
                                <w:pStyle w:val="aff4"/>
                                <w:rPr>
                                  <w:i/>
                                  <w:sz w:val="24"/>
                                  <w:szCs w:val="24"/>
                                </w:rPr>
                              </w:pPr>
                              <w:r>
                                <w:rPr>
                                  <w:i/>
                                  <w:sz w:val="24"/>
                                  <w:szCs w:val="24"/>
                                </w:rPr>
                                <w:t>Утв.</w:t>
                              </w:r>
                            </w:p>
                            <w:p w14:paraId="76899EF9" w14:textId="77777777" w:rsidR="00242E69" w:rsidRDefault="00242E69" w:rsidP="009A647B">
                              <w:pPr>
                                <w:pStyle w:val="3"/>
                              </w:pPr>
                            </w:p>
                            <w:p w14:paraId="18A4A0C8" w14:textId="77777777" w:rsidR="00242E69" w:rsidRPr="007132A6" w:rsidRDefault="00242E69" w:rsidP="009A647B">
                              <w:pPr>
                                <w:pStyle w:val="aff4"/>
                                <w:rPr>
                                  <w:i/>
                                  <w:sz w:val="24"/>
                                  <w:szCs w:val="24"/>
                                </w:rPr>
                              </w:pPr>
                              <w:r>
                                <w:rPr>
                                  <w:i/>
                                  <w:sz w:val="24"/>
                                  <w:szCs w:val="24"/>
                                </w:rPr>
                                <w:t>Утв.</w:t>
                              </w:r>
                            </w:p>
                            <w:p w14:paraId="7EB8E8E7" w14:textId="77777777" w:rsidR="00242E69" w:rsidRDefault="00242E69" w:rsidP="009A647B">
                              <w:pPr>
                                <w:pStyle w:val="3"/>
                              </w:pPr>
                            </w:p>
                            <w:p w14:paraId="16CBD45D" w14:textId="77777777" w:rsidR="00242E69" w:rsidRPr="007132A6" w:rsidRDefault="00242E69" w:rsidP="009A647B">
                              <w:pPr>
                                <w:pStyle w:val="aff4"/>
                                <w:rPr>
                                  <w:i/>
                                  <w:sz w:val="24"/>
                                  <w:szCs w:val="24"/>
                                </w:rPr>
                              </w:pPr>
                              <w:r>
                                <w:rPr>
                                  <w:i/>
                                  <w:sz w:val="24"/>
                                  <w:szCs w:val="24"/>
                                </w:rPr>
                                <w:t>Утв.</w:t>
                              </w:r>
                            </w:p>
                            <w:p w14:paraId="249EC3BC" w14:textId="77777777" w:rsidR="00242E69" w:rsidRDefault="00242E69" w:rsidP="009A647B">
                              <w:pPr>
                                <w:pStyle w:val="3"/>
                              </w:pPr>
                            </w:p>
                            <w:p w14:paraId="79C7D5DD" w14:textId="77777777" w:rsidR="00242E69" w:rsidRPr="007132A6" w:rsidRDefault="00242E69" w:rsidP="009A647B">
                              <w:pPr>
                                <w:pStyle w:val="aff4"/>
                                <w:rPr>
                                  <w:i/>
                                  <w:sz w:val="24"/>
                                  <w:szCs w:val="24"/>
                                </w:rPr>
                              </w:pPr>
                              <w:r>
                                <w:rPr>
                                  <w:i/>
                                  <w:sz w:val="24"/>
                                  <w:szCs w:val="24"/>
                                </w:rPr>
                                <w:t>Утв.</w:t>
                              </w:r>
                            </w:p>
                            <w:p w14:paraId="026485EF" w14:textId="77777777" w:rsidR="00242E69" w:rsidRDefault="00242E69" w:rsidP="009A647B">
                              <w:pPr>
                                <w:pStyle w:val="3"/>
                              </w:pPr>
                            </w:p>
                            <w:p w14:paraId="6572E508" w14:textId="77777777" w:rsidR="00242E69" w:rsidRPr="007132A6" w:rsidRDefault="00242E69" w:rsidP="009A647B">
                              <w:pPr>
                                <w:pStyle w:val="aff4"/>
                                <w:rPr>
                                  <w:i/>
                                  <w:sz w:val="24"/>
                                  <w:szCs w:val="24"/>
                                </w:rPr>
                              </w:pPr>
                              <w:r>
                                <w:rPr>
                                  <w:i/>
                                  <w:sz w:val="24"/>
                                  <w:szCs w:val="24"/>
                                </w:rPr>
                                <w:t>Утв.</w:t>
                              </w:r>
                            </w:p>
                            <w:p w14:paraId="03C9617E" w14:textId="77777777" w:rsidR="00242E69" w:rsidRDefault="00242E69" w:rsidP="009A647B">
                              <w:pPr>
                                <w:pStyle w:val="3"/>
                              </w:pPr>
                            </w:p>
                            <w:p w14:paraId="5FADD35F" w14:textId="77777777" w:rsidR="00242E69" w:rsidRPr="007132A6" w:rsidRDefault="00242E69" w:rsidP="009A647B">
                              <w:pPr>
                                <w:pStyle w:val="aff4"/>
                                <w:rPr>
                                  <w:i/>
                                  <w:sz w:val="24"/>
                                  <w:szCs w:val="24"/>
                                </w:rPr>
                              </w:pPr>
                              <w:r>
                                <w:rPr>
                                  <w:i/>
                                  <w:sz w:val="24"/>
                                  <w:szCs w:val="24"/>
                                </w:rPr>
                                <w:t>Утв.</w:t>
                              </w:r>
                            </w:p>
                            <w:p w14:paraId="2A92D0FC" w14:textId="77777777" w:rsidR="00242E69" w:rsidRDefault="00242E69" w:rsidP="009A647B">
                              <w:pPr>
                                <w:pStyle w:val="3"/>
                              </w:pPr>
                            </w:p>
                            <w:p w14:paraId="5D68157B" w14:textId="77777777" w:rsidR="00242E69" w:rsidRPr="007132A6" w:rsidRDefault="00242E69" w:rsidP="009A647B">
                              <w:pPr>
                                <w:pStyle w:val="aff4"/>
                                <w:rPr>
                                  <w:i/>
                                  <w:sz w:val="24"/>
                                  <w:szCs w:val="24"/>
                                </w:rPr>
                              </w:pPr>
                              <w:r>
                                <w:rPr>
                                  <w:i/>
                                  <w:sz w:val="24"/>
                                  <w:szCs w:val="24"/>
                                </w:rPr>
                                <w:t>Утв.</w:t>
                              </w:r>
                            </w:p>
                            <w:p w14:paraId="7D0D09E3" w14:textId="77777777" w:rsidR="00242E69" w:rsidRDefault="00242E69" w:rsidP="009A647B">
                              <w:pPr>
                                <w:pStyle w:val="3"/>
                              </w:pPr>
                            </w:p>
                            <w:p w14:paraId="7841537B" w14:textId="77777777" w:rsidR="00242E69" w:rsidRPr="007132A6" w:rsidRDefault="00242E69" w:rsidP="009A647B">
                              <w:pPr>
                                <w:pStyle w:val="aff4"/>
                                <w:rPr>
                                  <w:i/>
                                  <w:sz w:val="24"/>
                                  <w:szCs w:val="24"/>
                                </w:rPr>
                              </w:pPr>
                              <w:r>
                                <w:rPr>
                                  <w:i/>
                                  <w:sz w:val="24"/>
                                  <w:szCs w:val="24"/>
                                </w:rPr>
                                <w:t>Утв.</w:t>
                              </w:r>
                            </w:p>
                            <w:p w14:paraId="7D2C85FF" w14:textId="77777777" w:rsidR="00242E69" w:rsidRDefault="00242E69" w:rsidP="009A647B">
                              <w:pPr>
                                <w:pStyle w:val="3"/>
                              </w:pPr>
                            </w:p>
                            <w:p w14:paraId="301D92A1" w14:textId="77777777" w:rsidR="00242E69" w:rsidRPr="007132A6" w:rsidRDefault="00242E69" w:rsidP="009A647B">
                              <w:pPr>
                                <w:pStyle w:val="aff4"/>
                                <w:rPr>
                                  <w:i/>
                                  <w:sz w:val="24"/>
                                  <w:szCs w:val="24"/>
                                </w:rPr>
                              </w:pPr>
                              <w:r>
                                <w:rPr>
                                  <w:i/>
                                  <w:sz w:val="24"/>
                                  <w:szCs w:val="24"/>
                                </w:rPr>
                                <w:t>Утв.</w:t>
                              </w:r>
                            </w:p>
                            <w:p w14:paraId="798F023A" w14:textId="77777777" w:rsidR="00242E69" w:rsidRDefault="00242E69" w:rsidP="009A647B">
                              <w:pPr>
                                <w:pStyle w:val="3"/>
                              </w:pPr>
                            </w:p>
                            <w:p w14:paraId="7E555FCE" w14:textId="77777777" w:rsidR="00242E69" w:rsidRPr="007132A6" w:rsidRDefault="00242E69" w:rsidP="009A647B">
                              <w:pPr>
                                <w:pStyle w:val="aff4"/>
                                <w:rPr>
                                  <w:i/>
                                  <w:sz w:val="24"/>
                                  <w:szCs w:val="24"/>
                                </w:rPr>
                              </w:pPr>
                              <w:r>
                                <w:rPr>
                                  <w:i/>
                                  <w:sz w:val="24"/>
                                  <w:szCs w:val="24"/>
                                </w:rPr>
                                <w:t>Утв.</w:t>
                              </w:r>
                            </w:p>
                            <w:p w14:paraId="2C49620A" w14:textId="77777777" w:rsidR="00242E69" w:rsidRDefault="00242E69" w:rsidP="009A647B">
                              <w:pPr>
                                <w:pStyle w:val="3"/>
                              </w:pPr>
                            </w:p>
                            <w:p w14:paraId="1642EB62" w14:textId="77777777" w:rsidR="00242E69" w:rsidRPr="007132A6" w:rsidRDefault="00242E69" w:rsidP="009A647B">
                              <w:pPr>
                                <w:pStyle w:val="aff4"/>
                                <w:rPr>
                                  <w:i/>
                                  <w:sz w:val="24"/>
                                  <w:szCs w:val="24"/>
                                </w:rPr>
                              </w:pPr>
                              <w:r>
                                <w:rPr>
                                  <w:i/>
                                  <w:sz w:val="24"/>
                                  <w:szCs w:val="24"/>
                                </w:rPr>
                                <w:t>Утв.</w:t>
                              </w:r>
                            </w:p>
                            <w:p w14:paraId="204CC899" w14:textId="77777777" w:rsidR="00242E69" w:rsidRDefault="00242E69" w:rsidP="009A647B">
                              <w:pPr>
                                <w:pStyle w:val="3"/>
                              </w:pPr>
                            </w:p>
                            <w:p w14:paraId="3CB85FB0" w14:textId="77777777" w:rsidR="00242E69" w:rsidRPr="007132A6" w:rsidRDefault="00242E69" w:rsidP="009A647B">
                              <w:pPr>
                                <w:pStyle w:val="aff4"/>
                                <w:rPr>
                                  <w:i/>
                                  <w:sz w:val="24"/>
                                  <w:szCs w:val="24"/>
                                </w:rPr>
                              </w:pPr>
                              <w:r>
                                <w:rPr>
                                  <w:i/>
                                  <w:sz w:val="24"/>
                                  <w:szCs w:val="24"/>
                                </w:rPr>
                                <w:t>Утв.</w:t>
                              </w:r>
                            </w:p>
                            <w:p w14:paraId="083BAF12" w14:textId="77777777" w:rsidR="00242E69" w:rsidRDefault="00242E69" w:rsidP="009A647B">
                              <w:pPr>
                                <w:pStyle w:val="3"/>
                              </w:pPr>
                            </w:p>
                            <w:p w14:paraId="74B7E7A1" w14:textId="77777777" w:rsidR="00242E69" w:rsidRPr="007132A6" w:rsidRDefault="00242E69" w:rsidP="009A647B">
                              <w:pPr>
                                <w:pStyle w:val="aff4"/>
                                <w:rPr>
                                  <w:i/>
                                  <w:sz w:val="24"/>
                                  <w:szCs w:val="24"/>
                                </w:rPr>
                              </w:pPr>
                              <w:r>
                                <w:rPr>
                                  <w:i/>
                                  <w:sz w:val="24"/>
                                  <w:szCs w:val="24"/>
                                </w:rPr>
                                <w:t>Утв.</w:t>
                              </w:r>
                            </w:p>
                            <w:p w14:paraId="4E3DFE21" w14:textId="77777777" w:rsidR="00242E69" w:rsidRDefault="00242E69" w:rsidP="009A647B">
                              <w:pPr>
                                <w:pStyle w:val="3"/>
                              </w:pPr>
                            </w:p>
                            <w:p w14:paraId="3B4B0E88" w14:textId="77777777" w:rsidR="00242E69" w:rsidRPr="007132A6" w:rsidRDefault="00242E69" w:rsidP="009A647B">
                              <w:pPr>
                                <w:pStyle w:val="aff4"/>
                                <w:rPr>
                                  <w:i/>
                                  <w:sz w:val="24"/>
                                  <w:szCs w:val="24"/>
                                </w:rPr>
                              </w:pPr>
                              <w:r>
                                <w:rPr>
                                  <w:i/>
                                  <w:sz w:val="24"/>
                                  <w:szCs w:val="24"/>
                                </w:rPr>
                                <w:t>Утв.</w:t>
                              </w:r>
                            </w:p>
                            <w:p w14:paraId="49794961" w14:textId="77777777" w:rsidR="00242E69" w:rsidRDefault="00242E69" w:rsidP="009A647B">
                              <w:pPr>
                                <w:pStyle w:val="3"/>
                              </w:pPr>
                            </w:p>
                            <w:p w14:paraId="4D00DD23" w14:textId="77777777" w:rsidR="00242E69" w:rsidRPr="007132A6" w:rsidRDefault="00242E69" w:rsidP="009A647B">
                              <w:pPr>
                                <w:pStyle w:val="aff4"/>
                                <w:rPr>
                                  <w:i/>
                                  <w:sz w:val="24"/>
                                  <w:szCs w:val="24"/>
                                </w:rPr>
                              </w:pPr>
                              <w:r>
                                <w:rPr>
                                  <w:i/>
                                  <w:sz w:val="24"/>
                                  <w:szCs w:val="24"/>
                                </w:rPr>
                                <w:t>Утв.</w:t>
                              </w:r>
                            </w:p>
                            <w:p w14:paraId="35306BD2" w14:textId="77777777" w:rsidR="00242E69" w:rsidRDefault="00242E69" w:rsidP="009A647B">
                              <w:pPr>
                                <w:pStyle w:val="3"/>
                              </w:pPr>
                            </w:p>
                            <w:p w14:paraId="1DA5248B" w14:textId="77777777" w:rsidR="00242E69" w:rsidRPr="007132A6" w:rsidRDefault="00242E69" w:rsidP="009A647B">
                              <w:pPr>
                                <w:pStyle w:val="aff4"/>
                                <w:rPr>
                                  <w:i/>
                                  <w:sz w:val="24"/>
                                  <w:szCs w:val="24"/>
                                </w:rPr>
                              </w:pPr>
                              <w:r>
                                <w:rPr>
                                  <w:i/>
                                  <w:sz w:val="24"/>
                                  <w:szCs w:val="24"/>
                                </w:rPr>
                                <w:t>Утв.</w:t>
                              </w:r>
                            </w:p>
                            <w:p w14:paraId="6377A663" w14:textId="77777777" w:rsidR="00242E69" w:rsidRDefault="00242E69" w:rsidP="009A647B">
                              <w:pPr>
                                <w:pStyle w:val="3"/>
                              </w:pPr>
                            </w:p>
                            <w:p w14:paraId="0036FF28" w14:textId="77777777" w:rsidR="00242E69" w:rsidRPr="007132A6" w:rsidRDefault="00242E69" w:rsidP="009A647B">
                              <w:pPr>
                                <w:pStyle w:val="aff4"/>
                                <w:rPr>
                                  <w:i/>
                                  <w:sz w:val="24"/>
                                  <w:szCs w:val="24"/>
                                </w:rPr>
                              </w:pPr>
                              <w:r>
                                <w:rPr>
                                  <w:i/>
                                  <w:sz w:val="24"/>
                                  <w:szCs w:val="24"/>
                                </w:rPr>
                                <w:t>Утв.</w:t>
                              </w:r>
                            </w:p>
                            <w:p w14:paraId="58E7572E" w14:textId="77777777" w:rsidR="00242E69" w:rsidRDefault="00242E69" w:rsidP="009A647B">
                              <w:pPr>
                                <w:pStyle w:val="3"/>
                              </w:pPr>
                            </w:p>
                            <w:p w14:paraId="3E085BA6" w14:textId="77777777" w:rsidR="00242E69" w:rsidRPr="007132A6" w:rsidRDefault="00242E69" w:rsidP="009A647B">
                              <w:pPr>
                                <w:pStyle w:val="aff4"/>
                                <w:rPr>
                                  <w:i/>
                                  <w:sz w:val="24"/>
                                  <w:szCs w:val="24"/>
                                </w:rPr>
                              </w:pPr>
                              <w:r>
                                <w:rPr>
                                  <w:i/>
                                  <w:sz w:val="24"/>
                                  <w:szCs w:val="24"/>
                                </w:rPr>
                                <w:t>Утв.</w:t>
                              </w:r>
                            </w:p>
                            <w:p w14:paraId="61B0D2A8" w14:textId="77777777" w:rsidR="00242E69" w:rsidRDefault="00242E69" w:rsidP="009A647B">
                              <w:pPr>
                                <w:pStyle w:val="3"/>
                              </w:pPr>
                            </w:p>
                            <w:p w14:paraId="578E71B0" w14:textId="77777777" w:rsidR="00242E69" w:rsidRPr="007132A6" w:rsidRDefault="00242E69" w:rsidP="009A647B">
                              <w:pPr>
                                <w:pStyle w:val="aff4"/>
                                <w:rPr>
                                  <w:i/>
                                  <w:sz w:val="24"/>
                                  <w:szCs w:val="24"/>
                                </w:rPr>
                              </w:pPr>
                              <w:r>
                                <w:rPr>
                                  <w:i/>
                                  <w:sz w:val="24"/>
                                  <w:szCs w:val="24"/>
                                </w:rPr>
                                <w:t>Утв.</w:t>
                              </w:r>
                            </w:p>
                            <w:p w14:paraId="0EAC540B" w14:textId="77777777" w:rsidR="00242E69" w:rsidRDefault="00242E69" w:rsidP="009A647B">
                              <w:pPr>
                                <w:pStyle w:val="3"/>
                              </w:pPr>
                            </w:p>
                            <w:p w14:paraId="0420DB14" w14:textId="77777777" w:rsidR="00242E69" w:rsidRPr="007132A6" w:rsidRDefault="00242E69" w:rsidP="009A647B">
                              <w:pPr>
                                <w:pStyle w:val="aff4"/>
                                <w:rPr>
                                  <w:i/>
                                  <w:sz w:val="24"/>
                                  <w:szCs w:val="24"/>
                                </w:rPr>
                              </w:pPr>
                              <w:r>
                                <w:rPr>
                                  <w:i/>
                                  <w:sz w:val="24"/>
                                  <w:szCs w:val="24"/>
                                </w:rPr>
                                <w:t>Утв.</w:t>
                              </w:r>
                            </w:p>
                            <w:p w14:paraId="7B8140C4" w14:textId="77777777" w:rsidR="00242E69" w:rsidRDefault="00242E69" w:rsidP="009A647B">
                              <w:pPr>
                                <w:pStyle w:val="3"/>
                              </w:pPr>
                            </w:p>
                            <w:p w14:paraId="289E8961" w14:textId="77777777" w:rsidR="00242E69" w:rsidRPr="007132A6" w:rsidRDefault="00242E69" w:rsidP="009A647B">
                              <w:pPr>
                                <w:pStyle w:val="aff4"/>
                                <w:rPr>
                                  <w:i/>
                                  <w:sz w:val="24"/>
                                  <w:szCs w:val="24"/>
                                </w:rPr>
                              </w:pPr>
                              <w:r>
                                <w:rPr>
                                  <w:i/>
                                  <w:sz w:val="24"/>
                                  <w:szCs w:val="24"/>
                                </w:rPr>
                                <w:t>Утв.</w:t>
                              </w:r>
                            </w:p>
                            <w:p w14:paraId="6509108C" w14:textId="77777777" w:rsidR="00242E69" w:rsidRDefault="00242E69" w:rsidP="009A647B">
                              <w:pPr>
                                <w:pStyle w:val="3"/>
                              </w:pPr>
                            </w:p>
                            <w:p w14:paraId="27CCC18C" w14:textId="77777777" w:rsidR="00242E69" w:rsidRPr="007132A6" w:rsidRDefault="00242E69" w:rsidP="009A647B">
                              <w:pPr>
                                <w:pStyle w:val="aff4"/>
                                <w:rPr>
                                  <w:i/>
                                  <w:sz w:val="24"/>
                                  <w:szCs w:val="24"/>
                                </w:rPr>
                              </w:pPr>
                              <w:r>
                                <w:rPr>
                                  <w:i/>
                                  <w:sz w:val="24"/>
                                  <w:szCs w:val="24"/>
                                </w:rPr>
                                <w:t>Утв.</w:t>
                              </w:r>
                            </w:p>
                            <w:p w14:paraId="7529E6E8" w14:textId="77777777" w:rsidR="00242E69" w:rsidRDefault="00242E69" w:rsidP="009A647B">
                              <w:pPr>
                                <w:pStyle w:val="3"/>
                              </w:pPr>
                            </w:p>
                            <w:p w14:paraId="638C4452" w14:textId="77777777" w:rsidR="00242E69" w:rsidRPr="007132A6" w:rsidRDefault="00242E69" w:rsidP="009A647B">
                              <w:pPr>
                                <w:pStyle w:val="aff4"/>
                                <w:rPr>
                                  <w:i/>
                                  <w:sz w:val="24"/>
                                  <w:szCs w:val="24"/>
                                </w:rPr>
                              </w:pPr>
                              <w:r>
                                <w:rPr>
                                  <w:i/>
                                  <w:sz w:val="24"/>
                                  <w:szCs w:val="24"/>
                                </w:rPr>
                                <w:t>Утв.</w:t>
                              </w:r>
                            </w:p>
                            <w:p w14:paraId="1725E950" w14:textId="77777777" w:rsidR="00242E69" w:rsidRDefault="00242E69" w:rsidP="009A647B">
                              <w:pPr>
                                <w:pStyle w:val="3"/>
                              </w:pPr>
                            </w:p>
                            <w:p w14:paraId="24746EA4" w14:textId="77777777" w:rsidR="00242E69" w:rsidRPr="007132A6" w:rsidRDefault="00242E69" w:rsidP="009A647B">
                              <w:pPr>
                                <w:pStyle w:val="aff4"/>
                                <w:rPr>
                                  <w:i/>
                                  <w:sz w:val="24"/>
                                  <w:szCs w:val="24"/>
                                </w:rPr>
                              </w:pPr>
                              <w:r>
                                <w:rPr>
                                  <w:i/>
                                  <w:sz w:val="24"/>
                                  <w:szCs w:val="24"/>
                                </w:rPr>
                                <w:t>Утв.</w:t>
                              </w:r>
                            </w:p>
                            <w:p w14:paraId="21C5557C" w14:textId="77777777" w:rsidR="00242E69" w:rsidRDefault="00242E69" w:rsidP="009A647B">
                              <w:pPr>
                                <w:pStyle w:val="3"/>
                              </w:pPr>
                            </w:p>
                            <w:p w14:paraId="2A6D2999" w14:textId="77777777" w:rsidR="00242E69" w:rsidRPr="007132A6" w:rsidRDefault="00242E69" w:rsidP="009A647B">
                              <w:pPr>
                                <w:pStyle w:val="aff4"/>
                                <w:rPr>
                                  <w:i/>
                                  <w:sz w:val="24"/>
                                  <w:szCs w:val="24"/>
                                </w:rPr>
                              </w:pPr>
                              <w:r>
                                <w:rPr>
                                  <w:i/>
                                  <w:sz w:val="24"/>
                                  <w:szCs w:val="24"/>
                                </w:rPr>
                                <w:t>Утв.</w:t>
                              </w:r>
                            </w:p>
                            <w:p w14:paraId="38E1AB39" w14:textId="77777777" w:rsidR="00242E69" w:rsidRDefault="00242E69" w:rsidP="009A647B">
                              <w:pPr>
                                <w:pStyle w:val="3"/>
                              </w:pPr>
                            </w:p>
                            <w:p w14:paraId="44727EFA" w14:textId="77777777" w:rsidR="00242E69" w:rsidRPr="007132A6" w:rsidRDefault="00242E69" w:rsidP="009A647B">
                              <w:pPr>
                                <w:pStyle w:val="aff4"/>
                                <w:rPr>
                                  <w:i/>
                                  <w:sz w:val="24"/>
                                  <w:szCs w:val="24"/>
                                </w:rPr>
                              </w:pPr>
                              <w:r>
                                <w:rPr>
                                  <w:i/>
                                  <w:sz w:val="24"/>
                                  <w:szCs w:val="24"/>
                                </w:rPr>
                                <w:t>Утв.</w:t>
                              </w:r>
                            </w:p>
                            <w:p w14:paraId="777E0B6B" w14:textId="77777777" w:rsidR="00242E69" w:rsidRDefault="00242E69" w:rsidP="009A647B">
                              <w:pPr>
                                <w:pStyle w:val="3"/>
                              </w:pPr>
                            </w:p>
                            <w:p w14:paraId="3988F677" w14:textId="77777777" w:rsidR="00242E69" w:rsidRPr="007132A6" w:rsidRDefault="00242E69" w:rsidP="009A647B">
                              <w:pPr>
                                <w:pStyle w:val="aff4"/>
                                <w:rPr>
                                  <w:i/>
                                  <w:sz w:val="24"/>
                                  <w:szCs w:val="24"/>
                                </w:rPr>
                              </w:pPr>
                              <w:r>
                                <w:rPr>
                                  <w:i/>
                                  <w:sz w:val="24"/>
                                  <w:szCs w:val="24"/>
                                </w:rPr>
                                <w:t>Утв.</w:t>
                              </w:r>
                            </w:p>
                            <w:p w14:paraId="566410F7" w14:textId="77777777" w:rsidR="00242E69" w:rsidRDefault="00242E69" w:rsidP="009A647B">
                              <w:pPr>
                                <w:pStyle w:val="3"/>
                              </w:pPr>
                            </w:p>
                            <w:p w14:paraId="57EBB67C" w14:textId="77777777" w:rsidR="00242E69" w:rsidRPr="007132A6" w:rsidRDefault="00242E69" w:rsidP="009A647B">
                              <w:pPr>
                                <w:pStyle w:val="aff4"/>
                                <w:rPr>
                                  <w:i/>
                                  <w:sz w:val="24"/>
                                  <w:szCs w:val="24"/>
                                </w:rPr>
                              </w:pPr>
                              <w:r>
                                <w:rPr>
                                  <w:i/>
                                  <w:sz w:val="24"/>
                                  <w:szCs w:val="24"/>
                                </w:rPr>
                                <w:t>Утв.</w:t>
                              </w:r>
                            </w:p>
                            <w:p w14:paraId="08C49C53" w14:textId="77777777" w:rsidR="00242E69" w:rsidRDefault="00242E69" w:rsidP="009A647B">
                              <w:pPr>
                                <w:pStyle w:val="3"/>
                              </w:pPr>
                            </w:p>
                            <w:p w14:paraId="79ADD77E" w14:textId="77777777" w:rsidR="00242E69" w:rsidRPr="007132A6" w:rsidRDefault="00242E69" w:rsidP="009A647B">
                              <w:pPr>
                                <w:pStyle w:val="aff4"/>
                                <w:rPr>
                                  <w:i/>
                                  <w:sz w:val="24"/>
                                  <w:szCs w:val="24"/>
                                </w:rPr>
                              </w:pPr>
                              <w:r>
                                <w:rPr>
                                  <w:i/>
                                  <w:sz w:val="24"/>
                                  <w:szCs w:val="24"/>
                                </w:rPr>
                                <w:t>Утв.</w:t>
                              </w:r>
                            </w:p>
                            <w:p w14:paraId="1D30F795" w14:textId="77777777" w:rsidR="00242E69" w:rsidRDefault="00242E69" w:rsidP="009A647B">
                              <w:pPr>
                                <w:pStyle w:val="3"/>
                              </w:pPr>
                            </w:p>
                            <w:p w14:paraId="7A96DDE0" w14:textId="77777777" w:rsidR="00242E69" w:rsidRPr="007132A6" w:rsidRDefault="00242E69" w:rsidP="009A647B">
                              <w:pPr>
                                <w:pStyle w:val="aff4"/>
                                <w:rPr>
                                  <w:i/>
                                  <w:sz w:val="24"/>
                                  <w:szCs w:val="24"/>
                                </w:rPr>
                              </w:pPr>
                              <w:r>
                                <w:rPr>
                                  <w:i/>
                                  <w:sz w:val="24"/>
                                  <w:szCs w:val="24"/>
                                </w:rPr>
                                <w:t>Утв.</w:t>
                              </w:r>
                            </w:p>
                            <w:p w14:paraId="08CAD6E9" w14:textId="77777777" w:rsidR="00242E69" w:rsidRDefault="00242E69" w:rsidP="009A647B"/>
                            <w:p w14:paraId="68A357EC" w14:textId="77777777" w:rsidR="00242E69" w:rsidRPr="007132A6" w:rsidRDefault="00242E69" w:rsidP="009A647B">
                              <w:pPr>
                                <w:pStyle w:val="aff4"/>
                                <w:rPr>
                                  <w:i/>
                                  <w:sz w:val="24"/>
                                  <w:szCs w:val="24"/>
                                </w:rPr>
                              </w:pPr>
                              <w:r>
                                <w:rPr>
                                  <w:i/>
                                  <w:sz w:val="24"/>
                                  <w:szCs w:val="24"/>
                                </w:rPr>
                                <w:t>Утв.</w:t>
                              </w:r>
                            </w:p>
                            <w:p w14:paraId="5D70EA2D" w14:textId="77777777" w:rsidR="00242E69" w:rsidRDefault="00242E69" w:rsidP="009A647B">
                              <w:pPr>
                                <w:pStyle w:val="3"/>
                              </w:pPr>
                            </w:p>
                            <w:p w14:paraId="4FD49A56" w14:textId="77777777" w:rsidR="00242E69" w:rsidRPr="007132A6" w:rsidRDefault="00242E69" w:rsidP="009A647B">
                              <w:pPr>
                                <w:pStyle w:val="aff4"/>
                                <w:rPr>
                                  <w:i/>
                                  <w:sz w:val="24"/>
                                  <w:szCs w:val="24"/>
                                </w:rPr>
                              </w:pPr>
                              <w:r>
                                <w:rPr>
                                  <w:i/>
                                  <w:sz w:val="24"/>
                                  <w:szCs w:val="24"/>
                                </w:rPr>
                                <w:t>Утв.</w:t>
                              </w:r>
                            </w:p>
                            <w:p w14:paraId="2A31B4DA" w14:textId="77777777" w:rsidR="00242E69" w:rsidRDefault="00242E69" w:rsidP="009A647B">
                              <w:pPr>
                                <w:pStyle w:val="3"/>
                              </w:pPr>
                            </w:p>
                            <w:p w14:paraId="4FF3E058" w14:textId="77777777" w:rsidR="00242E69" w:rsidRPr="007132A6" w:rsidRDefault="00242E69" w:rsidP="009A647B">
                              <w:pPr>
                                <w:pStyle w:val="aff4"/>
                                <w:rPr>
                                  <w:i/>
                                  <w:sz w:val="24"/>
                                  <w:szCs w:val="24"/>
                                </w:rPr>
                              </w:pPr>
                              <w:r>
                                <w:rPr>
                                  <w:i/>
                                  <w:sz w:val="24"/>
                                  <w:szCs w:val="24"/>
                                </w:rPr>
                                <w:t>Утв.</w:t>
                              </w:r>
                            </w:p>
                            <w:p w14:paraId="59F25EF1" w14:textId="77777777" w:rsidR="00242E69" w:rsidRDefault="00242E69" w:rsidP="009A647B">
                              <w:pPr>
                                <w:pStyle w:val="3"/>
                              </w:pPr>
                            </w:p>
                            <w:p w14:paraId="42312EA0" w14:textId="77777777" w:rsidR="00242E69" w:rsidRPr="007132A6" w:rsidRDefault="00242E69" w:rsidP="009A647B">
                              <w:pPr>
                                <w:pStyle w:val="aff4"/>
                                <w:rPr>
                                  <w:i/>
                                  <w:sz w:val="24"/>
                                  <w:szCs w:val="24"/>
                                </w:rPr>
                              </w:pPr>
                              <w:r>
                                <w:rPr>
                                  <w:i/>
                                  <w:sz w:val="24"/>
                                  <w:szCs w:val="24"/>
                                </w:rPr>
                                <w:t>Утв.</w:t>
                              </w:r>
                            </w:p>
                            <w:p w14:paraId="73D67941" w14:textId="77777777" w:rsidR="00242E69" w:rsidRDefault="00242E69" w:rsidP="009A647B">
                              <w:pPr>
                                <w:pStyle w:val="3"/>
                              </w:pPr>
                            </w:p>
                            <w:p w14:paraId="05F6973F" w14:textId="77777777" w:rsidR="00242E69" w:rsidRPr="007132A6" w:rsidRDefault="00242E69" w:rsidP="009A647B">
                              <w:pPr>
                                <w:pStyle w:val="aff4"/>
                                <w:rPr>
                                  <w:i/>
                                  <w:sz w:val="24"/>
                                  <w:szCs w:val="24"/>
                                </w:rPr>
                              </w:pPr>
                              <w:r>
                                <w:rPr>
                                  <w:i/>
                                  <w:sz w:val="24"/>
                                  <w:szCs w:val="24"/>
                                </w:rPr>
                                <w:t>Утв.</w:t>
                              </w:r>
                            </w:p>
                            <w:p w14:paraId="6014FD43" w14:textId="77777777" w:rsidR="00242E69" w:rsidRDefault="00242E69" w:rsidP="009A647B">
                              <w:pPr>
                                <w:pStyle w:val="3"/>
                              </w:pPr>
                            </w:p>
                            <w:p w14:paraId="2044E815" w14:textId="77777777" w:rsidR="00242E69" w:rsidRPr="007132A6" w:rsidRDefault="00242E69" w:rsidP="009A647B">
                              <w:pPr>
                                <w:pStyle w:val="aff4"/>
                                <w:rPr>
                                  <w:i/>
                                  <w:sz w:val="24"/>
                                  <w:szCs w:val="24"/>
                                </w:rPr>
                              </w:pPr>
                              <w:r>
                                <w:rPr>
                                  <w:i/>
                                  <w:sz w:val="24"/>
                                  <w:szCs w:val="24"/>
                                </w:rPr>
                                <w:t>Утв.</w:t>
                              </w:r>
                            </w:p>
                            <w:p w14:paraId="0E8820F5" w14:textId="77777777" w:rsidR="00242E69" w:rsidRDefault="00242E69" w:rsidP="009A647B">
                              <w:pPr>
                                <w:pStyle w:val="3"/>
                              </w:pPr>
                            </w:p>
                            <w:p w14:paraId="17651ABE" w14:textId="77777777" w:rsidR="00242E69" w:rsidRPr="007132A6" w:rsidRDefault="00242E69" w:rsidP="009A647B">
                              <w:pPr>
                                <w:pStyle w:val="aff4"/>
                                <w:rPr>
                                  <w:i/>
                                  <w:sz w:val="24"/>
                                  <w:szCs w:val="24"/>
                                </w:rPr>
                              </w:pPr>
                              <w:r>
                                <w:rPr>
                                  <w:i/>
                                  <w:sz w:val="24"/>
                                  <w:szCs w:val="24"/>
                                </w:rPr>
                                <w:t>Утв.</w:t>
                              </w:r>
                            </w:p>
                            <w:p w14:paraId="1CBFA64B" w14:textId="77777777" w:rsidR="00242E69" w:rsidRDefault="00242E69" w:rsidP="009A647B">
                              <w:pPr>
                                <w:pStyle w:val="3"/>
                              </w:pPr>
                            </w:p>
                            <w:p w14:paraId="7F5B58B8" w14:textId="77777777" w:rsidR="00242E69" w:rsidRPr="007132A6" w:rsidRDefault="00242E69" w:rsidP="009A647B">
                              <w:pPr>
                                <w:pStyle w:val="aff4"/>
                                <w:rPr>
                                  <w:i/>
                                  <w:sz w:val="24"/>
                                  <w:szCs w:val="24"/>
                                </w:rPr>
                              </w:pPr>
                              <w:r>
                                <w:rPr>
                                  <w:i/>
                                  <w:sz w:val="24"/>
                                  <w:szCs w:val="24"/>
                                </w:rPr>
                                <w:t>Утв.</w:t>
                              </w:r>
                            </w:p>
                            <w:p w14:paraId="6E678400" w14:textId="77777777" w:rsidR="00242E69" w:rsidRDefault="00242E69" w:rsidP="009A647B">
                              <w:pPr>
                                <w:pStyle w:val="3"/>
                              </w:pPr>
                            </w:p>
                            <w:p w14:paraId="143FE944" w14:textId="77777777" w:rsidR="00242E69" w:rsidRPr="007132A6" w:rsidRDefault="00242E69" w:rsidP="009A647B">
                              <w:pPr>
                                <w:pStyle w:val="aff4"/>
                                <w:rPr>
                                  <w:i/>
                                  <w:sz w:val="24"/>
                                  <w:szCs w:val="24"/>
                                </w:rPr>
                              </w:pPr>
                              <w:r>
                                <w:rPr>
                                  <w:i/>
                                  <w:sz w:val="24"/>
                                  <w:szCs w:val="24"/>
                                </w:rPr>
                                <w:t>Утв.</w:t>
                              </w:r>
                            </w:p>
                            <w:p w14:paraId="72E49384" w14:textId="77777777" w:rsidR="00242E69" w:rsidRDefault="00242E69" w:rsidP="009A647B">
                              <w:pPr>
                                <w:pStyle w:val="3"/>
                              </w:pPr>
                            </w:p>
                            <w:p w14:paraId="45FC2989" w14:textId="77777777" w:rsidR="00242E69" w:rsidRPr="007132A6" w:rsidRDefault="00242E69" w:rsidP="009A647B">
                              <w:pPr>
                                <w:pStyle w:val="aff4"/>
                                <w:rPr>
                                  <w:i/>
                                  <w:sz w:val="24"/>
                                  <w:szCs w:val="24"/>
                                </w:rPr>
                              </w:pPr>
                              <w:r>
                                <w:rPr>
                                  <w:i/>
                                  <w:sz w:val="24"/>
                                  <w:szCs w:val="24"/>
                                </w:rPr>
                                <w:t>Утв.</w:t>
                              </w:r>
                            </w:p>
                            <w:p w14:paraId="75D24CE6" w14:textId="77777777" w:rsidR="00242E69" w:rsidRDefault="00242E69" w:rsidP="009A647B">
                              <w:pPr>
                                <w:pStyle w:val="3"/>
                              </w:pPr>
                            </w:p>
                            <w:p w14:paraId="1FDD157C" w14:textId="77777777" w:rsidR="00242E69" w:rsidRPr="007132A6" w:rsidRDefault="00242E69" w:rsidP="009A647B">
                              <w:pPr>
                                <w:pStyle w:val="aff4"/>
                                <w:rPr>
                                  <w:i/>
                                  <w:sz w:val="24"/>
                                  <w:szCs w:val="24"/>
                                </w:rPr>
                              </w:pPr>
                              <w:r>
                                <w:rPr>
                                  <w:i/>
                                  <w:sz w:val="24"/>
                                  <w:szCs w:val="24"/>
                                </w:rPr>
                                <w:t>Утв.</w:t>
                              </w:r>
                            </w:p>
                            <w:p w14:paraId="7F8DE852" w14:textId="77777777" w:rsidR="00242E69" w:rsidRDefault="00242E69" w:rsidP="009A647B">
                              <w:pPr>
                                <w:pStyle w:val="3"/>
                              </w:pPr>
                            </w:p>
                            <w:p w14:paraId="02168D6D" w14:textId="77777777" w:rsidR="00242E69" w:rsidRPr="007132A6" w:rsidRDefault="00242E69" w:rsidP="009A647B">
                              <w:pPr>
                                <w:pStyle w:val="aff4"/>
                                <w:rPr>
                                  <w:i/>
                                  <w:sz w:val="24"/>
                                  <w:szCs w:val="24"/>
                                </w:rPr>
                              </w:pPr>
                              <w:r>
                                <w:rPr>
                                  <w:i/>
                                  <w:sz w:val="24"/>
                                  <w:szCs w:val="24"/>
                                </w:rPr>
                                <w:t>Утв.</w:t>
                              </w:r>
                            </w:p>
                            <w:p w14:paraId="363C36FC" w14:textId="77777777" w:rsidR="00242E69" w:rsidRDefault="00242E69" w:rsidP="009A647B">
                              <w:pPr>
                                <w:pStyle w:val="3"/>
                              </w:pPr>
                            </w:p>
                            <w:p w14:paraId="3F1637B8" w14:textId="77777777" w:rsidR="00242E69" w:rsidRPr="007132A6" w:rsidRDefault="00242E69" w:rsidP="009A647B">
                              <w:pPr>
                                <w:pStyle w:val="aff4"/>
                                <w:rPr>
                                  <w:i/>
                                  <w:sz w:val="24"/>
                                  <w:szCs w:val="24"/>
                                </w:rPr>
                              </w:pPr>
                              <w:r>
                                <w:rPr>
                                  <w:i/>
                                  <w:sz w:val="24"/>
                                  <w:szCs w:val="24"/>
                                </w:rPr>
                                <w:t>Утв.</w:t>
                              </w:r>
                            </w:p>
                            <w:p w14:paraId="526453FA" w14:textId="77777777" w:rsidR="00242E69" w:rsidRDefault="00242E69" w:rsidP="009A647B">
                              <w:pPr>
                                <w:pStyle w:val="3"/>
                              </w:pPr>
                            </w:p>
                            <w:p w14:paraId="6DF67842" w14:textId="77777777" w:rsidR="00242E69" w:rsidRPr="007132A6" w:rsidRDefault="00242E69" w:rsidP="009A647B">
                              <w:pPr>
                                <w:pStyle w:val="aff4"/>
                                <w:rPr>
                                  <w:i/>
                                  <w:sz w:val="24"/>
                                  <w:szCs w:val="24"/>
                                </w:rPr>
                              </w:pPr>
                              <w:r>
                                <w:rPr>
                                  <w:i/>
                                  <w:sz w:val="24"/>
                                  <w:szCs w:val="24"/>
                                </w:rPr>
                                <w:t>Утв.</w:t>
                              </w:r>
                            </w:p>
                            <w:p w14:paraId="23705F09" w14:textId="77777777" w:rsidR="00242E69" w:rsidRDefault="00242E69" w:rsidP="009A647B">
                              <w:pPr>
                                <w:pStyle w:val="3"/>
                              </w:pPr>
                            </w:p>
                            <w:p w14:paraId="28FA94D8" w14:textId="77777777" w:rsidR="00242E69" w:rsidRPr="007132A6" w:rsidRDefault="00242E69" w:rsidP="009A647B">
                              <w:pPr>
                                <w:pStyle w:val="aff4"/>
                                <w:rPr>
                                  <w:i/>
                                  <w:sz w:val="24"/>
                                  <w:szCs w:val="24"/>
                                </w:rPr>
                              </w:pPr>
                              <w:r>
                                <w:rPr>
                                  <w:i/>
                                  <w:sz w:val="24"/>
                                  <w:szCs w:val="24"/>
                                </w:rPr>
                                <w:t>Утв.</w:t>
                              </w:r>
                            </w:p>
                            <w:p w14:paraId="302CDB44" w14:textId="77777777" w:rsidR="00242E69" w:rsidRDefault="00242E69" w:rsidP="009A647B">
                              <w:pPr>
                                <w:pStyle w:val="3"/>
                              </w:pPr>
                            </w:p>
                            <w:p w14:paraId="43E48D67" w14:textId="77777777" w:rsidR="00242E69" w:rsidRPr="007132A6" w:rsidRDefault="00242E69" w:rsidP="009A647B">
                              <w:pPr>
                                <w:pStyle w:val="aff4"/>
                                <w:rPr>
                                  <w:i/>
                                  <w:sz w:val="24"/>
                                  <w:szCs w:val="24"/>
                                </w:rPr>
                              </w:pPr>
                              <w:r>
                                <w:rPr>
                                  <w:i/>
                                  <w:sz w:val="24"/>
                                  <w:szCs w:val="24"/>
                                </w:rPr>
                                <w:t>Утв.</w:t>
                              </w:r>
                            </w:p>
                            <w:p w14:paraId="3211901F" w14:textId="77777777" w:rsidR="00242E69" w:rsidRDefault="00242E69" w:rsidP="009A647B">
                              <w:pPr>
                                <w:pStyle w:val="3"/>
                              </w:pPr>
                            </w:p>
                            <w:p w14:paraId="66D2B7B9" w14:textId="77777777" w:rsidR="00242E69" w:rsidRPr="007132A6" w:rsidRDefault="00242E69" w:rsidP="009A647B">
                              <w:pPr>
                                <w:pStyle w:val="aff4"/>
                                <w:rPr>
                                  <w:i/>
                                  <w:sz w:val="24"/>
                                  <w:szCs w:val="24"/>
                                </w:rPr>
                              </w:pPr>
                              <w:r>
                                <w:rPr>
                                  <w:i/>
                                  <w:sz w:val="24"/>
                                  <w:szCs w:val="24"/>
                                </w:rPr>
                                <w:t>Утв.</w:t>
                              </w:r>
                            </w:p>
                            <w:p w14:paraId="3CDF1278" w14:textId="77777777" w:rsidR="00242E69" w:rsidRDefault="00242E69" w:rsidP="009A647B">
                              <w:pPr>
                                <w:pStyle w:val="3"/>
                              </w:pPr>
                            </w:p>
                            <w:p w14:paraId="54D44C66" w14:textId="77777777" w:rsidR="00242E69" w:rsidRPr="007132A6" w:rsidRDefault="00242E69" w:rsidP="009A647B">
                              <w:pPr>
                                <w:pStyle w:val="aff4"/>
                                <w:rPr>
                                  <w:i/>
                                  <w:sz w:val="24"/>
                                  <w:szCs w:val="24"/>
                                </w:rPr>
                              </w:pPr>
                              <w:r>
                                <w:rPr>
                                  <w:i/>
                                  <w:sz w:val="24"/>
                                  <w:szCs w:val="24"/>
                                </w:rPr>
                                <w:t>Утв.</w:t>
                              </w:r>
                            </w:p>
                            <w:p w14:paraId="6F83D7D8" w14:textId="77777777" w:rsidR="00242E69" w:rsidRDefault="00242E69" w:rsidP="009A647B">
                              <w:pPr>
                                <w:pStyle w:val="3"/>
                              </w:pPr>
                            </w:p>
                            <w:p w14:paraId="2FFC5DCD" w14:textId="77777777" w:rsidR="00242E69" w:rsidRPr="007132A6" w:rsidRDefault="00242E69" w:rsidP="009A647B">
                              <w:pPr>
                                <w:pStyle w:val="aff4"/>
                                <w:rPr>
                                  <w:i/>
                                  <w:sz w:val="24"/>
                                  <w:szCs w:val="24"/>
                                </w:rPr>
                              </w:pPr>
                              <w:r>
                                <w:rPr>
                                  <w:i/>
                                  <w:sz w:val="24"/>
                                  <w:szCs w:val="24"/>
                                </w:rPr>
                                <w:t>Утв.</w:t>
                              </w:r>
                            </w:p>
                            <w:p w14:paraId="7FA73D56" w14:textId="77777777" w:rsidR="00242E69" w:rsidRDefault="00242E69" w:rsidP="009A647B">
                              <w:pPr>
                                <w:pStyle w:val="3"/>
                              </w:pPr>
                            </w:p>
                            <w:p w14:paraId="4DE91177" w14:textId="77777777" w:rsidR="00242E69" w:rsidRPr="007132A6" w:rsidRDefault="00242E69" w:rsidP="009A647B">
                              <w:pPr>
                                <w:pStyle w:val="aff4"/>
                                <w:rPr>
                                  <w:i/>
                                  <w:sz w:val="24"/>
                                  <w:szCs w:val="24"/>
                                </w:rPr>
                              </w:pPr>
                              <w:r>
                                <w:rPr>
                                  <w:i/>
                                  <w:sz w:val="24"/>
                                  <w:szCs w:val="24"/>
                                </w:rPr>
                                <w:t>Утв.</w:t>
                              </w:r>
                            </w:p>
                            <w:p w14:paraId="014FDA93" w14:textId="77777777" w:rsidR="00242E69" w:rsidRDefault="00242E69" w:rsidP="009A647B">
                              <w:pPr>
                                <w:pStyle w:val="3"/>
                              </w:pPr>
                            </w:p>
                            <w:p w14:paraId="6F80F2CB" w14:textId="77777777" w:rsidR="00242E69" w:rsidRPr="007132A6" w:rsidRDefault="00242E69" w:rsidP="009A647B">
                              <w:pPr>
                                <w:pStyle w:val="aff4"/>
                                <w:rPr>
                                  <w:i/>
                                  <w:sz w:val="24"/>
                                  <w:szCs w:val="24"/>
                                </w:rPr>
                              </w:pPr>
                              <w:r>
                                <w:rPr>
                                  <w:i/>
                                  <w:sz w:val="24"/>
                                  <w:szCs w:val="24"/>
                                </w:rPr>
                                <w:t>Утв.</w:t>
                              </w:r>
                            </w:p>
                            <w:p w14:paraId="40EF5B32" w14:textId="77777777" w:rsidR="00242E69" w:rsidRDefault="00242E69" w:rsidP="009A647B">
                              <w:pPr>
                                <w:pStyle w:val="3"/>
                              </w:pPr>
                            </w:p>
                            <w:p w14:paraId="398A5F83" w14:textId="77777777" w:rsidR="00242E69" w:rsidRPr="007132A6" w:rsidRDefault="00242E69" w:rsidP="009A647B">
                              <w:pPr>
                                <w:pStyle w:val="aff4"/>
                                <w:rPr>
                                  <w:i/>
                                  <w:sz w:val="24"/>
                                  <w:szCs w:val="24"/>
                                </w:rPr>
                              </w:pPr>
                              <w:r>
                                <w:rPr>
                                  <w:i/>
                                  <w:sz w:val="24"/>
                                  <w:szCs w:val="24"/>
                                </w:rPr>
                                <w:t>Утв.</w:t>
                              </w:r>
                            </w:p>
                            <w:p w14:paraId="0C7EEFF9" w14:textId="77777777" w:rsidR="00242E69" w:rsidRDefault="00242E69" w:rsidP="009A647B">
                              <w:pPr>
                                <w:pStyle w:val="3"/>
                              </w:pPr>
                            </w:p>
                            <w:p w14:paraId="7CC8CC97" w14:textId="77777777" w:rsidR="00242E69" w:rsidRPr="007132A6" w:rsidRDefault="00242E69" w:rsidP="009A647B">
                              <w:pPr>
                                <w:pStyle w:val="aff4"/>
                                <w:rPr>
                                  <w:i/>
                                  <w:sz w:val="24"/>
                                  <w:szCs w:val="24"/>
                                </w:rPr>
                              </w:pPr>
                              <w:r>
                                <w:rPr>
                                  <w:i/>
                                  <w:sz w:val="24"/>
                                  <w:szCs w:val="24"/>
                                </w:rPr>
                                <w:t>Утв.</w:t>
                              </w:r>
                            </w:p>
                            <w:p w14:paraId="3E5DB258" w14:textId="77777777" w:rsidR="00242E69" w:rsidRDefault="00242E69" w:rsidP="009A647B">
                              <w:pPr>
                                <w:pStyle w:val="3"/>
                              </w:pPr>
                            </w:p>
                            <w:p w14:paraId="2B8FAC9E" w14:textId="77777777" w:rsidR="00242E69" w:rsidRPr="007132A6" w:rsidRDefault="00242E69" w:rsidP="009A647B">
                              <w:pPr>
                                <w:pStyle w:val="aff4"/>
                                <w:rPr>
                                  <w:i/>
                                  <w:sz w:val="24"/>
                                  <w:szCs w:val="24"/>
                                </w:rPr>
                              </w:pPr>
                              <w:r>
                                <w:rPr>
                                  <w:i/>
                                  <w:sz w:val="24"/>
                                  <w:szCs w:val="24"/>
                                </w:rPr>
                                <w:t>Утв.</w:t>
                              </w:r>
                            </w:p>
                            <w:p w14:paraId="41DDEA49" w14:textId="77777777" w:rsidR="00242E69" w:rsidRDefault="00242E69" w:rsidP="009A647B">
                              <w:pPr>
                                <w:pStyle w:val="3"/>
                              </w:pPr>
                            </w:p>
                            <w:p w14:paraId="7971D7E5" w14:textId="77777777" w:rsidR="00242E69" w:rsidRPr="007132A6" w:rsidRDefault="00242E69" w:rsidP="009A647B">
                              <w:pPr>
                                <w:pStyle w:val="aff4"/>
                                <w:rPr>
                                  <w:i/>
                                  <w:sz w:val="24"/>
                                  <w:szCs w:val="24"/>
                                </w:rPr>
                              </w:pPr>
                              <w:r>
                                <w:rPr>
                                  <w:i/>
                                  <w:sz w:val="24"/>
                                  <w:szCs w:val="24"/>
                                </w:rPr>
                                <w:t>Утв.</w:t>
                              </w:r>
                            </w:p>
                            <w:p w14:paraId="1F74632E" w14:textId="77777777" w:rsidR="00242E69" w:rsidRDefault="00242E69" w:rsidP="009A647B">
                              <w:pPr>
                                <w:pStyle w:val="3"/>
                              </w:pPr>
                            </w:p>
                            <w:p w14:paraId="4F0DA045" w14:textId="77777777" w:rsidR="00242E69" w:rsidRPr="007132A6" w:rsidRDefault="00242E69" w:rsidP="009A647B">
                              <w:pPr>
                                <w:pStyle w:val="aff4"/>
                                <w:rPr>
                                  <w:i/>
                                  <w:sz w:val="24"/>
                                  <w:szCs w:val="24"/>
                                </w:rPr>
                              </w:pPr>
                              <w:r>
                                <w:rPr>
                                  <w:i/>
                                  <w:sz w:val="24"/>
                                  <w:szCs w:val="24"/>
                                </w:rPr>
                                <w:t>Утв.</w:t>
                              </w:r>
                            </w:p>
                            <w:p w14:paraId="58CA589F" w14:textId="77777777" w:rsidR="00242E69" w:rsidRDefault="00242E69" w:rsidP="009A647B">
                              <w:pPr>
                                <w:pStyle w:val="3"/>
                              </w:pPr>
                            </w:p>
                            <w:p w14:paraId="65B6B8A1" w14:textId="77777777" w:rsidR="00242E69" w:rsidRPr="007132A6" w:rsidRDefault="00242E69" w:rsidP="009A647B">
                              <w:pPr>
                                <w:pStyle w:val="aff4"/>
                                <w:rPr>
                                  <w:i/>
                                  <w:sz w:val="24"/>
                                  <w:szCs w:val="24"/>
                                </w:rPr>
                              </w:pPr>
                              <w:r>
                                <w:rPr>
                                  <w:i/>
                                  <w:sz w:val="24"/>
                                  <w:szCs w:val="24"/>
                                </w:rPr>
                                <w:t>Утв.</w:t>
                              </w:r>
                            </w:p>
                            <w:p w14:paraId="2DD5F5C5" w14:textId="77777777" w:rsidR="00242E69" w:rsidRDefault="00242E69" w:rsidP="009A647B">
                              <w:pPr>
                                <w:pStyle w:val="3"/>
                              </w:pPr>
                            </w:p>
                            <w:p w14:paraId="04425505" w14:textId="77777777" w:rsidR="00242E69" w:rsidRPr="007132A6" w:rsidRDefault="00242E69" w:rsidP="009A647B">
                              <w:pPr>
                                <w:pStyle w:val="aff4"/>
                                <w:rPr>
                                  <w:i/>
                                  <w:sz w:val="24"/>
                                  <w:szCs w:val="24"/>
                                </w:rPr>
                              </w:pPr>
                              <w:r>
                                <w:rPr>
                                  <w:i/>
                                  <w:sz w:val="24"/>
                                  <w:szCs w:val="24"/>
                                </w:rPr>
                                <w:t>Утв.</w:t>
                              </w:r>
                            </w:p>
                            <w:p w14:paraId="7FC45B1B" w14:textId="77777777" w:rsidR="00242E69" w:rsidRDefault="00242E69" w:rsidP="009A647B">
                              <w:pPr>
                                <w:pStyle w:val="3"/>
                              </w:pPr>
                            </w:p>
                            <w:p w14:paraId="2AE82727" w14:textId="77777777" w:rsidR="00242E69" w:rsidRPr="007132A6" w:rsidRDefault="00242E69" w:rsidP="009A647B">
                              <w:pPr>
                                <w:pStyle w:val="aff4"/>
                                <w:rPr>
                                  <w:i/>
                                  <w:sz w:val="24"/>
                                  <w:szCs w:val="24"/>
                                </w:rPr>
                              </w:pPr>
                              <w:r>
                                <w:rPr>
                                  <w:i/>
                                  <w:sz w:val="24"/>
                                  <w:szCs w:val="24"/>
                                </w:rPr>
                                <w:t>Утв.</w:t>
                              </w:r>
                            </w:p>
                            <w:p w14:paraId="2732BEE3" w14:textId="77777777" w:rsidR="00242E69" w:rsidRDefault="00242E69" w:rsidP="009A647B">
                              <w:pPr>
                                <w:pStyle w:val="3"/>
                              </w:pPr>
                            </w:p>
                            <w:p w14:paraId="60D1DB63" w14:textId="77777777" w:rsidR="00242E69" w:rsidRPr="007132A6" w:rsidRDefault="00242E69" w:rsidP="009A647B">
                              <w:pPr>
                                <w:pStyle w:val="aff4"/>
                                <w:rPr>
                                  <w:i/>
                                  <w:sz w:val="24"/>
                                  <w:szCs w:val="24"/>
                                </w:rPr>
                              </w:pPr>
                              <w:r>
                                <w:rPr>
                                  <w:i/>
                                  <w:sz w:val="24"/>
                                  <w:szCs w:val="24"/>
                                </w:rPr>
                                <w:t>Утв.</w:t>
                              </w:r>
                            </w:p>
                            <w:p w14:paraId="6DDA4565" w14:textId="77777777" w:rsidR="00242E69" w:rsidRDefault="00242E69" w:rsidP="009A647B">
                              <w:pPr>
                                <w:pStyle w:val="3"/>
                              </w:pPr>
                            </w:p>
                            <w:p w14:paraId="69A52B20" w14:textId="77777777" w:rsidR="00242E69" w:rsidRPr="007132A6" w:rsidRDefault="00242E69" w:rsidP="009A647B">
                              <w:pPr>
                                <w:pStyle w:val="aff4"/>
                                <w:rPr>
                                  <w:i/>
                                  <w:sz w:val="24"/>
                                  <w:szCs w:val="24"/>
                                </w:rPr>
                              </w:pPr>
                              <w:r>
                                <w:rPr>
                                  <w:i/>
                                  <w:sz w:val="24"/>
                                  <w:szCs w:val="24"/>
                                </w:rPr>
                                <w:t>Утв.</w:t>
                              </w:r>
                            </w:p>
                            <w:p w14:paraId="00745926" w14:textId="77777777" w:rsidR="00242E69" w:rsidRDefault="00242E69" w:rsidP="009A647B">
                              <w:pPr>
                                <w:pStyle w:val="3"/>
                              </w:pPr>
                            </w:p>
                            <w:p w14:paraId="0A8CB736" w14:textId="77777777" w:rsidR="00242E69" w:rsidRPr="007132A6" w:rsidRDefault="00242E69" w:rsidP="009A647B">
                              <w:pPr>
                                <w:pStyle w:val="aff4"/>
                                <w:rPr>
                                  <w:i/>
                                  <w:sz w:val="24"/>
                                  <w:szCs w:val="24"/>
                                </w:rPr>
                              </w:pPr>
                              <w:r>
                                <w:rPr>
                                  <w:i/>
                                  <w:sz w:val="24"/>
                                  <w:szCs w:val="24"/>
                                </w:rPr>
                                <w:t>Утв.</w:t>
                              </w:r>
                            </w:p>
                            <w:p w14:paraId="535D5321" w14:textId="77777777" w:rsidR="00242E69" w:rsidRDefault="00242E69" w:rsidP="009A647B"/>
                            <w:p w14:paraId="3E4B0D64" w14:textId="77777777" w:rsidR="00242E69" w:rsidRPr="007132A6" w:rsidRDefault="00242E69" w:rsidP="009A647B">
                              <w:pPr>
                                <w:pStyle w:val="aff4"/>
                                <w:rPr>
                                  <w:i/>
                                  <w:sz w:val="24"/>
                                  <w:szCs w:val="24"/>
                                </w:rPr>
                              </w:pPr>
                              <w:r>
                                <w:rPr>
                                  <w:i/>
                                  <w:sz w:val="24"/>
                                  <w:szCs w:val="24"/>
                                </w:rPr>
                                <w:t>Утв.</w:t>
                              </w:r>
                            </w:p>
                            <w:p w14:paraId="604D82CD" w14:textId="77777777" w:rsidR="00242E69" w:rsidRDefault="00242E69" w:rsidP="009A647B">
                              <w:pPr>
                                <w:pStyle w:val="3"/>
                              </w:pPr>
                            </w:p>
                            <w:p w14:paraId="189FEBA2" w14:textId="77777777" w:rsidR="00242E69" w:rsidRPr="007132A6" w:rsidRDefault="00242E69" w:rsidP="009A647B">
                              <w:pPr>
                                <w:pStyle w:val="aff4"/>
                                <w:rPr>
                                  <w:i/>
                                  <w:sz w:val="24"/>
                                  <w:szCs w:val="24"/>
                                </w:rPr>
                              </w:pPr>
                              <w:r>
                                <w:rPr>
                                  <w:i/>
                                  <w:sz w:val="24"/>
                                  <w:szCs w:val="24"/>
                                </w:rPr>
                                <w:t>Утв.</w:t>
                              </w:r>
                            </w:p>
                            <w:p w14:paraId="4A1F74AD" w14:textId="77777777" w:rsidR="00242E69" w:rsidRDefault="00242E69" w:rsidP="009A647B">
                              <w:pPr>
                                <w:pStyle w:val="3"/>
                              </w:pPr>
                            </w:p>
                            <w:p w14:paraId="33CBEDFC" w14:textId="77777777" w:rsidR="00242E69" w:rsidRPr="007132A6" w:rsidRDefault="00242E69" w:rsidP="009A647B">
                              <w:pPr>
                                <w:pStyle w:val="aff4"/>
                                <w:rPr>
                                  <w:i/>
                                  <w:sz w:val="24"/>
                                  <w:szCs w:val="24"/>
                                </w:rPr>
                              </w:pPr>
                              <w:r>
                                <w:rPr>
                                  <w:i/>
                                  <w:sz w:val="24"/>
                                  <w:szCs w:val="24"/>
                                </w:rPr>
                                <w:t>Утв.</w:t>
                              </w:r>
                            </w:p>
                            <w:p w14:paraId="3175ADEC" w14:textId="77777777" w:rsidR="00242E69" w:rsidRDefault="00242E69" w:rsidP="009A647B">
                              <w:pPr>
                                <w:pStyle w:val="3"/>
                              </w:pPr>
                            </w:p>
                            <w:p w14:paraId="0A9DF441" w14:textId="77777777" w:rsidR="00242E69" w:rsidRPr="007132A6" w:rsidRDefault="00242E69" w:rsidP="009A647B">
                              <w:pPr>
                                <w:pStyle w:val="aff4"/>
                                <w:rPr>
                                  <w:i/>
                                  <w:sz w:val="24"/>
                                  <w:szCs w:val="24"/>
                                </w:rPr>
                              </w:pPr>
                              <w:r>
                                <w:rPr>
                                  <w:i/>
                                  <w:sz w:val="24"/>
                                  <w:szCs w:val="24"/>
                                </w:rPr>
                                <w:t>Утв.</w:t>
                              </w:r>
                            </w:p>
                            <w:p w14:paraId="68B019F5" w14:textId="77777777" w:rsidR="00242E69" w:rsidRDefault="00242E69" w:rsidP="009A647B">
                              <w:pPr>
                                <w:pStyle w:val="3"/>
                              </w:pPr>
                            </w:p>
                            <w:p w14:paraId="46E0BC9F" w14:textId="77777777" w:rsidR="00242E69" w:rsidRPr="007132A6" w:rsidRDefault="00242E69" w:rsidP="009A647B">
                              <w:pPr>
                                <w:pStyle w:val="aff4"/>
                                <w:rPr>
                                  <w:i/>
                                  <w:sz w:val="24"/>
                                  <w:szCs w:val="24"/>
                                </w:rPr>
                              </w:pPr>
                              <w:r>
                                <w:rPr>
                                  <w:i/>
                                  <w:sz w:val="24"/>
                                  <w:szCs w:val="24"/>
                                </w:rPr>
                                <w:t>Утв.</w:t>
                              </w:r>
                            </w:p>
                            <w:p w14:paraId="36B0F9D4" w14:textId="77777777" w:rsidR="00242E69" w:rsidRDefault="00242E69" w:rsidP="009A647B">
                              <w:pPr>
                                <w:pStyle w:val="3"/>
                              </w:pPr>
                            </w:p>
                            <w:p w14:paraId="3E6CFA3B" w14:textId="77777777" w:rsidR="00242E69" w:rsidRPr="007132A6" w:rsidRDefault="00242E69" w:rsidP="009A647B">
                              <w:pPr>
                                <w:pStyle w:val="aff4"/>
                                <w:rPr>
                                  <w:i/>
                                  <w:sz w:val="24"/>
                                  <w:szCs w:val="24"/>
                                </w:rPr>
                              </w:pPr>
                              <w:r>
                                <w:rPr>
                                  <w:i/>
                                  <w:sz w:val="24"/>
                                  <w:szCs w:val="24"/>
                                </w:rPr>
                                <w:t>Утв.</w:t>
                              </w:r>
                            </w:p>
                            <w:p w14:paraId="75C87675" w14:textId="77777777" w:rsidR="00242E69" w:rsidRDefault="00242E69" w:rsidP="009A647B">
                              <w:pPr>
                                <w:pStyle w:val="3"/>
                              </w:pPr>
                            </w:p>
                            <w:p w14:paraId="26755C38" w14:textId="77777777" w:rsidR="00242E69" w:rsidRPr="007132A6" w:rsidRDefault="00242E69" w:rsidP="009A647B">
                              <w:pPr>
                                <w:pStyle w:val="aff4"/>
                                <w:rPr>
                                  <w:i/>
                                  <w:sz w:val="24"/>
                                  <w:szCs w:val="24"/>
                                </w:rPr>
                              </w:pPr>
                              <w:r>
                                <w:rPr>
                                  <w:i/>
                                  <w:sz w:val="24"/>
                                  <w:szCs w:val="24"/>
                                </w:rPr>
                                <w:t>Утв.</w:t>
                              </w:r>
                            </w:p>
                            <w:p w14:paraId="7F5F919A" w14:textId="77777777" w:rsidR="00242E69" w:rsidRDefault="00242E69" w:rsidP="009A647B">
                              <w:pPr>
                                <w:pStyle w:val="3"/>
                              </w:pPr>
                            </w:p>
                            <w:p w14:paraId="1061C92B" w14:textId="77777777" w:rsidR="00242E69" w:rsidRPr="007132A6" w:rsidRDefault="00242E69" w:rsidP="009A647B">
                              <w:pPr>
                                <w:pStyle w:val="aff4"/>
                                <w:rPr>
                                  <w:i/>
                                  <w:sz w:val="24"/>
                                  <w:szCs w:val="24"/>
                                </w:rPr>
                              </w:pPr>
                              <w:r>
                                <w:rPr>
                                  <w:i/>
                                  <w:sz w:val="24"/>
                                  <w:szCs w:val="24"/>
                                </w:rPr>
                                <w:t>Утв.</w:t>
                              </w:r>
                            </w:p>
                            <w:p w14:paraId="126F32CB" w14:textId="77777777" w:rsidR="00242E69" w:rsidRDefault="00242E69" w:rsidP="009A647B">
                              <w:pPr>
                                <w:pStyle w:val="3"/>
                              </w:pPr>
                            </w:p>
                            <w:p w14:paraId="4EFC43C0" w14:textId="77777777" w:rsidR="00242E69" w:rsidRPr="007132A6" w:rsidRDefault="00242E69" w:rsidP="009A647B">
                              <w:pPr>
                                <w:pStyle w:val="aff4"/>
                                <w:rPr>
                                  <w:i/>
                                  <w:sz w:val="24"/>
                                  <w:szCs w:val="24"/>
                                </w:rPr>
                              </w:pPr>
                              <w:r>
                                <w:rPr>
                                  <w:i/>
                                  <w:sz w:val="24"/>
                                  <w:szCs w:val="24"/>
                                </w:rPr>
                                <w:t>Утв.</w:t>
                              </w:r>
                            </w:p>
                            <w:p w14:paraId="3EC00AD2" w14:textId="77777777" w:rsidR="00242E69" w:rsidRDefault="00242E69" w:rsidP="009A647B">
                              <w:pPr>
                                <w:pStyle w:val="3"/>
                              </w:pPr>
                            </w:p>
                            <w:p w14:paraId="686BED9B" w14:textId="77777777" w:rsidR="00242E69" w:rsidRPr="007132A6" w:rsidRDefault="00242E69" w:rsidP="009A647B">
                              <w:pPr>
                                <w:pStyle w:val="aff4"/>
                                <w:rPr>
                                  <w:i/>
                                  <w:sz w:val="24"/>
                                  <w:szCs w:val="24"/>
                                </w:rPr>
                              </w:pPr>
                              <w:r>
                                <w:rPr>
                                  <w:i/>
                                  <w:sz w:val="24"/>
                                  <w:szCs w:val="24"/>
                                </w:rPr>
                                <w:t>Утв.</w:t>
                              </w:r>
                            </w:p>
                            <w:p w14:paraId="0F8752EA" w14:textId="77777777" w:rsidR="00242E69" w:rsidRDefault="00242E69" w:rsidP="009A647B">
                              <w:pPr>
                                <w:pStyle w:val="3"/>
                              </w:pPr>
                            </w:p>
                            <w:p w14:paraId="55849B4C" w14:textId="77777777" w:rsidR="00242E69" w:rsidRPr="007132A6" w:rsidRDefault="00242E69" w:rsidP="009A647B">
                              <w:pPr>
                                <w:pStyle w:val="aff4"/>
                                <w:rPr>
                                  <w:i/>
                                  <w:sz w:val="24"/>
                                  <w:szCs w:val="24"/>
                                </w:rPr>
                              </w:pPr>
                              <w:r>
                                <w:rPr>
                                  <w:i/>
                                  <w:sz w:val="24"/>
                                  <w:szCs w:val="24"/>
                                </w:rPr>
                                <w:t>Утв.</w:t>
                              </w:r>
                            </w:p>
                            <w:p w14:paraId="5B46869A" w14:textId="77777777" w:rsidR="00242E69" w:rsidRDefault="00242E69" w:rsidP="009A647B">
                              <w:pPr>
                                <w:pStyle w:val="3"/>
                              </w:pPr>
                            </w:p>
                            <w:p w14:paraId="3BA6B38A" w14:textId="77777777" w:rsidR="00242E69" w:rsidRPr="007132A6" w:rsidRDefault="00242E69" w:rsidP="009A647B">
                              <w:pPr>
                                <w:pStyle w:val="aff4"/>
                                <w:rPr>
                                  <w:i/>
                                  <w:sz w:val="24"/>
                                  <w:szCs w:val="24"/>
                                </w:rPr>
                              </w:pPr>
                              <w:r>
                                <w:rPr>
                                  <w:i/>
                                  <w:sz w:val="24"/>
                                  <w:szCs w:val="24"/>
                                </w:rPr>
                                <w:t>Утв.</w:t>
                              </w:r>
                            </w:p>
                            <w:p w14:paraId="054276B3" w14:textId="77777777" w:rsidR="00242E69" w:rsidRDefault="00242E69" w:rsidP="009A647B">
                              <w:pPr>
                                <w:pStyle w:val="3"/>
                              </w:pPr>
                            </w:p>
                            <w:p w14:paraId="61D06207" w14:textId="77777777" w:rsidR="00242E69" w:rsidRPr="007132A6" w:rsidRDefault="00242E69" w:rsidP="009A647B">
                              <w:pPr>
                                <w:pStyle w:val="aff4"/>
                                <w:rPr>
                                  <w:i/>
                                  <w:sz w:val="24"/>
                                  <w:szCs w:val="24"/>
                                </w:rPr>
                              </w:pPr>
                              <w:r>
                                <w:rPr>
                                  <w:i/>
                                  <w:sz w:val="24"/>
                                  <w:szCs w:val="24"/>
                                </w:rPr>
                                <w:t>Утв.</w:t>
                              </w:r>
                            </w:p>
                            <w:p w14:paraId="124D9ECE" w14:textId="77777777" w:rsidR="00242E69" w:rsidRDefault="00242E69" w:rsidP="009A647B">
                              <w:pPr>
                                <w:pStyle w:val="3"/>
                              </w:pPr>
                            </w:p>
                            <w:p w14:paraId="46D20CC4" w14:textId="77777777" w:rsidR="00242E69" w:rsidRPr="007132A6" w:rsidRDefault="00242E69" w:rsidP="009A647B">
                              <w:pPr>
                                <w:pStyle w:val="aff4"/>
                                <w:rPr>
                                  <w:i/>
                                  <w:sz w:val="24"/>
                                  <w:szCs w:val="24"/>
                                </w:rPr>
                              </w:pPr>
                              <w:r>
                                <w:rPr>
                                  <w:i/>
                                  <w:sz w:val="24"/>
                                  <w:szCs w:val="24"/>
                                </w:rPr>
                                <w:t>Утв.</w:t>
                              </w:r>
                            </w:p>
                            <w:p w14:paraId="0340A36F" w14:textId="77777777" w:rsidR="00242E69" w:rsidRDefault="00242E69" w:rsidP="009A647B">
                              <w:pPr>
                                <w:pStyle w:val="3"/>
                              </w:pPr>
                            </w:p>
                            <w:p w14:paraId="61CA7FD6" w14:textId="77777777" w:rsidR="00242E69" w:rsidRPr="007132A6" w:rsidRDefault="00242E69" w:rsidP="009A647B">
                              <w:pPr>
                                <w:pStyle w:val="aff4"/>
                                <w:rPr>
                                  <w:i/>
                                  <w:sz w:val="24"/>
                                  <w:szCs w:val="24"/>
                                </w:rPr>
                              </w:pPr>
                              <w:r>
                                <w:rPr>
                                  <w:i/>
                                  <w:sz w:val="24"/>
                                  <w:szCs w:val="24"/>
                                </w:rPr>
                                <w:t>Утв.</w:t>
                              </w:r>
                            </w:p>
                            <w:p w14:paraId="30971C85" w14:textId="77777777" w:rsidR="00242E69" w:rsidRDefault="00242E69" w:rsidP="009A647B">
                              <w:pPr>
                                <w:pStyle w:val="3"/>
                              </w:pPr>
                            </w:p>
                            <w:p w14:paraId="302DFAC0" w14:textId="77777777" w:rsidR="00242E69" w:rsidRPr="007132A6" w:rsidRDefault="00242E69" w:rsidP="009A647B">
                              <w:pPr>
                                <w:pStyle w:val="aff4"/>
                                <w:rPr>
                                  <w:i/>
                                  <w:sz w:val="24"/>
                                  <w:szCs w:val="24"/>
                                </w:rPr>
                              </w:pPr>
                              <w:r>
                                <w:rPr>
                                  <w:i/>
                                  <w:sz w:val="24"/>
                                  <w:szCs w:val="24"/>
                                </w:rPr>
                                <w:t>Утв.</w:t>
                              </w:r>
                            </w:p>
                            <w:p w14:paraId="6EF968D2" w14:textId="77777777" w:rsidR="00242E69" w:rsidRDefault="00242E69" w:rsidP="009A647B">
                              <w:pPr>
                                <w:pStyle w:val="3"/>
                              </w:pPr>
                            </w:p>
                            <w:p w14:paraId="71372EA8" w14:textId="77777777" w:rsidR="00242E69" w:rsidRPr="007132A6" w:rsidRDefault="00242E69" w:rsidP="009A647B">
                              <w:pPr>
                                <w:pStyle w:val="aff4"/>
                                <w:rPr>
                                  <w:i/>
                                  <w:sz w:val="24"/>
                                  <w:szCs w:val="24"/>
                                </w:rPr>
                              </w:pPr>
                              <w:r>
                                <w:rPr>
                                  <w:i/>
                                  <w:sz w:val="24"/>
                                  <w:szCs w:val="24"/>
                                </w:rPr>
                                <w:t>Утв.</w:t>
                              </w:r>
                            </w:p>
                            <w:p w14:paraId="6D05D24C" w14:textId="77777777" w:rsidR="00242E69" w:rsidRDefault="00242E69" w:rsidP="009A647B">
                              <w:pPr>
                                <w:pStyle w:val="3"/>
                              </w:pPr>
                            </w:p>
                            <w:p w14:paraId="1361A3C6" w14:textId="77777777" w:rsidR="00242E69" w:rsidRPr="007132A6" w:rsidRDefault="00242E69" w:rsidP="009A647B">
                              <w:pPr>
                                <w:pStyle w:val="aff4"/>
                                <w:rPr>
                                  <w:i/>
                                  <w:sz w:val="24"/>
                                  <w:szCs w:val="24"/>
                                </w:rPr>
                              </w:pPr>
                              <w:r>
                                <w:rPr>
                                  <w:i/>
                                  <w:sz w:val="24"/>
                                  <w:szCs w:val="24"/>
                                </w:rPr>
                                <w:t>Утв.</w:t>
                              </w:r>
                            </w:p>
                            <w:p w14:paraId="23D4A7A4" w14:textId="77777777" w:rsidR="00242E69" w:rsidRDefault="00242E69" w:rsidP="009A647B">
                              <w:pPr>
                                <w:pStyle w:val="3"/>
                              </w:pPr>
                            </w:p>
                            <w:p w14:paraId="303007B6" w14:textId="77777777" w:rsidR="00242E69" w:rsidRPr="007132A6" w:rsidRDefault="00242E69" w:rsidP="009A647B">
                              <w:pPr>
                                <w:pStyle w:val="aff4"/>
                                <w:rPr>
                                  <w:i/>
                                  <w:sz w:val="24"/>
                                  <w:szCs w:val="24"/>
                                </w:rPr>
                              </w:pPr>
                              <w:r>
                                <w:rPr>
                                  <w:i/>
                                  <w:sz w:val="24"/>
                                  <w:szCs w:val="24"/>
                                </w:rPr>
                                <w:t>Утв.</w:t>
                              </w:r>
                            </w:p>
                            <w:p w14:paraId="3DA48F62" w14:textId="77777777" w:rsidR="00242E69" w:rsidRDefault="00242E69" w:rsidP="009A647B">
                              <w:pPr>
                                <w:pStyle w:val="3"/>
                              </w:pPr>
                            </w:p>
                            <w:p w14:paraId="6D1D7A44" w14:textId="77777777" w:rsidR="00242E69" w:rsidRPr="007132A6" w:rsidRDefault="00242E69" w:rsidP="009A647B">
                              <w:pPr>
                                <w:pStyle w:val="aff4"/>
                                <w:rPr>
                                  <w:i/>
                                  <w:sz w:val="24"/>
                                  <w:szCs w:val="24"/>
                                </w:rPr>
                              </w:pPr>
                              <w:r>
                                <w:rPr>
                                  <w:i/>
                                  <w:sz w:val="24"/>
                                  <w:szCs w:val="24"/>
                                </w:rPr>
                                <w:t>Утв.</w:t>
                              </w:r>
                            </w:p>
                            <w:p w14:paraId="1EE8707A" w14:textId="77777777" w:rsidR="00242E69" w:rsidRDefault="00242E69" w:rsidP="009A647B">
                              <w:pPr>
                                <w:pStyle w:val="3"/>
                              </w:pPr>
                            </w:p>
                            <w:p w14:paraId="562FAFD7" w14:textId="77777777" w:rsidR="00242E69" w:rsidRPr="007132A6" w:rsidRDefault="00242E69" w:rsidP="009A647B">
                              <w:pPr>
                                <w:pStyle w:val="aff4"/>
                                <w:rPr>
                                  <w:i/>
                                  <w:sz w:val="24"/>
                                  <w:szCs w:val="24"/>
                                </w:rPr>
                              </w:pPr>
                              <w:r>
                                <w:rPr>
                                  <w:i/>
                                  <w:sz w:val="24"/>
                                  <w:szCs w:val="24"/>
                                </w:rPr>
                                <w:t>Утв.</w:t>
                              </w:r>
                            </w:p>
                            <w:p w14:paraId="7E79BBCB" w14:textId="77777777" w:rsidR="00242E69" w:rsidRDefault="00242E69" w:rsidP="009A647B">
                              <w:pPr>
                                <w:pStyle w:val="3"/>
                              </w:pPr>
                            </w:p>
                            <w:p w14:paraId="1F266225" w14:textId="77777777" w:rsidR="00242E69" w:rsidRPr="007132A6" w:rsidRDefault="00242E69" w:rsidP="009A647B">
                              <w:pPr>
                                <w:pStyle w:val="aff4"/>
                                <w:rPr>
                                  <w:i/>
                                  <w:sz w:val="24"/>
                                  <w:szCs w:val="24"/>
                                </w:rPr>
                              </w:pPr>
                              <w:r>
                                <w:rPr>
                                  <w:i/>
                                  <w:sz w:val="24"/>
                                  <w:szCs w:val="24"/>
                                </w:rPr>
                                <w:t>Утв.</w:t>
                              </w:r>
                            </w:p>
                            <w:p w14:paraId="1E8FE19C" w14:textId="77777777" w:rsidR="00242E69" w:rsidRDefault="00242E69" w:rsidP="009A647B">
                              <w:pPr>
                                <w:pStyle w:val="3"/>
                              </w:pPr>
                            </w:p>
                            <w:p w14:paraId="10CEF20B" w14:textId="77777777" w:rsidR="00242E69" w:rsidRPr="007132A6" w:rsidRDefault="00242E69" w:rsidP="009A647B">
                              <w:pPr>
                                <w:pStyle w:val="aff4"/>
                                <w:rPr>
                                  <w:i/>
                                  <w:sz w:val="24"/>
                                  <w:szCs w:val="24"/>
                                </w:rPr>
                              </w:pPr>
                              <w:r>
                                <w:rPr>
                                  <w:i/>
                                  <w:sz w:val="24"/>
                                  <w:szCs w:val="24"/>
                                </w:rPr>
                                <w:t>Утв.</w:t>
                              </w:r>
                            </w:p>
                            <w:p w14:paraId="6E2857B3" w14:textId="77777777" w:rsidR="00242E69" w:rsidRDefault="00242E69" w:rsidP="009A647B">
                              <w:pPr>
                                <w:pStyle w:val="3"/>
                              </w:pPr>
                            </w:p>
                            <w:p w14:paraId="1CB967B7" w14:textId="77777777" w:rsidR="00242E69" w:rsidRPr="007132A6" w:rsidRDefault="00242E69" w:rsidP="009A647B">
                              <w:pPr>
                                <w:pStyle w:val="aff4"/>
                                <w:rPr>
                                  <w:i/>
                                  <w:sz w:val="24"/>
                                  <w:szCs w:val="24"/>
                                </w:rPr>
                              </w:pPr>
                              <w:r>
                                <w:rPr>
                                  <w:i/>
                                  <w:sz w:val="24"/>
                                  <w:szCs w:val="24"/>
                                </w:rPr>
                                <w:t>Утв.</w:t>
                              </w:r>
                            </w:p>
                            <w:p w14:paraId="0FCC8A5C" w14:textId="77777777" w:rsidR="00242E69" w:rsidRDefault="00242E69" w:rsidP="009A647B">
                              <w:pPr>
                                <w:pStyle w:val="3"/>
                              </w:pPr>
                            </w:p>
                            <w:p w14:paraId="34E4ABB6" w14:textId="77777777" w:rsidR="00242E69" w:rsidRPr="007132A6" w:rsidRDefault="00242E69" w:rsidP="009A647B">
                              <w:pPr>
                                <w:pStyle w:val="aff4"/>
                                <w:rPr>
                                  <w:i/>
                                  <w:sz w:val="24"/>
                                  <w:szCs w:val="24"/>
                                </w:rPr>
                              </w:pPr>
                              <w:r>
                                <w:rPr>
                                  <w:i/>
                                  <w:sz w:val="24"/>
                                  <w:szCs w:val="24"/>
                                </w:rPr>
                                <w:t>Утв.</w:t>
                              </w:r>
                            </w:p>
                            <w:p w14:paraId="439C391D" w14:textId="77777777" w:rsidR="00242E69" w:rsidRDefault="00242E69" w:rsidP="009A647B">
                              <w:pPr>
                                <w:pStyle w:val="3"/>
                              </w:pPr>
                            </w:p>
                            <w:p w14:paraId="5B47D8C3" w14:textId="77777777" w:rsidR="00242E69" w:rsidRPr="007132A6" w:rsidRDefault="00242E69" w:rsidP="009A647B">
                              <w:pPr>
                                <w:pStyle w:val="aff4"/>
                                <w:rPr>
                                  <w:i/>
                                  <w:sz w:val="24"/>
                                  <w:szCs w:val="24"/>
                                </w:rPr>
                              </w:pPr>
                              <w:r>
                                <w:rPr>
                                  <w:i/>
                                  <w:sz w:val="24"/>
                                  <w:szCs w:val="24"/>
                                </w:rPr>
                                <w:t>Утв.</w:t>
                              </w:r>
                            </w:p>
                            <w:p w14:paraId="6E5398C3" w14:textId="77777777" w:rsidR="00242E69" w:rsidRDefault="00242E69" w:rsidP="009A647B">
                              <w:pPr>
                                <w:pStyle w:val="3"/>
                              </w:pPr>
                            </w:p>
                            <w:p w14:paraId="18186E93" w14:textId="77777777" w:rsidR="00242E69" w:rsidRPr="007132A6" w:rsidRDefault="00242E69" w:rsidP="009A647B">
                              <w:pPr>
                                <w:pStyle w:val="aff4"/>
                                <w:rPr>
                                  <w:i/>
                                  <w:sz w:val="24"/>
                                  <w:szCs w:val="24"/>
                                </w:rPr>
                              </w:pPr>
                              <w:r>
                                <w:rPr>
                                  <w:i/>
                                  <w:sz w:val="24"/>
                                  <w:szCs w:val="24"/>
                                </w:rPr>
                                <w:t>Утв.</w:t>
                              </w:r>
                            </w:p>
                            <w:p w14:paraId="7C56A915" w14:textId="77777777" w:rsidR="00242E69" w:rsidRDefault="00242E69" w:rsidP="009A647B">
                              <w:pPr>
                                <w:pStyle w:val="3"/>
                              </w:pPr>
                            </w:p>
                            <w:p w14:paraId="23A186DD" w14:textId="77777777" w:rsidR="00242E69" w:rsidRPr="007132A6" w:rsidRDefault="00242E69" w:rsidP="009A647B">
                              <w:pPr>
                                <w:pStyle w:val="aff4"/>
                                <w:rPr>
                                  <w:i/>
                                  <w:sz w:val="24"/>
                                  <w:szCs w:val="24"/>
                                </w:rPr>
                              </w:pPr>
                              <w:r>
                                <w:rPr>
                                  <w:i/>
                                  <w:sz w:val="24"/>
                                  <w:szCs w:val="24"/>
                                </w:rPr>
                                <w:t>Утв.</w:t>
                              </w:r>
                            </w:p>
                            <w:p w14:paraId="06BF860F" w14:textId="77777777" w:rsidR="00242E69" w:rsidRDefault="00242E69" w:rsidP="009A647B">
                              <w:pPr>
                                <w:pStyle w:val="3"/>
                              </w:pPr>
                            </w:p>
                            <w:p w14:paraId="7C86A2A5" w14:textId="77777777" w:rsidR="00242E69" w:rsidRPr="007132A6" w:rsidRDefault="00242E69" w:rsidP="009A647B">
                              <w:pPr>
                                <w:pStyle w:val="aff4"/>
                                <w:rPr>
                                  <w:i/>
                                  <w:sz w:val="24"/>
                                  <w:szCs w:val="24"/>
                                </w:rPr>
                              </w:pPr>
                              <w:r>
                                <w:rPr>
                                  <w:i/>
                                  <w:sz w:val="24"/>
                                  <w:szCs w:val="24"/>
                                </w:rPr>
                                <w:t>Утв.</w:t>
                              </w:r>
                            </w:p>
                            <w:p w14:paraId="541A92CB" w14:textId="77777777" w:rsidR="00242E69" w:rsidRDefault="00242E69" w:rsidP="009A647B">
                              <w:pPr>
                                <w:pStyle w:val="3"/>
                              </w:pPr>
                            </w:p>
                            <w:p w14:paraId="1A7E6385" w14:textId="77777777" w:rsidR="00242E69" w:rsidRPr="007132A6" w:rsidRDefault="00242E69" w:rsidP="009A647B">
                              <w:pPr>
                                <w:pStyle w:val="aff4"/>
                                <w:rPr>
                                  <w:i/>
                                  <w:sz w:val="24"/>
                                  <w:szCs w:val="24"/>
                                </w:rPr>
                              </w:pPr>
                              <w:r>
                                <w:rPr>
                                  <w:i/>
                                  <w:sz w:val="24"/>
                                  <w:szCs w:val="24"/>
                                </w:rPr>
                                <w:t>Утв.</w:t>
                              </w:r>
                            </w:p>
                            <w:p w14:paraId="7DBC9CC3" w14:textId="77777777" w:rsidR="00242E69" w:rsidRDefault="00242E69" w:rsidP="009A647B">
                              <w:pPr>
                                <w:pStyle w:val="3"/>
                              </w:pPr>
                            </w:p>
                            <w:p w14:paraId="47D6CE90" w14:textId="77777777" w:rsidR="00242E69" w:rsidRPr="007132A6" w:rsidRDefault="00242E69" w:rsidP="009A647B">
                              <w:pPr>
                                <w:pStyle w:val="aff4"/>
                                <w:rPr>
                                  <w:i/>
                                  <w:sz w:val="24"/>
                                  <w:szCs w:val="24"/>
                                </w:rPr>
                              </w:pPr>
                              <w:r>
                                <w:rPr>
                                  <w:i/>
                                  <w:sz w:val="24"/>
                                  <w:szCs w:val="24"/>
                                </w:rPr>
                                <w:t>Утв.</w:t>
                              </w:r>
                            </w:p>
                            <w:p w14:paraId="16BF4F8B" w14:textId="77777777" w:rsidR="00242E69" w:rsidRDefault="00242E69" w:rsidP="009A647B">
                              <w:pPr>
                                <w:pStyle w:val="3"/>
                              </w:pPr>
                            </w:p>
                            <w:p w14:paraId="445B4A2F" w14:textId="77777777" w:rsidR="00242E69" w:rsidRPr="007132A6" w:rsidRDefault="00242E69" w:rsidP="009A647B">
                              <w:pPr>
                                <w:pStyle w:val="aff4"/>
                                <w:rPr>
                                  <w:i/>
                                  <w:sz w:val="24"/>
                                  <w:szCs w:val="24"/>
                                </w:rPr>
                              </w:pPr>
                              <w:r>
                                <w:rPr>
                                  <w:i/>
                                  <w:sz w:val="24"/>
                                  <w:szCs w:val="24"/>
                                </w:rPr>
                                <w:t>Утв.</w:t>
                              </w:r>
                            </w:p>
                            <w:p w14:paraId="7D39B9DF" w14:textId="77777777" w:rsidR="00242E69" w:rsidRDefault="00242E69"/>
                            <w:p w14:paraId="4101F8FF" w14:textId="2A9CA72F" w:rsidR="00242E69" w:rsidRPr="007132A6" w:rsidRDefault="00242E69" w:rsidP="009A647B">
                              <w:pPr>
                                <w:pStyle w:val="aff4"/>
                                <w:rPr>
                                  <w:i/>
                                  <w:sz w:val="24"/>
                                  <w:szCs w:val="24"/>
                                </w:rPr>
                              </w:pPr>
                              <w:r>
                                <w:rPr>
                                  <w:i/>
                                  <w:sz w:val="24"/>
                                  <w:szCs w:val="24"/>
                                </w:rPr>
                                <w:t>Утв.</w:t>
                              </w:r>
                            </w:p>
                            <w:p w14:paraId="03BA2050" w14:textId="77777777" w:rsidR="00242E69" w:rsidRDefault="00242E69" w:rsidP="009A647B">
                              <w:pPr>
                                <w:pStyle w:val="3"/>
                              </w:pPr>
                            </w:p>
                            <w:p w14:paraId="16765017" w14:textId="77777777" w:rsidR="00242E69" w:rsidRPr="007132A6" w:rsidRDefault="00242E69" w:rsidP="009A647B">
                              <w:pPr>
                                <w:pStyle w:val="aff4"/>
                                <w:rPr>
                                  <w:i/>
                                  <w:sz w:val="24"/>
                                  <w:szCs w:val="24"/>
                                </w:rPr>
                              </w:pPr>
                              <w:r>
                                <w:rPr>
                                  <w:i/>
                                  <w:sz w:val="24"/>
                                  <w:szCs w:val="24"/>
                                </w:rPr>
                                <w:t>Утв.</w:t>
                              </w:r>
                            </w:p>
                            <w:p w14:paraId="53EB5094" w14:textId="77777777" w:rsidR="00242E69" w:rsidRDefault="00242E69" w:rsidP="009A647B">
                              <w:pPr>
                                <w:pStyle w:val="3"/>
                              </w:pPr>
                            </w:p>
                            <w:p w14:paraId="057F2FE3" w14:textId="77777777" w:rsidR="00242E69" w:rsidRPr="007132A6" w:rsidRDefault="00242E69" w:rsidP="009A647B">
                              <w:pPr>
                                <w:pStyle w:val="aff4"/>
                                <w:rPr>
                                  <w:i/>
                                  <w:sz w:val="24"/>
                                  <w:szCs w:val="24"/>
                                </w:rPr>
                              </w:pPr>
                              <w:r>
                                <w:rPr>
                                  <w:i/>
                                  <w:sz w:val="24"/>
                                  <w:szCs w:val="24"/>
                                </w:rPr>
                                <w:t>Утв.</w:t>
                              </w:r>
                            </w:p>
                            <w:p w14:paraId="7B5CBD13" w14:textId="77777777" w:rsidR="00242E69" w:rsidRDefault="00242E69" w:rsidP="009A647B">
                              <w:pPr>
                                <w:pStyle w:val="3"/>
                              </w:pPr>
                            </w:p>
                            <w:p w14:paraId="2FCE8926" w14:textId="77777777" w:rsidR="00242E69" w:rsidRPr="007132A6" w:rsidRDefault="00242E69" w:rsidP="009A647B">
                              <w:pPr>
                                <w:pStyle w:val="aff4"/>
                                <w:rPr>
                                  <w:i/>
                                  <w:sz w:val="24"/>
                                  <w:szCs w:val="24"/>
                                </w:rPr>
                              </w:pPr>
                              <w:r>
                                <w:rPr>
                                  <w:i/>
                                  <w:sz w:val="24"/>
                                  <w:szCs w:val="24"/>
                                </w:rPr>
                                <w:t>Утв.</w:t>
                              </w:r>
                            </w:p>
                            <w:p w14:paraId="21704B67" w14:textId="77777777" w:rsidR="00242E69" w:rsidRDefault="00242E69" w:rsidP="009A647B">
                              <w:pPr>
                                <w:pStyle w:val="3"/>
                              </w:pPr>
                            </w:p>
                            <w:p w14:paraId="6C0964AA" w14:textId="77777777" w:rsidR="00242E69" w:rsidRPr="007132A6" w:rsidRDefault="00242E69" w:rsidP="009A647B">
                              <w:pPr>
                                <w:pStyle w:val="aff4"/>
                                <w:rPr>
                                  <w:i/>
                                  <w:sz w:val="24"/>
                                  <w:szCs w:val="24"/>
                                </w:rPr>
                              </w:pPr>
                              <w:r>
                                <w:rPr>
                                  <w:i/>
                                  <w:sz w:val="24"/>
                                  <w:szCs w:val="24"/>
                                </w:rPr>
                                <w:t>Утв.</w:t>
                              </w:r>
                            </w:p>
                            <w:p w14:paraId="3F67BB14" w14:textId="77777777" w:rsidR="00242E69" w:rsidRDefault="00242E69" w:rsidP="009A647B">
                              <w:pPr>
                                <w:pStyle w:val="3"/>
                              </w:pPr>
                            </w:p>
                            <w:p w14:paraId="0980C8B5" w14:textId="77777777" w:rsidR="00242E69" w:rsidRPr="007132A6" w:rsidRDefault="00242E69" w:rsidP="009A647B">
                              <w:pPr>
                                <w:pStyle w:val="aff4"/>
                                <w:rPr>
                                  <w:i/>
                                  <w:sz w:val="24"/>
                                  <w:szCs w:val="24"/>
                                </w:rPr>
                              </w:pPr>
                              <w:r>
                                <w:rPr>
                                  <w:i/>
                                  <w:sz w:val="24"/>
                                  <w:szCs w:val="24"/>
                                </w:rPr>
                                <w:t>Утв.</w:t>
                              </w:r>
                            </w:p>
                            <w:p w14:paraId="2CA08473" w14:textId="77777777" w:rsidR="00242E69" w:rsidRDefault="00242E69" w:rsidP="009A647B">
                              <w:pPr>
                                <w:pStyle w:val="3"/>
                              </w:pPr>
                            </w:p>
                            <w:p w14:paraId="2505E833" w14:textId="77777777" w:rsidR="00242E69" w:rsidRPr="007132A6" w:rsidRDefault="00242E69" w:rsidP="009A647B">
                              <w:pPr>
                                <w:pStyle w:val="aff4"/>
                                <w:rPr>
                                  <w:i/>
                                  <w:sz w:val="24"/>
                                  <w:szCs w:val="24"/>
                                </w:rPr>
                              </w:pPr>
                              <w:r>
                                <w:rPr>
                                  <w:i/>
                                  <w:sz w:val="24"/>
                                  <w:szCs w:val="24"/>
                                </w:rPr>
                                <w:t>Утв.</w:t>
                              </w:r>
                            </w:p>
                            <w:p w14:paraId="6EA9BDBF" w14:textId="77777777" w:rsidR="00242E69" w:rsidRDefault="00242E69" w:rsidP="009A647B">
                              <w:pPr>
                                <w:pStyle w:val="3"/>
                              </w:pPr>
                            </w:p>
                            <w:p w14:paraId="00E144B2" w14:textId="77777777" w:rsidR="00242E69" w:rsidRPr="007132A6" w:rsidRDefault="00242E69" w:rsidP="009A647B">
                              <w:pPr>
                                <w:pStyle w:val="aff4"/>
                                <w:rPr>
                                  <w:i/>
                                  <w:sz w:val="24"/>
                                  <w:szCs w:val="24"/>
                                </w:rPr>
                              </w:pPr>
                              <w:r>
                                <w:rPr>
                                  <w:i/>
                                  <w:sz w:val="24"/>
                                  <w:szCs w:val="24"/>
                                </w:rPr>
                                <w:t>Утв.</w:t>
                              </w:r>
                            </w:p>
                            <w:p w14:paraId="5D152153" w14:textId="77777777" w:rsidR="00242E69" w:rsidRDefault="00242E69" w:rsidP="009A647B">
                              <w:pPr>
                                <w:pStyle w:val="3"/>
                              </w:pPr>
                            </w:p>
                            <w:p w14:paraId="0EAC63FE" w14:textId="77777777" w:rsidR="00242E69" w:rsidRPr="007132A6" w:rsidRDefault="00242E69" w:rsidP="009A647B">
                              <w:pPr>
                                <w:pStyle w:val="aff4"/>
                                <w:rPr>
                                  <w:i/>
                                  <w:sz w:val="24"/>
                                  <w:szCs w:val="24"/>
                                </w:rPr>
                              </w:pPr>
                              <w:r>
                                <w:rPr>
                                  <w:i/>
                                  <w:sz w:val="24"/>
                                  <w:szCs w:val="24"/>
                                </w:rPr>
                                <w:t>Утв.</w:t>
                              </w:r>
                            </w:p>
                            <w:p w14:paraId="0684C95D" w14:textId="77777777" w:rsidR="00242E69" w:rsidRDefault="00242E69" w:rsidP="009A647B">
                              <w:pPr>
                                <w:pStyle w:val="3"/>
                              </w:pPr>
                            </w:p>
                            <w:p w14:paraId="2F2DB034" w14:textId="77777777" w:rsidR="00242E69" w:rsidRPr="007132A6" w:rsidRDefault="00242E69" w:rsidP="009A647B">
                              <w:pPr>
                                <w:pStyle w:val="aff4"/>
                                <w:rPr>
                                  <w:i/>
                                  <w:sz w:val="24"/>
                                  <w:szCs w:val="24"/>
                                </w:rPr>
                              </w:pPr>
                              <w:r>
                                <w:rPr>
                                  <w:i/>
                                  <w:sz w:val="24"/>
                                  <w:szCs w:val="24"/>
                                </w:rPr>
                                <w:t>Утв.</w:t>
                              </w:r>
                            </w:p>
                            <w:p w14:paraId="06CD964F" w14:textId="77777777" w:rsidR="00242E69" w:rsidRDefault="00242E69" w:rsidP="009A647B">
                              <w:pPr>
                                <w:pStyle w:val="3"/>
                              </w:pPr>
                            </w:p>
                            <w:p w14:paraId="180BF8E4" w14:textId="77777777" w:rsidR="00242E69" w:rsidRPr="007132A6" w:rsidRDefault="00242E69" w:rsidP="009A647B">
                              <w:pPr>
                                <w:pStyle w:val="aff4"/>
                                <w:rPr>
                                  <w:i/>
                                  <w:sz w:val="24"/>
                                  <w:szCs w:val="24"/>
                                </w:rPr>
                              </w:pPr>
                              <w:r>
                                <w:rPr>
                                  <w:i/>
                                  <w:sz w:val="24"/>
                                  <w:szCs w:val="24"/>
                                </w:rPr>
                                <w:t>Утв.</w:t>
                              </w:r>
                            </w:p>
                            <w:p w14:paraId="1E581268" w14:textId="77777777" w:rsidR="00242E69" w:rsidRDefault="00242E69" w:rsidP="009A647B">
                              <w:pPr>
                                <w:pStyle w:val="3"/>
                              </w:pPr>
                            </w:p>
                            <w:p w14:paraId="33C6CF83" w14:textId="77777777" w:rsidR="00242E69" w:rsidRPr="007132A6" w:rsidRDefault="00242E69" w:rsidP="009A647B">
                              <w:pPr>
                                <w:pStyle w:val="aff4"/>
                                <w:rPr>
                                  <w:i/>
                                  <w:sz w:val="24"/>
                                  <w:szCs w:val="24"/>
                                </w:rPr>
                              </w:pPr>
                              <w:r>
                                <w:rPr>
                                  <w:i/>
                                  <w:sz w:val="24"/>
                                  <w:szCs w:val="24"/>
                                </w:rPr>
                                <w:t>Утв.</w:t>
                              </w:r>
                            </w:p>
                            <w:p w14:paraId="6D13A31D" w14:textId="77777777" w:rsidR="00242E69" w:rsidRDefault="00242E69" w:rsidP="009A647B">
                              <w:pPr>
                                <w:pStyle w:val="3"/>
                              </w:pPr>
                            </w:p>
                            <w:p w14:paraId="2565772A" w14:textId="77777777" w:rsidR="00242E69" w:rsidRPr="007132A6" w:rsidRDefault="00242E69" w:rsidP="009A647B">
                              <w:pPr>
                                <w:pStyle w:val="aff4"/>
                                <w:rPr>
                                  <w:i/>
                                  <w:sz w:val="24"/>
                                  <w:szCs w:val="24"/>
                                </w:rPr>
                              </w:pPr>
                              <w:r>
                                <w:rPr>
                                  <w:i/>
                                  <w:sz w:val="24"/>
                                  <w:szCs w:val="24"/>
                                </w:rPr>
                                <w:t>Утв.</w:t>
                              </w:r>
                            </w:p>
                            <w:p w14:paraId="409941D3" w14:textId="77777777" w:rsidR="00242E69" w:rsidRDefault="00242E69" w:rsidP="009A647B">
                              <w:pPr>
                                <w:pStyle w:val="3"/>
                              </w:pPr>
                            </w:p>
                            <w:p w14:paraId="527F2500" w14:textId="77777777" w:rsidR="00242E69" w:rsidRPr="007132A6" w:rsidRDefault="00242E69" w:rsidP="009A647B">
                              <w:pPr>
                                <w:pStyle w:val="aff4"/>
                                <w:rPr>
                                  <w:i/>
                                  <w:sz w:val="24"/>
                                  <w:szCs w:val="24"/>
                                </w:rPr>
                              </w:pPr>
                              <w:r>
                                <w:rPr>
                                  <w:i/>
                                  <w:sz w:val="24"/>
                                  <w:szCs w:val="24"/>
                                </w:rPr>
                                <w:t>Утв.</w:t>
                              </w:r>
                            </w:p>
                            <w:p w14:paraId="72BB59AC" w14:textId="77777777" w:rsidR="00242E69" w:rsidRDefault="00242E69" w:rsidP="009A647B">
                              <w:pPr>
                                <w:pStyle w:val="3"/>
                              </w:pPr>
                            </w:p>
                            <w:p w14:paraId="186C122C" w14:textId="77777777" w:rsidR="00242E69" w:rsidRPr="007132A6" w:rsidRDefault="00242E69" w:rsidP="009A647B">
                              <w:pPr>
                                <w:pStyle w:val="aff4"/>
                                <w:rPr>
                                  <w:i/>
                                  <w:sz w:val="24"/>
                                  <w:szCs w:val="24"/>
                                </w:rPr>
                              </w:pPr>
                              <w:r>
                                <w:rPr>
                                  <w:i/>
                                  <w:sz w:val="24"/>
                                  <w:szCs w:val="24"/>
                                </w:rPr>
                                <w:t>Утв.</w:t>
                              </w:r>
                            </w:p>
                            <w:p w14:paraId="0501F10A" w14:textId="77777777" w:rsidR="00242E69" w:rsidRDefault="00242E69" w:rsidP="009A647B">
                              <w:pPr>
                                <w:pStyle w:val="3"/>
                              </w:pPr>
                            </w:p>
                            <w:p w14:paraId="3688B1F3" w14:textId="77777777" w:rsidR="00242E69" w:rsidRPr="007132A6" w:rsidRDefault="00242E69" w:rsidP="009A647B">
                              <w:pPr>
                                <w:pStyle w:val="aff4"/>
                                <w:rPr>
                                  <w:i/>
                                  <w:sz w:val="24"/>
                                  <w:szCs w:val="24"/>
                                </w:rPr>
                              </w:pPr>
                              <w:r>
                                <w:rPr>
                                  <w:i/>
                                  <w:sz w:val="24"/>
                                  <w:szCs w:val="24"/>
                                </w:rPr>
                                <w:t>Утв.</w:t>
                              </w:r>
                            </w:p>
                            <w:p w14:paraId="351F7C4A" w14:textId="77777777" w:rsidR="00242E69" w:rsidRDefault="00242E69" w:rsidP="009A647B">
                              <w:pPr>
                                <w:pStyle w:val="3"/>
                              </w:pPr>
                            </w:p>
                            <w:p w14:paraId="13EFE187" w14:textId="77777777" w:rsidR="00242E69" w:rsidRPr="007132A6" w:rsidRDefault="00242E69" w:rsidP="009A647B">
                              <w:pPr>
                                <w:pStyle w:val="aff4"/>
                                <w:rPr>
                                  <w:i/>
                                  <w:sz w:val="24"/>
                                  <w:szCs w:val="24"/>
                                </w:rPr>
                              </w:pPr>
                              <w:r>
                                <w:rPr>
                                  <w:i/>
                                  <w:sz w:val="24"/>
                                  <w:szCs w:val="24"/>
                                </w:rPr>
                                <w:t>Утв.</w:t>
                              </w:r>
                            </w:p>
                            <w:p w14:paraId="74ABA5D2" w14:textId="77777777" w:rsidR="00242E69" w:rsidRDefault="00242E69" w:rsidP="009A647B">
                              <w:pPr>
                                <w:pStyle w:val="3"/>
                              </w:pPr>
                            </w:p>
                            <w:p w14:paraId="780568D0" w14:textId="77777777" w:rsidR="00242E69" w:rsidRPr="007132A6" w:rsidRDefault="00242E69" w:rsidP="009A647B">
                              <w:pPr>
                                <w:pStyle w:val="aff4"/>
                                <w:rPr>
                                  <w:i/>
                                  <w:sz w:val="24"/>
                                  <w:szCs w:val="24"/>
                                </w:rPr>
                              </w:pPr>
                              <w:r>
                                <w:rPr>
                                  <w:i/>
                                  <w:sz w:val="24"/>
                                  <w:szCs w:val="24"/>
                                </w:rPr>
                                <w:t>Утв.</w:t>
                              </w:r>
                            </w:p>
                            <w:p w14:paraId="0292F9C3" w14:textId="77777777" w:rsidR="00242E69" w:rsidRDefault="00242E69" w:rsidP="009A647B">
                              <w:pPr>
                                <w:pStyle w:val="3"/>
                              </w:pPr>
                            </w:p>
                            <w:p w14:paraId="5B846D9A" w14:textId="77777777" w:rsidR="00242E69" w:rsidRPr="007132A6" w:rsidRDefault="00242E69" w:rsidP="009A647B">
                              <w:pPr>
                                <w:pStyle w:val="aff4"/>
                                <w:rPr>
                                  <w:i/>
                                  <w:sz w:val="24"/>
                                  <w:szCs w:val="24"/>
                                </w:rPr>
                              </w:pPr>
                              <w:r>
                                <w:rPr>
                                  <w:i/>
                                  <w:sz w:val="24"/>
                                  <w:szCs w:val="24"/>
                                </w:rPr>
                                <w:t>Утв.</w:t>
                              </w:r>
                            </w:p>
                            <w:p w14:paraId="026D9CE5" w14:textId="77777777" w:rsidR="00242E69" w:rsidRDefault="00242E69" w:rsidP="009A647B">
                              <w:pPr>
                                <w:pStyle w:val="3"/>
                              </w:pPr>
                            </w:p>
                            <w:p w14:paraId="4228AF8B" w14:textId="77777777" w:rsidR="00242E69" w:rsidRPr="007132A6" w:rsidRDefault="00242E69" w:rsidP="009A647B">
                              <w:pPr>
                                <w:pStyle w:val="aff4"/>
                                <w:rPr>
                                  <w:i/>
                                  <w:sz w:val="24"/>
                                  <w:szCs w:val="24"/>
                                </w:rPr>
                              </w:pPr>
                              <w:r>
                                <w:rPr>
                                  <w:i/>
                                  <w:sz w:val="24"/>
                                  <w:szCs w:val="24"/>
                                </w:rPr>
                                <w:t>Утв.</w:t>
                              </w:r>
                            </w:p>
                            <w:p w14:paraId="2DE343BD" w14:textId="77777777" w:rsidR="00242E69" w:rsidRDefault="00242E69" w:rsidP="009A647B">
                              <w:pPr>
                                <w:pStyle w:val="3"/>
                              </w:pPr>
                            </w:p>
                            <w:p w14:paraId="02AA64C8" w14:textId="77777777" w:rsidR="00242E69" w:rsidRPr="007132A6" w:rsidRDefault="00242E69" w:rsidP="009A647B">
                              <w:pPr>
                                <w:pStyle w:val="aff4"/>
                                <w:rPr>
                                  <w:i/>
                                  <w:sz w:val="24"/>
                                  <w:szCs w:val="24"/>
                                </w:rPr>
                              </w:pPr>
                              <w:r>
                                <w:rPr>
                                  <w:i/>
                                  <w:sz w:val="24"/>
                                  <w:szCs w:val="24"/>
                                </w:rPr>
                                <w:t>Утв.</w:t>
                              </w:r>
                            </w:p>
                            <w:p w14:paraId="5DE90C32" w14:textId="77777777" w:rsidR="00242E69" w:rsidRDefault="00242E69" w:rsidP="009A647B">
                              <w:pPr>
                                <w:pStyle w:val="3"/>
                              </w:pPr>
                            </w:p>
                            <w:p w14:paraId="5085B534" w14:textId="77777777" w:rsidR="00242E69" w:rsidRPr="007132A6" w:rsidRDefault="00242E69" w:rsidP="009A647B">
                              <w:pPr>
                                <w:pStyle w:val="aff4"/>
                                <w:rPr>
                                  <w:i/>
                                  <w:sz w:val="24"/>
                                  <w:szCs w:val="24"/>
                                </w:rPr>
                              </w:pPr>
                              <w:r>
                                <w:rPr>
                                  <w:i/>
                                  <w:sz w:val="24"/>
                                  <w:szCs w:val="24"/>
                                </w:rPr>
                                <w:t>Утв.</w:t>
                              </w:r>
                            </w:p>
                            <w:p w14:paraId="348570F8" w14:textId="77777777" w:rsidR="00242E69" w:rsidRDefault="00242E69" w:rsidP="009A647B">
                              <w:pPr>
                                <w:pStyle w:val="3"/>
                              </w:pPr>
                            </w:p>
                            <w:p w14:paraId="7E4BB534" w14:textId="77777777" w:rsidR="00242E69" w:rsidRPr="007132A6" w:rsidRDefault="00242E69" w:rsidP="009A647B">
                              <w:pPr>
                                <w:pStyle w:val="aff4"/>
                                <w:rPr>
                                  <w:i/>
                                  <w:sz w:val="24"/>
                                  <w:szCs w:val="24"/>
                                </w:rPr>
                              </w:pPr>
                              <w:r>
                                <w:rPr>
                                  <w:i/>
                                  <w:sz w:val="24"/>
                                  <w:szCs w:val="24"/>
                                </w:rPr>
                                <w:t>Утв.</w:t>
                              </w:r>
                            </w:p>
                            <w:p w14:paraId="3973874C" w14:textId="77777777" w:rsidR="00242E69" w:rsidRDefault="00242E69" w:rsidP="009A647B">
                              <w:pPr>
                                <w:pStyle w:val="3"/>
                              </w:pPr>
                            </w:p>
                            <w:p w14:paraId="201A4EBF" w14:textId="77777777" w:rsidR="00242E69" w:rsidRPr="007132A6" w:rsidRDefault="00242E69" w:rsidP="009A647B">
                              <w:pPr>
                                <w:pStyle w:val="aff4"/>
                                <w:rPr>
                                  <w:i/>
                                  <w:sz w:val="24"/>
                                  <w:szCs w:val="24"/>
                                </w:rPr>
                              </w:pPr>
                              <w:r>
                                <w:rPr>
                                  <w:i/>
                                  <w:sz w:val="24"/>
                                  <w:szCs w:val="24"/>
                                </w:rPr>
                                <w:t>Утв.</w:t>
                              </w:r>
                            </w:p>
                            <w:p w14:paraId="2C4BAA96" w14:textId="77777777" w:rsidR="00242E69" w:rsidRDefault="00242E69" w:rsidP="009A647B">
                              <w:pPr>
                                <w:pStyle w:val="3"/>
                              </w:pPr>
                            </w:p>
                            <w:p w14:paraId="6DDC14FB" w14:textId="77777777" w:rsidR="00242E69" w:rsidRPr="007132A6" w:rsidRDefault="00242E69" w:rsidP="009A647B">
                              <w:pPr>
                                <w:pStyle w:val="aff4"/>
                                <w:rPr>
                                  <w:i/>
                                  <w:sz w:val="24"/>
                                  <w:szCs w:val="24"/>
                                </w:rPr>
                              </w:pPr>
                              <w:r>
                                <w:rPr>
                                  <w:i/>
                                  <w:sz w:val="24"/>
                                  <w:szCs w:val="24"/>
                                </w:rPr>
                                <w:t>Утв.</w:t>
                              </w:r>
                            </w:p>
                            <w:p w14:paraId="2F1DCEE1" w14:textId="77777777" w:rsidR="00242E69" w:rsidRDefault="00242E69" w:rsidP="009A647B">
                              <w:pPr>
                                <w:pStyle w:val="3"/>
                              </w:pPr>
                            </w:p>
                            <w:p w14:paraId="25966495" w14:textId="77777777" w:rsidR="00242E69" w:rsidRPr="007132A6" w:rsidRDefault="00242E69" w:rsidP="009A647B">
                              <w:pPr>
                                <w:pStyle w:val="aff4"/>
                                <w:rPr>
                                  <w:i/>
                                  <w:sz w:val="24"/>
                                  <w:szCs w:val="24"/>
                                </w:rPr>
                              </w:pPr>
                              <w:r>
                                <w:rPr>
                                  <w:i/>
                                  <w:sz w:val="24"/>
                                  <w:szCs w:val="24"/>
                                </w:rPr>
                                <w:t>Утв.</w:t>
                              </w:r>
                            </w:p>
                            <w:p w14:paraId="159D6F9D" w14:textId="77777777" w:rsidR="00242E69" w:rsidRDefault="00242E69" w:rsidP="009A647B">
                              <w:pPr>
                                <w:pStyle w:val="3"/>
                              </w:pPr>
                            </w:p>
                            <w:p w14:paraId="53CF9873" w14:textId="77777777" w:rsidR="00242E69" w:rsidRPr="007132A6" w:rsidRDefault="00242E69" w:rsidP="009A647B">
                              <w:pPr>
                                <w:pStyle w:val="aff4"/>
                                <w:rPr>
                                  <w:i/>
                                  <w:sz w:val="24"/>
                                  <w:szCs w:val="24"/>
                                </w:rPr>
                              </w:pPr>
                              <w:r>
                                <w:rPr>
                                  <w:i/>
                                  <w:sz w:val="24"/>
                                  <w:szCs w:val="24"/>
                                </w:rPr>
                                <w:t>Утв.</w:t>
                              </w:r>
                            </w:p>
                            <w:p w14:paraId="5E185961" w14:textId="77777777" w:rsidR="00242E69" w:rsidRDefault="00242E69" w:rsidP="009A647B">
                              <w:pPr>
                                <w:pStyle w:val="3"/>
                              </w:pPr>
                            </w:p>
                            <w:p w14:paraId="6729C3C4" w14:textId="77777777" w:rsidR="00242E69" w:rsidRPr="007132A6" w:rsidRDefault="00242E69" w:rsidP="009A647B">
                              <w:pPr>
                                <w:pStyle w:val="aff4"/>
                                <w:rPr>
                                  <w:i/>
                                  <w:sz w:val="24"/>
                                  <w:szCs w:val="24"/>
                                </w:rPr>
                              </w:pPr>
                              <w:r>
                                <w:rPr>
                                  <w:i/>
                                  <w:sz w:val="24"/>
                                  <w:szCs w:val="24"/>
                                </w:rPr>
                                <w:t>Утв.</w:t>
                              </w:r>
                            </w:p>
                            <w:p w14:paraId="484814C3" w14:textId="77777777" w:rsidR="00242E69" w:rsidRDefault="00242E69" w:rsidP="009A647B">
                              <w:pPr>
                                <w:pStyle w:val="3"/>
                              </w:pPr>
                            </w:p>
                            <w:p w14:paraId="10515F86" w14:textId="77777777" w:rsidR="00242E69" w:rsidRPr="007132A6" w:rsidRDefault="00242E69" w:rsidP="009A647B">
                              <w:pPr>
                                <w:pStyle w:val="aff4"/>
                                <w:rPr>
                                  <w:i/>
                                  <w:sz w:val="24"/>
                                  <w:szCs w:val="24"/>
                                </w:rPr>
                              </w:pPr>
                              <w:r>
                                <w:rPr>
                                  <w:i/>
                                  <w:sz w:val="24"/>
                                  <w:szCs w:val="24"/>
                                </w:rPr>
                                <w:t>Утв.</w:t>
                              </w:r>
                            </w:p>
                            <w:p w14:paraId="1CCA53A0" w14:textId="77777777" w:rsidR="00242E69" w:rsidRDefault="00242E69" w:rsidP="009A647B">
                              <w:pPr>
                                <w:pStyle w:val="3"/>
                              </w:pPr>
                            </w:p>
                            <w:p w14:paraId="18F6E098" w14:textId="77777777" w:rsidR="00242E69" w:rsidRPr="007132A6" w:rsidRDefault="00242E69" w:rsidP="009A647B">
                              <w:pPr>
                                <w:pStyle w:val="aff4"/>
                                <w:rPr>
                                  <w:i/>
                                  <w:sz w:val="24"/>
                                  <w:szCs w:val="24"/>
                                </w:rPr>
                              </w:pPr>
                              <w:r>
                                <w:rPr>
                                  <w:i/>
                                  <w:sz w:val="24"/>
                                  <w:szCs w:val="24"/>
                                </w:rPr>
                                <w:t>Утв.</w:t>
                              </w:r>
                            </w:p>
                            <w:p w14:paraId="5212D4ED" w14:textId="77777777" w:rsidR="00242E69" w:rsidRDefault="00242E69" w:rsidP="009A647B">
                              <w:pPr>
                                <w:pStyle w:val="3"/>
                              </w:pPr>
                            </w:p>
                            <w:p w14:paraId="377F5A4B" w14:textId="77777777" w:rsidR="00242E69" w:rsidRPr="007132A6" w:rsidRDefault="00242E69" w:rsidP="009A647B">
                              <w:pPr>
                                <w:pStyle w:val="aff4"/>
                                <w:rPr>
                                  <w:i/>
                                  <w:sz w:val="24"/>
                                  <w:szCs w:val="24"/>
                                </w:rPr>
                              </w:pPr>
                              <w:r>
                                <w:rPr>
                                  <w:i/>
                                  <w:sz w:val="24"/>
                                  <w:szCs w:val="24"/>
                                </w:rPr>
                                <w:t>Утв.</w:t>
                              </w:r>
                            </w:p>
                            <w:p w14:paraId="2BB7D30D" w14:textId="77777777" w:rsidR="00242E69" w:rsidRDefault="00242E69" w:rsidP="009A647B">
                              <w:pPr>
                                <w:pStyle w:val="3"/>
                              </w:pPr>
                            </w:p>
                            <w:p w14:paraId="46287177" w14:textId="77777777" w:rsidR="00242E69" w:rsidRPr="007132A6" w:rsidRDefault="00242E69" w:rsidP="009A647B">
                              <w:pPr>
                                <w:pStyle w:val="aff4"/>
                                <w:rPr>
                                  <w:i/>
                                  <w:sz w:val="24"/>
                                  <w:szCs w:val="24"/>
                                </w:rPr>
                              </w:pPr>
                              <w:r>
                                <w:rPr>
                                  <w:i/>
                                  <w:sz w:val="24"/>
                                  <w:szCs w:val="24"/>
                                </w:rPr>
                                <w:t>Утв.</w:t>
                              </w:r>
                            </w:p>
                            <w:p w14:paraId="1895B09C" w14:textId="77777777" w:rsidR="00242E69" w:rsidRDefault="00242E69" w:rsidP="009A647B"/>
                            <w:p w14:paraId="41A503FF" w14:textId="77777777" w:rsidR="00242E69" w:rsidRPr="007132A6" w:rsidRDefault="00242E69" w:rsidP="009A647B">
                              <w:pPr>
                                <w:pStyle w:val="aff4"/>
                                <w:rPr>
                                  <w:i/>
                                  <w:sz w:val="24"/>
                                  <w:szCs w:val="24"/>
                                </w:rPr>
                              </w:pPr>
                              <w:r>
                                <w:rPr>
                                  <w:i/>
                                  <w:sz w:val="24"/>
                                  <w:szCs w:val="24"/>
                                </w:rPr>
                                <w:t>Утв.</w:t>
                              </w:r>
                            </w:p>
                            <w:p w14:paraId="729737BB" w14:textId="77777777" w:rsidR="00242E69" w:rsidRDefault="00242E69" w:rsidP="009A647B">
                              <w:pPr>
                                <w:pStyle w:val="3"/>
                              </w:pPr>
                            </w:p>
                            <w:p w14:paraId="2E4208EE" w14:textId="77777777" w:rsidR="00242E69" w:rsidRPr="007132A6" w:rsidRDefault="00242E69" w:rsidP="009A647B">
                              <w:pPr>
                                <w:pStyle w:val="aff4"/>
                                <w:rPr>
                                  <w:i/>
                                  <w:sz w:val="24"/>
                                  <w:szCs w:val="24"/>
                                </w:rPr>
                              </w:pPr>
                              <w:r>
                                <w:rPr>
                                  <w:i/>
                                  <w:sz w:val="24"/>
                                  <w:szCs w:val="24"/>
                                </w:rPr>
                                <w:t>Утв.</w:t>
                              </w:r>
                            </w:p>
                            <w:p w14:paraId="365D6003" w14:textId="77777777" w:rsidR="00242E69" w:rsidRDefault="00242E69" w:rsidP="009A647B">
                              <w:pPr>
                                <w:pStyle w:val="3"/>
                              </w:pPr>
                            </w:p>
                            <w:p w14:paraId="37392CDB" w14:textId="77777777" w:rsidR="00242E69" w:rsidRPr="007132A6" w:rsidRDefault="00242E69" w:rsidP="009A647B">
                              <w:pPr>
                                <w:pStyle w:val="aff4"/>
                                <w:rPr>
                                  <w:i/>
                                  <w:sz w:val="24"/>
                                  <w:szCs w:val="24"/>
                                </w:rPr>
                              </w:pPr>
                              <w:r>
                                <w:rPr>
                                  <w:i/>
                                  <w:sz w:val="24"/>
                                  <w:szCs w:val="24"/>
                                </w:rPr>
                                <w:t>Утв.</w:t>
                              </w:r>
                            </w:p>
                            <w:p w14:paraId="277A9844" w14:textId="77777777" w:rsidR="00242E69" w:rsidRDefault="00242E69" w:rsidP="009A647B">
                              <w:pPr>
                                <w:pStyle w:val="3"/>
                              </w:pPr>
                            </w:p>
                            <w:p w14:paraId="25301FDA" w14:textId="77777777" w:rsidR="00242E69" w:rsidRPr="007132A6" w:rsidRDefault="00242E69" w:rsidP="009A647B">
                              <w:pPr>
                                <w:pStyle w:val="aff4"/>
                                <w:rPr>
                                  <w:i/>
                                  <w:sz w:val="24"/>
                                  <w:szCs w:val="24"/>
                                </w:rPr>
                              </w:pPr>
                              <w:r>
                                <w:rPr>
                                  <w:i/>
                                  <w:sz w:val="24"/>
                                  <w:szCs w:val="24"/>
                                </w:rPr>
                                <w:t>Утв.</w:t>
                              </w:r>
                            </w:p>
                            <w:p w14:paraId="4242BC0C" w14:textId="77777777" w:rsidR="00242E69" w:rsidRDefault="00242E69" w:rsidP="009A647B">
                              <w:pPr>
                                <w:pStyle w:val="3"/>
                              </w:pPr>
                            </w:p>
                            <w:p w14:paraId="1534E7A3" w14:textId="77777777" w:rsidR="00242E69" w:rsidRPr="007132A6" w:rsidRDefault="00242E69" w:rsidP="009A647B">
                              <w:pPr>
                                <w:pStyle w:val="aff4"/>
                                <w:rPr>
                                  <w:i/>
                                  <w:sz w:val="24"/>
                                  <w:szCs w:val="24"/>
                                </w:rPr>
                              </w:pPr>
                              <w:r>
                                <w:rPr>
                                  <w:i/>
                                  <w:sz w:val="24"/>
                                  <w:szCs w:val="24"/>
                                </w:rPr>
                                <w:t>Утв.</w:t>
                              </w:r>
                            </w:p>
                            <w:p w14:paraId="29A71270" w14:textId="77777777" w:rsidR="00242E69" w:rsidRDefault="00242E69" w:rsidP="009A647B">
                              <w:pPr>
                                <w:pStyle w:val="3"/>
                              </w:pPr>
                            </w:p>
                            <w:p w14:paraId="097B0B56" w14:textId="77777777" w:rsidR="00242E69" w:rsidRPr="007132A6" w:rsidRDefault="00242E69" w:rsidP="009A647B">
                              <w:pPr>
                                <w:pStyle w:val="aff4"/>
                                <w:rPr>
                                  <w:i/>
                                  <w:sz w:val="24"/>
                                  <w:szCs w:val="24"/>
                                </w:rPr>
                              </w:pPr>
                              <w:r>
                                <w:rPr>
                                  <w:i/>
                                  <w:sz w:val="24"/>
                                  <w:szCs w:val="24"/>
                                </w:rPr>
                                <w:t>Утв.</w:t>
                              </w:r>
                            </w:p>
                            <w:p w14:paraId="506EA201" w14:textId="77777777" w:rsidR="00242E69" w:rsidRDefault="00242E69" w:rsidP="009A647B">
                              <w:pPr>
                                <w:pStyle w:val="3"/>
                              </w:pPr>
                            </w:p>
                            <w:p w14:paraId="3F49F04E" w14:textId="77777777" w:rsidR="00242E69" w:rsidRPr="007132A6" w:rsidRDefault="00242E69" w:rsidP="009A647B">
                              <w:pPr>
                                <w:pStyle w:val="aff4"/>
                                <w:rPr>
                                  <w:i/>
                                  <w:sz w:val="24"/>
                                  <w:szCs w:val="24"/>
                                </w:rPr>
                              </w:pPr>
                              <w:r>
                                <w:rPr>
                                  <w:i/>
                                  <w:sz w:val="24"/>
                                  <w:szCs w:val="24"/>
                                </w:rPr>
                                <w:t>Утв.</w:t>
                              </w:r>
                            </w:p>
                            <w:p w14:paraId="1294C86A" w14:textId="77777777" w:rsidR="00242E69" w:rsidRDefault="00242E69" w:rsidP="009A647B">
                              <w:pPr>
                                <w:pStyle w:val="3"/>
                              </w:pPr>
                            </w:p>
                            <w:p w14:paraId="70D94972" w14:textId="77777777" w:rsidR="00242E69" w:rsidRPr="007132A6" w:rsidRDefault="00242E69" w:rsidP="009A647B">
                              <w:pPr>
                                <w:pStyle w:val="aff4"/>
                                <w:rPr>
                                  <w:i/>
                                  <w:sz w:val="24"/>
                                  <w:szCs w:val="24"/>
                                </w:rPr>
                              </w:pPr>
                              <w:r>
                                <w:rPr>
                                  <w:i/>
                                  <w:sz w:val="24"/>
                                  <w:szCs w:val="24"/>
                                </w:rPr>
                                <w:t>Утв.</w:t>
                              </w:r>
                            </w:p>
                            <w:p w14:paraId="5AE38A6E" w14:textId="77777777" w:rsidR="00242E69" w:rsidRDefault="00242E69" w:rsidP="009A647B">
                              <w:pPr>
                                <w:pStyle w:val="3"/>
                              </w:pPr>
                            </w:p>
                            <w:p w14:paraId="66428D14" w14:textId="77777777" w:rsidR="00242E69" w:rsidRPr="007132A6" w:rsidRDefault="00242E69" w:rsidP="009A647B">
                              <w:pPr>
                                <w:pStyle w:val="aff4"/>
                                <w:rPr>
                                  <w:i/>
                                  <w:sz w:val="24"/>
                                  <w:szCs w:val="24"/>
                                </w:rPr>
                              </w:pPr>
                              <w:r>
                                <w:rPr>
                                  <w:i/>
                                  <w:sz w:val="24"/>
                                  <w:szCs w:val="24"/>
                                </w:rPr>
                                <w:t>Утв.</w:t>
                              </w:r>
                            </w:p>
                            <w:p w14:paraId="222B206B" w14:textId="77777777" w:rsidR="00242E69" w:rsidRDefault="00242E69" w:rsidP="009A647B">
                              <w:pPr>
                                <w:pStyle w:val="3"/>
                              </w:pPr>
                            </w:p>
                            <w:p w14:paraId="6B876EC7" w14:textId="77777777" w:rsidR="00242E69" w:rsidRPr="007132A6" w:rsidRDefault="00242E69" w:rsidP="009A647B">
                              <w:pPr>
                                <w:pStyle w:val="aff4"/>
                                <w:rPr>
                                  <w:i/>
                                  <w:sz w:val="24"/>
                                  <w:szCs w:val="24"/>
                                </w:rPr>
                              </w:pPr>
                              <w:r>
                                <w:rPr>
                                  <w:i/>
                                  <w:sz w:val="24"/>
                                  <w:szCs w:val="24"/>
                                </w:rPr>
                                <w:t>Утв.</w:t>
                              </w:r>
                            </w:p>
                            <w:p w14:paraId="45B1B431" w14:textId="77777777" w:rsidR="00242E69" w:rsidRDefault="00242E69" w:rsidP="009A647B">
                              <w:pPr>
                                <w:pStyle w:val="3"/>
                              </w:pPr>
                            </w:p>
                            <w:p w14:paraId="4D5A84DB" w14:textId="77777777" w:rsidR="00242E69" w:rsidRPr="007132A6" w:rsidRDefault="00242E69" w:rsidP="009A647B">
                              <w:pPr>
                                <w:pStyle w:val="aff4"/>
                                <w:rPr>
                                  <w:i/>
                                  <w:sz w:val="24"/>
                                  <w:szCs w:val="24"/>
                                </w:rPr>
                              </w:pPr>
                              <w:r>
                                <w:rPr>
                                  <w:i/>
                                  <w:sz w:val="24"/>
                                  <w:szCs w:val="24"/>
                                </w:rPr>
                                <w:t>Утв.</w:t>
                              </w:r>
                            </w:p>
                            <w:p w14:paraId="24A7A339" w14:textId="77777777" w:rsidR="00242E69" w:rsidRDefault="00242E69" w:rsidP="009A647B">
                              <w:pPr>
                                <w:pStyle w:val="3"/>
                              </w:pPr>
                            </w:p>
                            <w:p w14:paraId="4E2D7721" w14:textId="77777777" w:rsidR="00242E69" w:rsidRPr="007132A6" w:rsidRDefault="00242E69" w:rsidP="009A647B">
                              <w:pPr>
                                <w:pStyle w:val="aff4"/>
                                <w:rPr>
                                  <w:i/>
                                  <w:sz w:val="24"/>
                                  <w:szCs w:val="24"/>
                                </w:rPr>
                              </w:pPr>
                              <w:r>
                                <w:rPr>
                                  <w:i/>
                                  <w:sz w:val="24"/>
                                  <w:szCs w:val="24"/>
                                </w:rPr>
                                <w:t>Утв.</w:t>
                              </w:r>
                            </w:p>
                            <w:p w14:paraId="41401A62" w14:textId="77777777" w:rsidR="00242E69" w:rsidRDefault="00242E69" w:rsidP="009A647B">
                              <w:pPr>
                                <w:pStyle w:val="3"/>
                              </w:pPr>
                            </w:p>
                            <w:p w14:paraId="534102EF" w14:textId="77777777" w:rsidR="00242E69" w:rsidRPr="007132A6" w:rsidRDefault="00242E69" w:rsidP="009A647B">
                              <w:pPr>
                                <w:pStyle w:val="aff4"/>
                                <w:rPr>
                                  <w:i/>
                                  <w:sz w:val="24"/>
                                  <w:szCs w:val="24"/>
                                </w:rPr>
                              </w:pPr>
                              <w:r>
                                <w:rPr>
                                  <w:i/>
                                  <w:sz w:val="24"/>
                                  <w:szCs w:val="24"/>
                                </w:rPr>
                                <w:t>Утв.</w:t>
                              </w:r>
                            </w:p>
                            <w:p w14:paraId="001A62CB" w14:textId="77777777" w:rsidR="00242E69" w:rsidRDefault="00242E69" w:rsidP="009A647B">
                              <w:pPr>
                                <w:pStyle w:val="3"/>
                              </w:pPr>
                            </w:p>
                            <w:p w14:paraId="0F4CC2AB" w14:textId="77777777" w:rsidR="00242E69" w:rsidRPr="007132A6" w:rsidRDefault="00242E69" w:rsidP="009A647B">
                              <w:pPr>
                                <w:pStyle w:val="aff4"/>
                                <w:rPr>
                                  <w:i/>
                                  <w:sz w:val="24"/>
                                  <w:szCs w:val="24"/>
                                </w:rPr>
                              </w:pPr>
                              <w:r>
                                <w:rPr>
                                  <w:i/>
                                  <w:sz w:val="24"/>
                                  <w:szCs w:val="24"/>
                                </w:rPr>
                                <w:t>Утв.</w:t>
                              </w:r>
                            </w:p>
                            <w:p w14:paraId="0ED4C117" w14:textId="77777777" w:rsidR="00242E69" w:rsidRDefault="00242E69" w:rsidP="009A647B">
                              <w:pPr>
                                <w:pStyle w:val="3"/>
                              </w:pPr>
                            </w:p>
                            <w:p w14:paraId="13003C39" w14:textId="77777777" w:rsidR="00242E69" w:rsidRPr="007132A6" w:rsidRDefault="00242E69" w:rsidP="009A647B">
                              <w:pPr>
                                <w:pStyle w:val="aff4"/>
                                <w:rPr>
                                  <w:i/>
                                  <w:sz w:val="24"/>
                                  <w:szCs w:val="24"/>
                                </w:rPr>
                              </w:pPr>
                              <w:r>
                                <w:rPr>
                                  <w:i/>
                                  <w:sz w:val="24"/>
                                  <w:szCs w:val="24"/>
                                </w:rPr>
                                <w:t>Утв.</w:t>
                              </w:r>
                            </w:p>
                            <w:p w14:paraId="0B130A78" w14:textId="77777777" w:rsidR="00242E69" w:rsidRDefault="00242E69" w:rsidP="009A647B">
                              <w:pPr>
                                <w:pStyle w:val="3"/>
                              </w:pPr>
                            </w:p>
                            <w:p w14:paraId="74854642" w14:textId="77777777" w:rsidR="00242E69" w:rsidRPr="007132A6" w:rsidRDefault="00242E69" w:rsidP="009A647B">
                              <w:pPr>
                                <w:pStyle w:val="aff4"/>
                                <w:rPr>
                                  <w:i/>
                                  <w:sz w:val="24"/>
                                  <w:szCs w:val="24"/>
                                </w:rPr>
                              </w:pPr>
                              <w:r>
                                <w:rPr>
                                  <w:i/>
                                  <w:sz w:val="24"/>
                                  <w:szCs w:val="24"/>
                                </w:rPr>
                                <w:t>Утв.</w:t>
                              </w:r>
                            </w:p>
                            <w:p w14:paraId="37E54BDE" w14:textId="77777777" w:rsidR="00242E69" w:rsidRDefault="00242E69" w:rsidP="009A647B">
                              <w:pPr>
                                <w:pStyle w:val="3"/>
                              </w:pPr>
                            </w:p>
                            <w:p w14:paraId="729C534B" w14:textId="77777777" w:rsidR="00242E69" w:rsidRPr="007132A6" w:rsidRDefault="00242E69" w:rsidP="009A647B">
                              <w:pPr>
                                <w:pStyle w:val="aff4"/>
                                <w:rPr>
                                  <w:i/>
                                  <w:sz w:val="24"/>
                                  <w:szCs w:val="24"/>
                                </w:rPr>
                              </w:pPr>
                              <w:r>
                                <w:rPr>
                                  <w:i/>
                                  <w:sz w:val="24"/>
                                  <w:szCs w:val="24"/>
                                </w:rPr>
                                <w:t>Утв.</w:t>
                              </w:r>
                            </w:p>
                            <w:p w14:paraId="723467AB" w14:textId="77777777" w:rsidR="00242E69" w:rsidRDefault="00242E69" w:rsidP="009A647B">
                              <w:pPr>
                                <w:pStyle w:val="3"/>
                              </w:pPr>
                            </w:p>
                            <w:p w14:paraId="5F79FC09" w14:textId="77777777" w:rsidR="00242E69" w:rsidRPr="007132A6" w:rsidRDefault="00242E69" w:rsidP="009A647B">
                              <w:pPr>
                                <w:pStyle w:val="aff4"/>
                                <w:rPr>
                                  <w:i/>
                                  <w:sz w:val="24"/>
                                  <w:szCs w:val="24"/>
                                </w:rPr>
                              </w:pPr>
                              <w:r>
                                <w:rPr>
                                  <w:i/>
                                  <w:sz w:val="24"/>
                                  <w:szCs w:val="24"/>
                                </w:rPr>
                                <w:t>Утв.</w:t>
                              </w:r>
                            </w:p>
                            <w:p w14:paraId="65C6DB48" w14:textId="77777777" w:rsidR="00242E69" w:rsidRDefault="00242E69" w:rsidP="009A647B">
                              <w:pPr>
                                <w:pStyle w:val="3"/>
                              </w:pPr>
                            </w:p>
                            <w:p w14:paraId="18D73638" w14:textId="77777777" w:rsidR="00242E69" w:rsidRPr="007132A6" w:rsidRDefault="00242E69" w:rsidP="009A647B">
                              <w:pPr>
                                <w:pStyle w:val="aff4"/>
                                <w:rPr>
                                  <w:i/>
                                  <w:sz w:val="24"/>
                                  <w:szCs w:val="24"/>
                                </w:rPr>
                              </w:pPr>
                              <w:r>
                                <w:rPr>
                                  <w:i/>
                                  <w:sz w:val="24"/>
                                  <w:szCs w:val="24"/>
                                </w:rPr>
                                <w:t>Утв.</w:t>
                              </w:r>
                            </w:p>
                            <w:p w14:paraId="1347CCC0" w14:textId="77777777" w:rsidR="00242E69" w:rsidRDefault="00242E69" w:rsidP="009A647B">
                              <w:pPr>
                                <w:pStyle w:val="3"/>
                              </w:pPr>
                            </w:p>
                            <w:p w14:paraId="4486A363" w14:textId="77777777" w:rsidR="00242E69" w:rsidRPr="007132A6" w:rsidRDefault="00242E69" w:rsidP="009A647B">
                              <w:pPr>
                                <w:pStyle w:val="aff4"/>
                                <w:rPr>
                                  <w:i/>
                                  <w:sz w:val="24"/>
                                  <w:szCs w:val="24"/>
                                </w:rPr>
                              </w:pPr>
                              <w:r>
                                <w:rPr>
                                  <w:i/>
                                  <w:sz w:val="24"/>
                                  <w:szCs w:val="24"/>
                                </w:rPr>
                                <w:t>Утв.</w:t>
                              </w:r>
                            </w:p>
                            <w:p w14:paraId="7C36EB4C" w14:textId="77777777" w:rsidR="00242E69" w:rsidRDefault="00242E69" w:rsidP="009A647B">
                              <w:pPr>
                                <w:pStyle w:val="3"/>
                              </w:pPr>
                            </w:p>
                            <w:p w14:paraId="61EDB6BF" w14:textId="77777777" w:rsidR="00242E69" w:rsidRPr="007132A6" w:rsidRDefault="00242E69" w:rsidP="009A647B">
                              <w:pPr>
                                <w:pStyle w:val="aff4"/>
                                <w:rPr>
                                  <w:i/>
                                  <w:sz w:val="24"/>
                                  <w:szCs w:val="24"/>
                                </w:rPr>
                              </w:pPr>
                              <w:r>
                                <w:rPr>
                                  <w:i/>
                                  <w:sz w:val="24"/>
                                  <w:szCs w:val="24"/>
                                </w:rPr>
                                <w:t>Утв.</w:t>
                              </w:r>
                            </w:p>
                            <w:p w14:paraId="7788AC34" w14:textId="77777777" w:rsidR="00242E69" w:rsidRDefault="00242E69" w:rsidP="009A647B">
                              <w:pPr>
                                <w:pStyle w:val="3"/>
                              </w:pPr>
                            </w:p>
                            <w:p w14:paraId="51433988" w14:textId="77777777" w:rsidR="00242E69" w:rsidRPr="007132A6" w:rsidRDefault="00242E69" w:rsidP="009A647B">
                              <w:pPr>
                                <w:pStyle w:val="aff4"/>
                                <w:rPr>
                                  <w:i/>
                                  <w:sz w:val="24"/>
                                  <w:szCs w:val="24"/>
                                </w:rPr>
                              </w:pPr>
                              <w:r>
                                <w:rPr>
                                  <w:i/>
                                  <w:sz w:val="24"/>
                                  <w:szCs w:val="24"/>
                                </w:rPr>
                                <w:t>Утв.</w:t>
                              </w:r>
                            </w:p>
                            <w:p w14:paraId="1B02ECF3" w14:textId="77777777" w:rsidR="00242E69" w:rsidRDefault="00242E69" w:rsidP="009A647B">
                              <w:pPr>
                                <w:pStyle w:val="3"/>
                              </w:pPr>
                            </w:p>
                            <w:p w14:paraId="5A48F83F" w14:textId="77777777" w:rsidR="00242E69" w:rsidRPr="007132A6" w:rsidRDefault="00242E69" w:rsidP="009A647B">
                              <w:pPr>
                                <w:pStyle w:val="aff4"/>
                                <w:rPr>
                                  <w:i/>
                                  <w:sz w:val="24"/>
                                  <w:szCs w:val="24"/>
                                </w:rPr>
                              </w:pPr>
                              <w:r>
                                <w:rPr>
                                  <w:i/>
                                  <w:sz w:val="24"/>
                                  <w:szCs w:val="24"/>
                                </w:rPr>
                                <w:t>Утв.</w:t>
                              </w:r>
                            </w:p>
                            <w:p w14:paraId="3C687E26" w14:textId="77777777" w:rsidR="00242E69" w:rsidRDefault="00242E69" w:rsidP="009A647B">
                              <w:pPr>
                                <w:pStyle w:val="3"/>
                              </w:pPr>
                            </w:p>
                            <w:p w14:paraId="0FBC5BEA" w14:textId="77777777" w:rsidR="00242E69" w:rsidRPr="007132A6" w:rsidRDefault="00242E69" w:rsidP="009A647B">
                              <w:pPr>
                                <w:pStyle w:val="aff4"/>
                                <w:rPr>
                                  <w:i/>
                                  <w:sz w:val="24"/>
                                  <w:szCs w:val="24"/>
                                </w:rPr>
                              </w:pPr>
                              <w:r>
                                <w:rPr>
                                  <w:i/>
                                  <w:sz w:val="24"/>
                                  <w:szCs w:val="24"/>
                                </w:rPr>
                                <w:t>Утв.</w:t>
                              </w:r>
                            </w:p>
                            <w:p w14:paraId="481EC6E5" w14:textId="77777777" w:rsidR="00242E69" w:rsidRDefault="00242E69" w:rsidP="009A647B">
                              <w:pPr>
                                <w:pStyle w:val="3"/>
                              </w:pPr>
                            </w:p>
                            <w:p w14:paraId="5FC12372" w14:textId="77777777" w:rsidR="00242E69" w:rsidRPr="007132A6" w:rsidRDefault="00242E69" w:rsidP="009A647B">
                              <w:pPr>
                                <w:pStyle w:val="aff4"/>
                                <w:rPr>
                                  <w:i/>
                                  <w:sz w:val="24"/>
                                  <w:szCs w:val="24"/>
                                </w:rPr>
                              </w:pPr>
                              <w:r>
                                <w:rPr>
                                  <w:i/>
                                  <w:sz w:val="24"/>
                                  <w:szCs w:val="24"/>
                                </w:rPr>
                                <w:t>Утв.</w:t>
                              </w:r>
                            </w:p>
                            <w:p w14:paraId="0F79A79B" w14:textId="77777777" w:rsidR="00242E69" w:rsidRDefault="00242E69" w:rsidP="009A647B">
                              <w:pPr>
                                <w:pStyle w:val="3"/>
                              </w:pPr>
                            </w:p>
                            <w:p w14:paraId="491F9AF5" w14:textId="77777777" w:rsidR="00242E69" w:rsidRPr="007132A6" w:rsidRDefault="00242E69" w:rsidP="009A647B">
                              <w:pPr>
                                <w:pStyle w:val="aff4"/>
                                <w:rPr>
                                  <w:i/>
                                  <w:sz w:val="24"/>
                                  <w:szCs w:val="24"/>
                                </w:rPr>
                              </w:pPr>
                              <w:r>
                                <w:rPr>
                                  <w:i/>
                                  <w:sz w:val="24"/>
                                  <w:szCs w:val="24"/>
                                </w:rPr>
                                <w:t>Утв.</w:t>
                              </w:r>
                            </w:p>
                            <w:p w14:paraId="5C8884F1" w14:textId="77777777" w:rsidR="00242E69" w:rsidRDefault="00242E69" w:rsidP="009A647B">
                              <w:pPr>
                                <w:pStyle w:val="3"/>
                              </w:pPr>
                            </w:p>
                            <w:p w14:paraId="7C60E684" w14:textId="77777777" w:rsidR="00242E69" w:rsidRPr="007132A6" w:rsidRDefault="00242E69" w:rsidP="009A647B">
                              <w:pPr>
                                <w:pStyle w:val="aff4"/>
                                <w:rPr>
                                  <w:i/>
                                  <w:sz w:val="24"/>
                                  <w:szCs w:val="24"/>
                                </w:rPr>
                              </w:pPr>
                              <w:r>
                                <w:rPr>
                                  <w:i/>
                                  <w:sz w:val="24"/>
                                  <w:szCs w:val="24"/>
                                </w:rPr>
                                <w:t>Утв.</w:t>
                              </w:r>
                            </w:p>
                            <w:p w14:paraId="2C785568" w14:textId="77777777" w:rsidR="00242E69" w:rsidRDefault="00242E69" w:rsidP="009A647B">
                              <w:pPr>
                                <w:pStyle w:val="3"/>
                              </w:pPr>
                            </w:p>
                            <w:p w14:paraId="1F714F93" w14:textId="77777777" w:rsidR="00242E69" w:rsidRPr="007132A6" w:rsidRDefault="00242E69" w:rsidP="009A647B">
                              <w:pPr>
                                <w:pStyle w:val="aff4"/>
                                <w:rPr>
                                  <w:i/>
                                  <w:sz w:val="24"/>
                                  <w:szCs w:val="24"/>
                                </w:rPr>
                              </w:pPr>
                              <w:r>
                                <w:rPr>
                                  <w:i/>
                                  <w:sz w:val="24"/>
                                  <w:szCs w:val="24"/>
                                </w:rPr>
                                <w:t>Утв.</w:t>
                              </w:r>
                            </w:p>
                            <w:p w14:paraId="5906773E" w14:textId="77777777" w:rsidR="00242E69" w:rsidRDefault="00242E69" w:rsidP="009A647B">
                              <w:pPr>
                                <w:pStyle w:val="3"/>
                              </w:pPr>
                            </w:p>
                            <w:p w14:paraId="6819723E" w14:textId="77777777" w:rsidR="00242E69" w:rsidRPr="007132A6" w:rsidRDefault="00242E69" w:rsidP="009A647B">
                              <w:pPr>
                                <w:pStyle w:val="aff4"/>
                                <w:rPr>
                                  <w:i/>
                                  <w:sz w:val="24"/>
                                  <w:szCs w:val="24"/>
                                </w:rPr>
                              </w:pPr>
                              <w:r>
                                <w:rPr>
                                  <w:i/>
                                  <w:sz w:val="24"/>
                                  <w:szCs w:val="24"/>
                                </w:rPr>
                                <w:t>Утв.</w:t>
                              </w:r>
                            </w:p>
                            <w:p w14:paraId="3340A3DE" w14:textId="77777777" w:rsidR="00242E69" w:rsidRDefault="00242E69" w:rsidP="009A647B">
                              <w:pPr>
                                <w:pStyle w:val="3"/>
                              </w:pPr>
                            </w:p>
                            <w:p w14:paraId="51DB5257" w14:textId="77777777" w:rsidR="00242E69" w:rsidRPr="007132A6" w:rsidRDefault="00242E69" w:rsidP="009A647B">
                              <w:pPr>
                                <w:pStyle w:val="aff4"/>
                                <w:rPr>
                                  <w:i/>
                                  <w:sz w:val="24"/>
                                  <w:szCs w:val="24"/>
                                </w:rPr>
                              </w:pPr>
                              <w:r>
                                <w:rPr>
                                  <w:i/>
                                  <w:sz w:val="24"/>
                                  <w:szCs w:val="24"/>
                                </w:rPr>
                                <w:t>Утв.</w:t>
                              </w:r>
                            </w:p>
                            <w:p w14:paraId="65F2B383" w14:textId="77777777" w:rsidR="00242E69" w:rsidRDefault="00242E69" w:rsidP="009A647B">
                              <w:pPr>
                                <w:pStyle w:val="3"/>
                              </w:pPr>
                            </w:p>
                            <w:p w14:paraId="2ADD959D" w14:textId="77777777" w:rsidR="00242E69" w:rsidRPr="007132A6" w:rsidRDefault="00242E69" w:rsidP="009A647B">
                              <w:pPr>
                                <w:pStyle w:val="aff4"/>
                                <w:rPr>
                                  <w:i/>
                                  <w:sz w:val="24"/>
                                  <w:szCs w:val="24"/>
                                </w:rPr>
                              </w:pPr>
                              <w:r>
                                <w:rPr>
                                  <w:i/>
                                  <w:sz w:val="24"/>
                                  <w:szCs w:val="24"/>
                                </w:rPr>
                                <w:t>Утв.</w:t>
                              </w:r>
                            </w:p>
                            <w:p w14:paraId="11C16687" w14:textId="77777777" w:rsidR="00242E69" w:rsidRDefault="00242E69" w:rsidP="009A647B">
                              <w:pPr>
                                <w:pStyle w:val="3"/>
                              </w:pPr>
                            </w:p>
                            <w:p w14:paraId="43870F40" w14:textId="77777777" w:rsidR="00242E69" w:rsidRPr="007132A6" w:rsidRDefault="00242E69" w:rsidP="009A647B">
                              <w:pPr>
                                <w:pStyle w:val="aff4"/>
                                <w:rPr>
                                  <w:i/>
                                  <w:sz w:val="24"/>
                                  <w:szCs w:val="24"/>
                                </w:rPr>
                              </w:pPr>
                              <w:r>
                                <w:rPr>
                                  <w:i/>
                                  <w:sz w:val="24"/>
                                  <w:szCs w:val="24"/>
                                </w:rPr>
                                <w:t>Утв.</w:t>
                              </w:r>
                            </w:p>
                            <w:p w14:paraId="2F60EBA8" w14:textId="77777777" w:rsidR="00242E69" w:rsidRDefault="00242E69" w:rsidP="009A647B"/>
                            <w:p w14:paraId="343D6AF7" w14:textId="77777777" w:rsidR="00242E69" w:rsidRPr="007132A6" w:rsidRDefault="00242E69" w:rsidP="009A647B">
                              <w:pPr>
                                <w:pStyle w:val="aff4"/>
                                <w:rPr>
                                  <w:i/>
                                  <w:sz w:val="24"/>
                                  <w:szCs w:val="24"/>
                                </w:rPr>
                              </w:pPr>
                              <w:r>
                                <w:rPr>
                                  <w:i/>
                                  <w:sz w:val="24"/>
                                  <w:szCs w:val="24"/>
                                </w:rPr>
                                <w:t>Утв.</w:t>
                              </w:r>
                            </w:p>
                            <w:p w14:paraId="333D64E4" w14:textId="77777777" w:rsidR="00242E69" w:rsidRDefault="00242E69" w:rsidP="009A647B">
                              <w:pPr>
                                <w:pStyle w:val="3"/>
                              </w:pPr>
                            </w:p>
                            <w:p w14:paraId="55544C87" w14:textId="77777777" w:rsidR="00242E69" w:rsidRPr="007132A6" w:rsidRDefault="00242E69" w:rsidP="009A647B">
                              <w:pPr>
                                <w:pStyle w:val="aff4"/>
                                <w:rPr>
                                  <w:i/>
                                  <w:sz w:val="24"/>
                                  <w:szCs w:val="24"/>
                                </w:rPr>
                              </w:pPr>
                              <w:r>
                                <w:rPr>
                                  <w:i/>
                                  <w:sz w:val="24"/>
                                  <w:szCs w:val="24"/>
                                </w:rPr>
                                <w:t>Утв.</w:t>
                              </w:r>
                            </w:p>
                            <w:p w14:paraId="1E08BEBF" w14:textId="77777777" w:rsidR="00242E69" w:rsidRDefault="00242E69" w:rsidP="009A647B">
                              <w:pPr>
                                <w:pStyle w:val="3"/>
                              </w:pPr>
                            </w:p>
                            <w:p w14:paraId="508A67D9" w14:textId="77777777" w:rsidR="00242E69" w:rsidRPr="007132A6" w:rsidRDefault="00242E69" w:rsidP="009A647B">
                              <w:pPr>
                                <w:pStyle w:val="aff4"/>
                                <w:rPr>
                                  <w:i/>
                                  <w:sz w:val="24"/>
                                  <w:szCs w:val="24"/>
                                </w:rPr>
                              </w:pPr>
                              <w:r>
                                <w:rPr>
                                  <w:i/>
                                  <w:sz w:val="24"/>
                                  <w:szCs w:val="24"/>
                                </w:rPr>
                                <w:t>Утв.</w:t>
                              </w:r>
                            </w:p>
                            <w:p w14:paraId="68BECE17" w14:textId="77777777" w:rsidR="00242E69" w:rsidRDefault="00242E69" w:rsidP="009A647B">
                              <w:pPr>
                                <w:pStyle w:val="3"/>
                              </w:pPr>
                            </w:p>
                            <w:p w14:paraId="7AF53586" w14:textId="77777777" w:rsidR="00242E69" w:rsidRPr="007132A6" w:rsidRDefault="00242E69" w:rsidP="009A647B">
                              <w:pPr>
                                <w:pStyle w:val="aff4"/>
                                <w:rPr>
                                  <w:i/>
                                  <w:sz w:val="24"/>
                                  <w:szCs w:val="24"/>
                                </w:rPr>
                              </w:pPr>
                              <w:r>
                                <w:rPr>
                                  <w:i/>
                                  <w:sz w:val="24"/>
                                  <w:szCs w:val="24"/>
                                </w:rPr>
                                <w:t>Утв.</w:t>
                              </w:r>
                            </w:p>
                            <w:p w14:paraId="2C134879" w14:textId="77777777" w:rsidR="00242E69" w:rsidRDefault="00242E69" w:rsidP="009A647B">
                              <w:pPr>
                                <w:pStyle w:val="3"/>
                              </w:pPr>
                            </w:p>
                            <w:p w14:paraId="7AD007EB" w14:textId="77777777" w:rsidR="00242E69" w:rsidRPr="007132A6" w:rsidRDefault="00242E69" w:rsidP="009A647B">
                              <w:pPr>
                                <w:pStyle w:val="aff4"/>
                                <w:rPr>
                                  <w:i/>
                                  <w:sz w:val="24"/>
                                  <w:szCs w:val="24"/>
                                </w:rPr>
                              </w:pPr>
                              <w:r>
                                <w:rPr>
                                  <w:i/>
                                  <w:sz w:val="24"/>
                                  <w:szCs w:val="24"/>
                                </w:rPr>
                                <w:t>Утв.</w:t>
                              </w:r>
                            </w:p>
                            <w:p w14:paraId="19CCCAE5" w14:textId="77777777" w:rsidR="00242E69" w:rsidRDefault="00242E69" w:rsidP="009A647B">
                              <w:pPr>
                                <w:pStyle w:val="3"/>
                              </w:pPr>
                            </w:p>
                            <w:p w14:paraId="609064DE" w14:textId="77777777" w:rsidR="00242E69" w:rsidRPr="007132A6" w:rsidRDefault="00242E69" w:rsidP="009A647B">
                              <w:pPr>
                                <w:pStyle w:val="aff4"/>
                                <w:rPr>
                                  <w:i/>
                                  <w:sz w:val="24"/>
                                  <w:szCs w:val="24"/>
                                </w:rPr>
                              </w:pPr>
                              <w:r>
                                <w:rPr>
                                  <w:i/>
                                  <w:sz w:val="24"/>
                                  <w:szCs w:val="24"/>
                                </w:rPr>
                                <w:t>Утв.</w:t>
                              </w:r>
                            </w:p>
                            <w:p w14:paraId="1E7A82E6" w14:textId="77777777" w:rsidR="00242E69" w:rsidRDefault="00242E69" w:rsidP="009A647B">
                              <w:pPr>
                                <w:pStyle w:val="3"/>
                              </w:pPr>
                            </w:p>
                            <w:p w14:paraId="5CFC7AC2" w14:textId="77777777" w:rsidR="00242E69" w:rsidRPr="007132A6" w:rsidRDefault="00242E69" w:rsidP="009A647B">
                              <w:pPr>
                                <w:pStyle w:val="aff4"/>
                                <w:rPr>
                                  <w:i/>
                                  <w:sz w:val="24"/>
                                  <w:szCs w:val="24"/>
                                </w:rPr>
                              </w:pPr>
                              <w:r>
                                <w:rPr>
                                  <w:i/>
                                  <w:sz w:val="24"/>
                                  <w:szCs w:val="24"/>
                                </w:rPr>
                                <w:t>Утв.</w:t>
                              </w:r>
                            </w:p>
                            <w:p w14:paraId="5CFE5012" w14:textId="77777777" w:rsidR="00242E69" w:rsidRDefault="00242E69" w:rsidP="009A647B">
                              <w:pPr>
                                <w:pStyle w:val="3"/>
                              </w:pPr>
                            </w:p>
                            <w:p w14:paraId="2352BC73" w14:textId="77777777" w:rsidR="00242E69" w:rsidRPr="007132A6" w:rsidRDefault="00242E69" w:rsidP="009A647B">
                              <w:pPr>
                                <w:pStyle w:val="aff4"/>
                                <w:rPr>
                                  <w:i/>
                                  <w:sz w:val="24"/>
                                  <w:szCs w:val="24"/>
                                </w:rPr>
                              </w:pPr>
                              <w:r>
                                <w:rPr>
                                  <w:i/>
                                  <w:sz w:val="24"/>
                                  <w:szCs w:val="24"/>
                                </w:rPr>
                                <w:t>Утв.</w:t>
                              </w:r>
                            </w:p>
                            <w:p w14:paraId="38144F8F" w14:textId="77777777" w:rsidR="00242E69" w:rsidRDefault="00242E69" w:rsidP="009A647B">
                              <w:pPr>
                                <w:pStyle w:val="3"/>
                              </w:pPr>
                            </w:p>
                            <w:p w14:paraId="7E3CFB3C" w14:textId="77777777" w:rsidR="00242E69" w:rsidRPr="007132A6" w:rsidRDefault="00242E69" w:rsidP="009A647B">
                              <w:pPr>
                                <w:pStyle w:val="aff4"/>
                                <w:rPr>
                                  <w:i/>
                                  <w:sz w:val="24"/>
                                  <w:szCs w:val="24"/>
                                </w:rPr>
                              </w:pPr>
                              <w:r>
                                <w:rPr>
                                  <w:i/>
                                  <w:sz w:val="24"/>
                                  <w:szCs w:val="24"/>
                                </w:rPr>
                                <w:t>Утв.</w:t>
                              </w:r>
                            </w:p>
                            <w:p w14:paraId="047F2848" w14:textId="77777777" w:rsidR="00242E69" w:rsidRDefault="00242E69" w:rsidP="009A647B">
                              <w:pPr>
                                <w:pStyle w:val="3"/>
                              </w:pPr>
                            </w:p>
                            <w:p w14:paraId="1D3912D2" w14:textId="77777777" w:rsidR="00242E69" w:rsidRPr="007132A6" w:rsidRDefault="00242E69" w:rsidP="009A647B">
                              <w:pPr>
                                <w:pStyle w:val="aff4"/>
                                <w:rPr>
                                  <w:i/>
                                  <w:sz w:val="24"/>
                                  <w:szCs w:val="24"/>
                                </w:rPr>
                              </w:pPr>
                              <w:r>
                                <w:rPr>
                                  <w:i/>
                                  <w:sz w:val="24"/>
                                  <w:szCs w:val="24"/>
                                </w:rPr>
                                <w:t>Утв.</w:t>
                              </w:r>
                            </w:p>
                            <w:p w14:paraId="3193D2C3" w14:textId="77777777" w:rsidR="00242E69" w:rsidRDefault="00242E69" w:rsidP="009A647B">
                              <w:pPr>
                                <w:pStyle w:val="3"/>
                              </w:pPr>
                            </w:p>
                            <w:p w14:paraId="0F095FD4" w14:textId="77777777" w:rsidR="00242E69" w:rsidRPr="007132A6" w:rsidRDefault="00242E69" w:rsidP="009A647B">
                              <w:pPr>
                                <w:pStyle w:val="aff4"/>
                                <w:rPr>
                                  <w:i/>
                                  <w:sz w:val="24"/>
                                  <w:szCs w:val="24"/>
                                </w:rPr>
                              </w:pPr>
                              <w:r>
                                <w:rPr>
                                  <w:i/>
                                  <w:sz w:val="24"/>
                                  <w:szCs w:val="24"/>
                                </w:rPr>
                                <w:t>Утв.</w:t>
                              </w:r>
                            </w:p>
                            <w:p w14:paraId="75AE0B73" w14:textId="77777777" w:rsidR="00242E69" w:rsidRDefault="00242E69" w:rsidP="009A647B">
                              <w:pPr>
                                <w:pStyle w:val="3"/>
                              </w:pPr>
                            </w:p>
                            <w:p w14:paraId="30FA26E6" w14:textId="77777777" w:rsidR="00242E69" w:rsidRPr="007132A6" w:rsidRDefault="00242E69" w:rsidP="009A647B">
                              <w:pPr>
                                <w:pStyle w:val="aff4"/>
                                <w:rPr>
                                  <w:i/>
                                  <w:sz w:val="24"/>
                                  <w:szCs w:val="24"/>
                                </w:rPr>
                              </w:pPr>
                              <w:r>
                                <w:rPr>
                                  <w:i/>
                                  <w:sz w:val="24"/>
                                  <w:szCs w:val="24"/>
                                </w:rPr>
                                <w:t>Утв.</w:t>
                              </w:r>
                            </w:p>
                            <w:p w14:paraId="07B32398" w14:textId="77777777" w:rsidR="00242E69" w:rsidRDefault="00242E69" w:rsidP="009A647B">
                              <w:pPr>
                                <w:pStyle w:val="3"/>
                              </w:pPr>
                            </w:p>
                            <w:p w14:paraId="7E69301E" w14:textId="77777777" w:rsidR="00242E69" w:rsidRPr="007132A6" w:rsidRDefault="00242E69" w:rsidP="009A647B">
                              <w:pPr>
                                <w:pStyle w:val="aff4"/>
                                <w:rPr>
                                  <w:i/>
                                  <w:sz w:val="24"/>
                                  <w:szCs w:val="24"/>
                                </w:rPr>
                              </w:pPr>
                              <w:r>
                                <w:rPr>
                                  <w:i/>
                                  <w:sz w:val="24"/>
                                  <w:szCs w:val="24"/>
                                </w:rPr>
                                <w:t>Утв.</w:t>
                              </w:r>
                            </w:p>
                            <w:p w14:paraId="2467EE0E" w14:textId="77777777" w:rsidR="00242E69" w:rsidRDefault="00242E69" w:rsidP="009A647B">
                              <w:pPr>
                                <w:pStyle w:val="3"/>
                              </w:pPr>
                            </w:p>
                            <w:p w14:paraId="42244C01" w14:textId="77777777" w:rsidR="00242E69" w:rsidRPr="007132A6" w:rsidRDefault="00242E69" w:rsidP="009A647B">
                              <w:pPr>
                                <w:pStyle w:val="aff4"/>
                                <w:rPr>
                                  <w:i/>
                                  <w:sz w:val="24"/>
                                  <w:szCs w:val="24"/>
                                </w:rPr>
                              </w:pPr>
                              <w:r>
                                <w:rPr>
                                  <w:i/>
                                  <w:sz w:val="24"/>
                                  <w:szCs w:val="24"/>
                                </w:rPr>
                                <w:t>Утв.</w:t>
                              </w:r>
                            </w:p>
                            <w:p w14:paraId="05848FB1" w14:textId="77777777" w:rsidR="00242E69" w:rsidRDefault="00242E69" w:rsidP="009A647B">
                              <w:pPr>
                                <w:pStyle w:val="3"/>
                              </w:pPr>
                            </w:p>
                            <w:p w14:paraId="49893E29" w14:textId="77777777" w:rsidR="00242E69" w:rsidRPr="007132A6" w:rsidRDefault="00242E69" w:rsidP="009A647B">
                              <w:pPr>
                                <w:pStyle w:val="aff4"/>
                                <w:rPr>
                                  <w:i/>
                                  <w:sz w:val="24"/>
                                  <w:szCs w:val="24"/>
                                </w:rPr>
                              </w:pPr>
                              <w:r>
                                <w:rPr>
                                  <w:i/>
                                  <w:sz w:val="24"/>
                                  <w:szCs w:val="24"/>
                                </w:rPr>
                                <w:t>Утв.</w:t>
                              </w:r>
                            </w:p>
                            <w:p w14:paraId="312281F6" w14:textId="77777777" w:rsidR="00242E69" w:rsidRDefault="00242E69" w:rsidP="009A647B">
                              <w:pPr>
                                <w:pStyle w:val="3"/>
                              </w:pPr>
                            </w:p>
                            <w:p w14:paraId="13E096C2" w14:textId="77777777" w:rsidR="00242E69" w:rsidRPr="007132A6" w:rsidRDefault="00242E69" w:rsidP="009A647B">
                              <w:pPr>
                                <w:pStyle w:val="aff4"/>
                                <w:rPr>
                                  <w:i/>
                                  <w:sz w:val="24"/>
                                  <w:szCs w:val="24"/>
                                </w:rPr>
                              </w:pPr>
                              <w:r>
                                <w:rPr>
                                  <w:i/>
                                  <w:sz w:val="24"/>
                                  <w:szCs w:val="24"/>
                                </w:rPr>
                                <w:t>Утв.</w:t>
                              </w:r>
                            </w:p>
                            <w:p w14:paraId="2A044288" w14:textId="77777777" w:rsidR="00242E69" w:rsidRDefault="00242E69" w:rsidP="009A647B">
                              <w:pPr>
                                <w:pStyle w:val="3"/>
                              </w:pPr>
                            </w:p>
                            <w:p w14:paraId="00791BC6" w14:textId="77777777" w:rsidR="00242E69" w:rsidRPr="007132A6" w:rsidRDefault="00242E69" w:rsidP="009A647B">
                              <w:pPr>
                                <w:pStyle w:val="aff4"/>
                                <w:rPr>
                                  <w:i/>
                                  <w:sz w:val="24"/>
                                  <w:szCs w:val="24"/>
                                </w:rPr>
                              </w:pPr>
                              <w:r>
                                <w:rPr>
                                  <w:i/>
                                  <w:sz w:val="24"/>
                                  <w:szCs w:val="24"/>
                                </w:rPr>
                                <w:t>Утв.</w:t>
                              </w:r>
                            </w:p>
                            <w:p w14:paraId="412B2F88" w14:textId="77777777" w:rsidR="00242E69" w:rsidRDefault="00242E69" w:rsidP="009A647B">
                              <w:pPr>
                                <w:pStyle w:val="3"/>
                              </w:pPr>
                            </w:p>
                            <w:p w14:paraId="30CB3B84" w14:textId="77777777" w:rsidR="00242E69" w:rsidRPr="007132A6" w:rsidRDefault="00242E69" w:rsidP="009A647B">
                              <w:pPr>
                                <w:pStyle w:val="aff4"/>
                                <w:rPr>
                                  <w:i/>
                                  <w:sz w:val="24"/>
                                  <w:szCs w:val="24"/>
                                </w:rPr>
                              </w:pPr>
                              <w:r>
                                <w:rPr>
                                  <w:i/>
                                  <w:sz w:val="24"/>
                                  <w:szCs w:val="24"/>
                                </w:rPr>
                                <w:t>Утв.</w:t>
                              </w:r>
                            </w:p>
                            <w:p w14:paraId="7FB7045A" w14:textId="77777777" w:rsidR="00242E69" w:rsidRDefault="00242E69" w:rsidP="009A647B">
                              <w:pPr>
                                <w:pStyle w:val="3"/>
                              </w:pPr>
                            </w:p>
                            <w:p w14:paraId="2B2EE2E3" w14:textId="77777777" w:rsidR="00242E69" w:rsidRPr="007132A6" w:rsidRDefault="00242E69" w:rsidP="009A647B">
                              <w:pPr>
                                <w:pStyle w:val="aff4"/>
                                <w:rPr>
                                  <w:i/>
                                  <w:sz w:val="24"/>
                                  <w:szCs w:val="24"/>
                                </w:rPr>
                              </w:pPr>
                              <w:r>
                                <w:rPr>
                                  <w:i/>
                                  <w:sz w:val="24"/>
                                  <w:szCs w:val="24"/>
                                </w:rPr>
                                <w:t>Утв.</w:t>
                              </w:r>
                            </w:p>
                            <w:p w14:paraId="40C2F169" w14:textId="77777777" w:rsidR="00242E69" w:rsidRDefault="00242E69" w:rsidP="009A647B">
                              <w:pPr>
                                <w:pStyle w:val="3"/>
                              </w:pPr>
                            </w:p>
                            <w:p w14:paraId="11B425E9" w14:textId="77777777" w:rsidR="00242E69" w:rsidRPr="007132A6" w:rsidRDefault="00242E69" w:rsidP="009A647B">
                              <w:pPr>
                                <w:pStyle w:val="aff4"/>
                                <w:rPr>
                                  <w:i/>
                                  <w:sz w:val="24"/>
                                  <w:szCs w:val="24"/>
                                </w:rPr>
                              </w:pPr>
                              <w:r>
                                <w:rPr>
                                  <w:i/>
                                  <w:sz w:val="24"/>
                                  <w:szCs w:val="24"/>
                                </w:rPr>
                                <w:t>Утв.</w:t>
                              </w:r>
                            </w:p>
                            <w:p w14:paraId="471F0A2D" w14:textId="77777777" w:rsidR="00242E69" w:rsidRDefault="00242E69" w:rsidP="009A647B">
                              <w:pPr>
                                <w:pStyle w:val="3"/>
                              </w:pPr>
                            </w:p>
                            <w:p w14:paraId="0CD63279" w14:textId="77777777" w:rsidR="00242E69" w:rsidRPr="007132A6" w:rsidRDefault="00242E69" w:rsidP="009A647B">
                              <w:pPr>
                                <w:pStyle w:val="aff4"/>
                                <w:rPr>
                                  <w:i/>
                                  <w:sz w:val="24"/>
                                  <w:szCs w:val="24"/>
                                </w:rPr>
                              </w:pPr>
                              <w:r>
                                <w:rPr>
                                  <w:i/>
                                  <w:sz w:val="24"/>
                                  <w:szCs w:val="24"/>
                                </w:rPr>
                                <w:t>Утв.</w:t>
                              </w:r>
                            </w:p>
                            <w:p w14:paraId="105B026F" w14:textId="77777777" w:rsidR="00242E69" w:rsidRDefault="00242E69" w:rsidP="009A647B">
                              <w:pPr>
                                <w:pStyle w:val="3"/>
                              </w:pPr>
                            </w:p>
                            <w:p w14:paraId="0E7911D4" w14:textId="77777777" w:rsidR="00242E69" w:rsidRPr="007132A6" w:rsidRDefault="00242E69" w:rsidP="009A647B">
                              <w:pPr>
                                <w:pStyle w:val="aff4"/>
                                <w:rPr>
                                  <w:i/>
                                  <w:sz w:val="24"/>
                                  <w:szCs w:val="24"/>
                                </w:rPr>
                              </w:pPr>
                              <w:r>
                                <w:rPr>
                                  <w:i/>
                                  <w:sz w:val="24"/>
                                  <w:szCs w:val="24"/>
                                </w:rPr>
                                <w:t>Утв.</w:t>
                              </w:r>
                            </w:p>
                            <w:p w14:paraId="55AD99A7" w14:textId="77777777" w:rsidR="00242E69" w:rsidRDefault="00242E69" w:rsidP="009A647B">
                              <w:pPr>
                                <w:pStyle w:val="3"/>
                              </w:pPr>
                            </w:p>
                            <w:p w14:paraId="7FEC78E0" w14:textId="77777777" w:rsidR="00242E69" w:rsidRPr="007132A6" w:rsidRDefault="00242E69" w:rsidP="009A647B">
                              <w:pPr>
                                <w:pStyle w:val="aff4"/>
                                <w:rPr>
                                  <w:i/>
                                  <w:sz w:val="24"/>
                                  <w:szCs w:val="24"/>
                                </w:rPr>
                              </w:pPr>
                              <w:r>
                                <w:rPr>
                                  <w:i/>
                                  <w:sz w:val="24"/>
                                  <w:szCs w:val="24"/>
                                </w:rPr>
                                <w:t>Утв.</w:t>
                              </w:r>
                            </w:p>
                            <w:p w14:paraId="2DE62815" w14:textId="77777777" w:rsidR="00242E69" w:rsidRDefault="00242E69" w:rsidP="009A647B">
                              <w:pPr>
                                <w:pStyle w:val="3"/>
                              </w:pPr>
                            </w:p>
                            <w:p w14:paraId="719C6719" w14:textId="77777777" w:rsidR="00242E69" w:rsidRPr="007132A6" w:rsidRDefault="00242E69" w:rsidP="009A647B">
                              <w:pPr>
                                <w:pStyle w:val="aff4"/>
                                <w:rPr>
                                  <w:i/>
                                  <w:sz w:val="24"/>
                                  <w:szCs w:val="24"/>
                                </w:rPr>
                              </w:pPr>
                              <w:r>
                                <w:rPr>
                                  <w:i/>
                                  <w:sz w:val="24"/>
                                  <w:szCs w:val="24"/>
                                </w:rPr>
                                <w:t>Утв.</w:t>
                              </w:r>
                            </w:p>
                            <w:p w14:paraId="182C1023" w14:textId="77777777" w:rsidR="00242E69" w:rsidRDefault="00242E69" w:rsidP="009A647B">
                              <w:pPr>
                                <w:pStyle w:val="3"/>
                              </w:pPr>
                            </w:p>
                            <w:p w14:paraId="6D73D179" w14:textId="77777777" w:rsidR="00242E69" w:rsidRPr="007132A6" w:rsidRDefault="00242E69" w:rsidP="009A647B">
                              <w:pPr>
                                <w:pStyle w:val="aff4"/>
                                <w:rPr>
                                  <w:i/>
                                  <w:sz w:val="24"/>
                                  <w:szCs w:val="24"/>
                                </w:rPr>
                              </w:pPr>
                              <w:r>
                                <w:rPr>
                                  <w:i/>
                                  <w:sz w:val="24"/>
                                  <w:szCs w:val="24"/>
                                </w:rPr>
                                <w:t>Утв.</w:t>
                              </w:r>
                            </w:p>
                            <w:p w14:paraId="0F380918" w14:textId="77777777" w:rsidR="00242E69" w:rsidRDefault="00242E69" w:rsidP="009A647B">
                              <w:pPr>
                                <w:pStyle w:val="3"/>
                              </w:pPr>
                            </w:p>
                            <w:p w14:paraId="73C19430" w14:textId="77777777" w:rsidR="00242E69" w:rsidRPr="007132A6" w:rsidRDefault="00242E69" w:rsidP="009A647B">
                              <w:pPr>
                                <w:pStyle w:val="aff4"/>
                                <w:rPr>
                                  <w:i/>
                                  <w:sz w:val="24"/>
                                  <w:szCs w:val="24"/>
                                </w:rPr>
                              </w:pPr>
                              <w:r>
                                <w:rPr>
                                  <w:i/>
                                  <w:sz w:val="24"/>
                                  <w:szCs w:val="24"/>
                                </w:rPr>
                                <w:t>Утв.</w:t>
                              </w:r>
                            </w:p>
                            <w:p w14:paraId="645EF7A9" w14:textId="77777777" w:rsidR="00242E69" w:rsidRDefault="00242E69" w:rsidP="009A647B">
                              <w:pPr>
                                <w:pStyle w:val="3"/>
                              </w:pPr>
                            </w:p>
                            <w:p w14:paraId="2A5002E9" w14:textId="77777777" w:rsidR="00242E69" w:rsidRPr="007132A6" w:rsidRDefault="00242E69" w:rsidP="009A647B">
                              <w:pPr>
                                <w:pStyle w:val="aff4"/>
                                <w:rPr>
                                  <w:i/>
                                  <w:sz w:val="24"/>
                                  <w:szCs w:val="24"/>
                                </w:rPr>
                              </w:pPr>
                              <w:r>
                                <w:rPr>
                                  <w:i/>
                                  <w:sz w:val="24"/>
                                  <w:szCs w:val="24"/>
                                </w:rPr>
                                <w:t>Утв.</w:t>
                              </w:r>
                            </w:p>
                            <w:p w14:paraId="5A8C696D" w14:textId="77777777" w:rsidR="00242E69" w:rsidRDefault="00242E69" w:rsidP="009A647B">
                              <w:pPr>
                                <w:pStyle w:val="3"/>
                              </w:pPr>
                            </w:p>
                            <w:p w14:paraId="57B5710F" w14:textId="77777777" w:rsidR="00242E69" w:rsidRPr="007132A6" w:rsidRDefault="00242E69" w:rsidP="009A647B">
                              <w:pPr>
                                <w:pStyle w:val="aff4"/>
                                <w:rPr>
                                  <w:i/>
                                  <w:sz w:val="24"/>
                                  <w:szCs w:val="24"/>
                                </w:rPr>
                              </w:pPr>
                              <w:r>
                                <w:rPr>
                                  <w:i/>
                                  <w:sz w:val="24"/>
                                  <w:szCs w:val="24"/>
                                </w:rPr>
                                <w:t>Утв.</w:t>
                              </w:r>
                            </w:p>
                            <w:p w14:paraId="66BF2CF4" w14:textId="77777777" w:rsidR="00242E69" w:rsidRDefault="00242E69" w:rsidP="009A647B">
                              <w:pPr>
                                <w:pStyle w:val="3"/>
                              </w:pPr>
                            </w:p>
                            <w:p w14:paraId="4F2C8B0B" w14:textId="77777777" w:rsidR="00242E69" w:rsidRPr="007132A6" w:rsidRDefault="00242E69" w:rsidP="009A647B">
                              <w:pPr>
                                <w:pStyle w:val="aff4"/>
                                <w:rPr>
                                  <w:i/>
                                  <w:sz w:val="24"/>
                                  <w:szCs w:val="24"/>
                                </w:rPr>
                              </w:pPr>
                              <w:r>
                                <w:rPr>
                                  <w:i/>
                                  <w:sz w:val="24"/>
                                  <w:szCs w:val="24"/>
                                </w:rPr>
                                <w:t>Утв.</w:t>
                              </w:r>
                            </w:p>
                            <w:p w14:paraId="7ADF0F3E" w14:textId="77777777" w:rsidR="00242E69" w:rsidRDefault="00242E69" w:rsidP="009A647B">
                              <w:pPr>
                                <w:pStyle w:val="3"/>
                              </w:pPr>
                            </w:p>
                            <w:p w14:paraId="5A58AD17" w14:textId="77777777" w:rsidR="00242E69" w:rsidRPr="007132A6" w:rsidRDefault="00242E69" w:rsidP="009A647B">
                              <w:pPr>
                                <w:pStyle w:val="aff4"/>
                                <w:rPr>
                                  <w:i/>
                                  <w:sz w:val="24"/>
                                  <w:szCs w:val="24"/>
                                </w:rPr>
                              </w:pPr>
                              <w:r>
                                <w:rPr>
                                  <w:i/>
                                  <w:sz w:val="24"/>
                                  <w:szCs w:val="24"/>
                                </w:rPr>
                                <w:t>Утв.</w:t>
                              </w:r>
                            </w:p>
                            <w:p w14:paraId="16F53708" w14:textId="77777777" w:rsidR="00242E69" w:rsidRDefault="00242E69" w:rsidP="009A647B">
                              <w:pPr>
                                <w:pStyle w:val="3"/>
                              </w:pPr>
                            </w:p>
                            <w:p w14:paraId="584CE20E" w14:textId="77777777" w:rsidR="00242E69" w:rsidRPr="007132A6" w:rsidRDefault="00242E69" w:rsidP="009A647B">
                              <w:pPr>
                                <w:pStyle w:val="aff4"/>
                                <w:rPr>
                                  <w:i/>
                                  <w:sz w:val="24"/>
                                  <w:szCs w:val="24"/>
                                </w:rPr>
                              </w:pPr>
                              <w:r>
                                <w:rPr>
                                  <w:i/>
                                  <w:sz w:val="24"/>
                                  <w:szCs w:val="24"/>
                                </w:rPr>
                                <w:t>Утв.</w:t>
                              </w:r>
                            </w:p>
                            <w:p w14:paraId="18891D1D" w14:textId="77777777" w:rsidR="00242E69" w:rsidRDefault="00242E69" w:rsidP="009A647B">
                              <w:pPr>
                                <w:pStyle w:val="3"/>
                              </w:pPr>
                            </w:p>
                            <w:p w14:paraId="5F2E95D5" w14:textId="77777777" w:rsidR="00242E69" w:rsidRPr="007132A6" w:rsidRDefault="00242E69" w:rsidP="009A647B">
                              <w:pPr>
                                <w:pStyle w:val="aff4"/>
                                <w:rPr>
                                  <w:i/>
                                  <w:sz w:val="24"/>
                                  <w:szCs w:val="24"/>
                                </w:rPr>
                              </w:pPr>
                              <w:r>
                                <w:rPr>
                                  <w:i/>
                                  <w:sz w:val="24"/>
                                  <w:szCs w:val="24"/>
                                </w:rPr>
                                <w:t>Утв.</w:t>
                              </w:r>
                            </w:p>
                            <w:p w14:paraId="19370457" w14:textId="77777777" w:rsidR="00242E69" w:rsidRDefault="00242E69" w:rsidP="009A647B"/>
                            <w:p w14:paraId="6EAE5006" w14:textId="77777777" w:rsidR="00242E69" w:rsidRPr="007132A6" w:rsidRDefault="00242E69" w:rsidP="009A647B">
                              <w:pPr>
                                <w:pStyle w:val="aff4"/>
                                <w:rPr>
                                  <w:i/>
                                  <w:sz w:val="24"/>
                                  <w:szCs w:val="24"/>
                                </w:rPr>
                              </w:pPr>
                              <w:r>
                                <w:rPr>
                                  <w:i/>
                                  <w:sz w:val="24"/>
                                  <w:szCs w:val="24"/>
                                </w:rPr>
                                <w:t>Утв.</w:t>
                              </w:r>
                            </w:p>
                            <w:p w14:paraId="3040EEE4" w14:textId="77777777" w:rsidR="00242E69" w:rsidRDefault="00242E69" w:rsidP="009A647B">
                              <w:pPr>
                                <w:pStyle w:val="3"/>
                              </w:pPr>
                            </w:p>
                            <w:p w14:paraId="46196C48" w14:textId="77777777" w:rsidR="00242E69" w:rsidRPr="007132A6" w:rsidRDefault="00242E69" w:rsidP="009A647B">
                              <w:pPr>
                                <w:pStyle w:val="aff4"/>
                                <w:rPr>
                                  <w:i/>
                                  <w:sz w:val="24"/>
                                  <w:szCs w:val="24"/>
                                </w:rPr>
                              </w:pPr>
                              <w:r>
                                <w:rPr>
                                  <w:i/>
                                  <w:sz w:val="24"/>
                                  <w:szCs w:val="24"/>
                                </w:rPr>
                                <w:t>Утв.</w:t>
                              </w:r>
                            </w:p>
                            <w:p w14:paraId="585BDC9F" w14:textId="77777777" w:rsidR="00242E69" w:rsidRDefault="00242E69" w:rsidP="009A647B">
                              <w:pPr>
                                <w:pStyle w:val="3"/>
                              </w:pPr>
                            </w:p>
                            <w:p w14:paraId="572BB121" w14:textId="77777777" w:rsidR="00242E69" w:rsidRPr="007132A6" w:rsidRDefault="00242E69" w:rsidP="009A647B">
                              <w:pPr>
                                <w:pStyle w:val="aff4"/>
                                <w:rPr>
                                  <w:i/>
                                  <w:sz w:val="24"/>
                                  <w:szCs w:val="24"/>
                                </w:rPr>
                              </w:pPr>
                              <w:r>
                                <w:rPr>
                                  <w:i/>
                                  <w:sz w:val="24"/>
                                  <w:szCs w:val="24"/>
                                </w:rPr>
                                <w:t>Утв.</w:t>
                              </w:r>
                            </w:p>
                            <w:p w14:paraId="42371202" w14:textId="77777777" w:rsidR="00242E69" w:rsidRDefault="00242E69" w:rsidP="009A647B">
                              <w:pPr>
                                <w:pStyle w:val="3"/>
                              </w:pPr>
                            </w:p>
                            <w:p w14:paraId="55BABA75" w14:textId="77777777" w:rsidR="00242E69" w:rsidRPr="007132A6" w:rsidRDefault="00242E69" w:rsidP="009A647B">
                              <w:pPr>
                                <w:pStyle w:val="aff4"/>
                                <w:rPr>
                                  <w:i/>
                                  <w:sz w:val="24"/>
                                  <w:szCs w:val="24"/>
                                </w:rPr>
                              </w:pPr>
                              <w:r>
                                <w:rPr>
                                  <w:i/>
                                  <w:sz w:val="24"/>
                                  <w:szCs w:val="24"/>
                                </w:rPr>
                                <w:t>Утв.</w:t>
                              </w:r>
                            </w:p>
                            <w:p w14:paraId="778FEB46" w14:textId="77777777" w:rsidR="00242E69" w:rsidRDefault="00242E69" w:rsidP="009A647B">
                              <w:pPr>
                                <w:pStyle w:val="3"/>
                              </w:pPr>
                            </w:p>
                            <w:p w14:paraId="6741D549" w14:textId="77777777" w:rsidR="00242E69" w:rsidRPr="007132A6" w:rsidRDefault="00242E69" w:rsidP="009A647B">
                              <w:pPr>
                                <w:pStyle w:val="aff4"/>
                                <w:rPr>
                                  <w:i/>
                                  <w:sz w:val="24"/>
                                  <w:szCs w:val="24"/>
                                </w:rPr>
                              </w:pPr>
                              <w:r>
                                <w:rPr>
                                  <w:i/>
                                  <w:sz w:val="24"/>
                                  <w:szCs w:val="24"/>
                                </w:rPr>
                                <w:t>Утв.</w:t>
                              </w:r>
                            </w:p>
                            <w:p w14:paraId="63A05145" w14:textId="77777777" w:rsidR="00242E69" w:rsidRDefault="00242E69" w:rsidP="009A647B">
                              <w:pPr>
                                <w:pStyle w:val="3"/>
                              </w:pPr>
                            </w:p>
                            <w:p w14:paraId="185AB8A8" w14:textId="77777777" w:rsidR="00242E69" w:rsidRPr="007132A6" w:rsidRDefault="00242E69" w:rsidP="009A647B">
                              <w:pPr>
                                <w:pStyle w:val="aff4"/>
                                <w:rPr>
                                  <w:i/>
                                  <w:sz w:val="24"/>
                                  <w:szCs w:val="24"/>
                                </w:rPr>
                              </w:pPr>
                              <w:r>
                                <w:rPr>
                                  <w:i/>
                                  <w:sz w:val="24"/>
                                  <w:szCs w:val="24"/>
                                </w:rPr>
                                <w:t>Утв.</w:t>
                              </w:r>
                            </w:p>
                            <w:p w14:paraId="6B6AD0C8" w14:textId="77777777" w:rsidR="00242E69" w:rsidRDefault="00242E69" w:rsidP="009A647B">
                              <w:pPr>
                                <w:pStyle w:val="3"/>
                              </w:pPr>
                            </w:p>
                            <w:p w14:paraId="7BD87AFE" w14:textId="77777777" w:rsidR="00242E69" w:rsidRPr="007132A6" w:rsidRDefault="00242E69" w:rsidP="009A647B">
                              <w:pPr>
                                <w:pStyle w:val="aff4"/>
                                <w:rPr>
                                  <w:i/>
                                  <w:sz w:val="24"/>
                                  <w:szCs w:val="24"/>
                                </w:rPr>
                              </w:pPr>
                              <w:r>
                                <w:rPr>
                                  <w:i/>
                                  <w:sz w:val="24"/>
                                  <w:szCs w:val="24"/>
                                </w:rPr>
                                <w:t>Утв.</w:t>
                              </w:r>
                            </w:p>
                            <w:p w14:paraId="3AF369AB" w14:textId="77777777" w:rsidR="00242E69" w:rsidRDefault="00242E69" w:rsidP="009A647B">
                              <w:pPr>
                                <w:pStyle w:val="3"/>
                              </w:pPr>
                            </w:p>
                            <w:p w14:paraId="2729A7A7" w14:textId="77777777" w:rsidR="00242E69" w:rsidRPr="007132A6" w:rsidRDefault="00242E69" w:rsidP="009A647B">
                              <w:pPr>
                                <w:pStyle w:val="aff4"/>
                                <w:rPr>
                                  <w:i/>
                                  <w:sz w:val="24"/>
                                  <w:szCs w:val="24"/>
                                </w:rPr>
                              </w:pPr>
                              <w:r>
                                <w:rPr>
                                  <w:i/>
                                  <w:sz w:val="24"/>
                                  <w:szCs w:val="24"/>
                                </w:rPr>
                                <w:t>Утв.</w:t>
                              </w:r>
                            </w:p>
                            <w:p w14:paraId="0411860B" w14:textId="77777777" w:rsidR="00242E69" w:rsidRDefault="00242E69" w:rsidP="009A647B">
                              <w:pPr>
                                <w:pStyle w:val="3"/>
                              </w:pPr>
                            </w:p>
                            <w:p w14:paraId="2F4FF557" w14:textId="77777777" w:rsidR="00242E69" w:rsidRPr="007132A6" w:rsidRDefault="00242E69" w:rsidP="009A647B">
                              <w:pPr>
                                <w:pStyle w:val="aff4"/>
                                <w:rPr>
                                  <w:i/>
                                  <w:sz w:val="24"/>
                                  <w:szCs w:val="24"/>
                                </w:rPr>
                              </w:pPr>
                              <w:r>
                                <w:rPr>
                                  <w:i/>
                                  <w:sz w:val="24"/>
                                  <w:szCs w:val="24"/>
                                </w:rPr>
                                <w:t>Утв.</w:t>
                              </w:r>
                            </w:p>
                            <w:p w14:paraId="2983DDED" w14:textId="77777777" w:rsidR="00242E69" w:rsidRDefault="00242E69" w:rsidP="009A647B">
                              <w:pPr>
                                <w:pStyle w:val="3"/>
                              </w:pPr>
                            </w:p>
                            <w:p w14:paraId="42E5A656" w14:textId="77777777" w:rsidR="00242E69" w:rsidRPr="007132A6" w:rsidRDefault="00242E69" w:rsidP="009A647B">
                              <w:pPr>
                                <w:pStyle w:val="aff4"/>
                                <w:rPr>
                                  <w:i/>
                                  <w:sz w:val="24"/>
                                  <w:szCs w:val="24"/>
                                </w:rPr>
                              </w:pPr>
                              <w:r>
                                <w:rPr>
                                  <w:i/>
                                  <w:sz w:val="24"/>
                                  <w:szCs w:val="24"/>
                                </w:rPr>
                                <w:t>Утв.</w:t>
                              </w:r>
                            </w:p>
                            <w:p w14:paraId="7F2B17E4" w14:textId="77777777" w:rsidR="00242E69" w:rsidRDefault="00242E69" w:rsidP="009A647B">
                              <w:pPr>
                                <w:pStyle w:val="3"/>
                              </w:pPr>
                            </w:p>
                            <w:p w14:paraId="33408030" w14:textId="77777777" w:rsidR="00242E69" w:rsidRPr="007132A6" w:rsidRDefault="00242E69" w:rsidP="009A647B">
                              <w:pPr>
                                <w:pStyle w:val="aff4"/>
                                <w:rPr>
                                  <w:i/>
                                  <w:sz w:val="24"/>
                                  <w:szCs w:val="24"/>
                                </w:rPr>
                              </w:pPr>
                              <w:r>
                                <w:rPr>
                                  <w:i/>
                                  <w:sz w:val="24"/>
                                  <w:szCs w:val="24"/>
                                </w:rPr>
                                <w:t>Утв.</w:t>
                              </w:r>
                            </w:p>
                            <w:p w14:paraId="4C827CBD" w14:textId="77777777" w:rsidR="00242E69" w:rsidRDefault="00242E69" w:rsidP="009A647B">
                              <w:pPr>
                                <w:pStyle w:val="3"/>
                              </w:pPr>
                            </w:p>
                            <w:p w14:paraId="44F84D8E" w14:textId="77777777" w:rsidR="00242E69" w:rsidRPr="007132A6" w:rsidRDefault="00242E69" w:rsidP="009A647B">
                              <w:pPr>
                                <w:pStyle w:val="aff4"/>
                                <w:rPr>
                                  <w:i/>
                                  <w:sz w:val="24"/>
                                  <w:szCs w:val="24"/>
                                </w:rPr>
                              </w:pPr>
                              <w:r>
                                <w:rPr>
                                  <w:i/>
                                  <w:sz w:val="24"/>
                                  <w:szCs w:val="24"/>
                                </w:rPr>
                                <w:t>Утв.</w:t>
                              </w:r>
                            </w:p>
                            <w:p w14:paraId="04C413D6" w14:textId="77777777" w:rsidR="00242E69" w:rsidRDefault="00242E69" w:rsidP="009A647B">
                              <w:pPr>
                                <w:pStyle w:val="3"/>
                              </w:pPr>
                            </w:p>
                            <w:p w14:paraId="7139A4A6" w14:textId="77777777" w:rsidR="00242E69" w:rsidRPr="007132A6" w:rsidRDefault="00242E69" w:rsidP="009A647B">
                              <w:pPr>
                                <w:pStyle w:val="aff4"/>
                                <w:rPr>
                                  <w:i/>
                                  <w:sz w:val="24"/>
                                  <w:szCs w:val="24"/>
                                </w:rPr>
                              </w:pPr>
                              <w:r>
                                <w:rPr>
                                  <w:i/>
                                  <w:sz w:val="24"/>
                                  <w:szCs w:val="24"/>
                                </w:rPr>
                                <w:t>Утв.</w:t>
                              </w:r>
                            </w:p>
                            <w:p w14:paraId="4B6E5F14" w14:textId="77777777" w:rsidR="00242E69" w:rsidRDefault="00242E69" w:rsidP="009A647B">
                              <w:pPr>
                                <w:pStyle w:val="3"/>
                              </w:pPr>
                            </w:p>
                            <w:p w14:paraId="644255F5" w14:textId="77777777" w:rsidR="00242E69" w:rsidRPr="007132A6" w:rsidRDefault="00242E69" w:rsidP="009A647B">
                              <w:pPr>
                                <w:pStyle w:val="aff4"/>
                                <w:rPr>
                                  <w:i/>
                                  <w:sz w:val="24"/>
                                  <w:szCs w:val="24"/>
                                </w:rPr>
                              </w:pPr>
                              <w:r>
                                <w:rPr>
                                  <w:i/>
                                  <w:sz w:val="24"/>
                                  <w:szCs w:val="24"/>
                                </w:rPr>
                                <w:t>Утв.</w:t>
                              </w:r>
                            </w:p>
                            <w:p w14:paraId="5FE89415" w14:textId="77777777" w:rsidR="00242E69" w:rsidRDefault="00242E69" w:rsidP="009A647B">
                              <w:pPr>
                                <w:pStyle w:val="3"/>
                              </w:pPr>
                            </w:p>
                            <w:p w14:paraId="7885E209" w14:textId="77777777" w:rsidR="00242E69" w:rsidRPr="007132A6" w:rsidRDefault="00242E69" w:rsidP="009A647B">
                              <w:pPr>
                                <w:pStyle w:val="aff4"/>
                                <w:rPr>
                                  <w:i/>
                                  <w:sz w:val="24"/>
                                  <w:szCs w:val="24"/>
                                </w:rPr>
                              </w:pPr>
                              <w:r>
                                <w:rPr>
                                  <w:i/>
                                  <w:sz w:val="24"/>
                                  <w:szCs w:val="24"/>
                                </w:rPr>
                                <w:t>Утв.</w:t>
                              </w:r>
                            </w:p>
                            <w:p w14:paraId="433D6F80" w14:textId="77777777" w:rsidR="00242E69" w:rsidRDefault="00242E69" w:rsidP="009A647B">
                              <w:pPr>
                                <w:pStyle w:val="3"/>
                              </w:pPr>
                            </w:p>
                            <w:p w14:paraId="26EB61A3" w14:textId="77777777" w:rsidR="00242E69" w:rsidRPr="007132A6" w:rsidRDefault="00242E69" w:rsidP="009A647B">
                              <w:pPr>
                                <w:pStyle w:val="aff4"/>
                                <w:rPr>
                                  <w:i/>
                                  <w:sz w:val="24"/>
                                  <w:szCs w:val="24"/>
                                </w:rPr>
                              </w:pPr>
                              <w:r>
                                <w:rPr>
                                  <w:i/>
                                  <w:sz w:val="24"/>
                                  <w:szCs w:val="24"/>
                                </w:rPr>
                                <w:t>Утв.</w:t>
                              </w:r>
                            </w:p>
                            <w:p w14:paraId="2F0D5F6A" w14:textId="77777777" w:rsidR="00242E69" w:rsidRDefault="00242E69" w:rsidP="009A647B">
                              <w:pPr>
                                <w:pStyle w:val="3"/>
                              </w:pPr>
                            </w:p>
                            <w:p w14:paraId="2F123E00" w14:textId="77777777" w:rsidR="00242E69" w:rsidRPr="007132A6" w:rsidRDefault="00242E69" w:rsidP="009A647B">
                              <w:pPr>
                                <w:pStyle w:val="aff4"/>
                                <w:rPr>
                                  <w:i/>
                                  <w:sz w:val="24"/>
                                  <w:szCs w:val="24"/>
                                </w:rPr>
                              </w:pPr>
                              <w:r>
                                <w:rPr>
                                  <w:i/>
                                  <w:sz w:val="24"/>
                                  <w:szCs w:val="24"/>
                                </w:rPr>
                                <w:t>Утв.</w:t>
                              </w:r>
                            </w:p>
                            <w:p w14:paraId="69E14D54" w14:textId="77777777" w:rsidR="00242E69" w:rsidRDefault="00242E69" w:rsidP="009A647B">
                              <w:pPr>
                                <w:pStyle w:val="3"/>
                              </w:pPr>
                            </w:p>
                            <w:p w14:paraId="03608CBA" w14:textId="77777777" w:rsidR="00242E69" w:rsidRPr="007132A6" w:rsidRDefault="00242E69" w:rsidP="009A647B">
                              <w:pPr>
                                <w:pStyle w:val="aff4"/>
                                <w:rPr>
                                  <w:i/>
                                  <w:sz w:val="24"/>
                                  <w:szCs w:val="24"/>
                                </w:rPr>
                              </w:pPr>
                              <w:r>
                                <w:rPr>
                                  <w:i/>
                                  <w:sz w:val="24"/>
                                  <w:szCs w:val="24"/>
                                </w:rPr>
                                <w:t>Утв.</w:t>
                              </w:r>
                            </w:p>
                            <w:p w14:paraId="2A035CB1" w14:textId="77777777" w:rsidR="00242E69" w:rsidRDefault="00242E69" w:rsidP="009A647B">
                              <w:pPr>
                                <w:pStyle w:val="3"/>
                              </w:pPr>
                            </w:p>
                            <w:p w14:paraId="5E07B0B7" w14:textId="77777777" w:rsidR="00242E69" w:rsidRPr="007132A6" w:rsidRDefault="00242E69" w:rsidP="009A647B">
                              <w:pPr>
                                <w:pStyle w:val="aff4"/>
                                <w:rPr>
                                  <w:i/>
                                  <w:sz w:val="24"/>
                                  <w:szCs w:val="24"/>
                                </w:rPr>
                              </w:pPr>
                              <w:r>
                                <w:rPr>
                                  <w:i/>
                                  <w:sz w:val="24"/>
                                  <w:szCs w:val="24"/>
                                </w:rPr>
                                <w:t>Утв.</w:t>
                              </w:r>
                            </w:p>
                            <w:p w14:paraId="68134215" w14:textId="77777777" w:rsidR="00242E69" w:rsidRDefault="00242E69" w:rsidP="009A647B">
                              <w:pPr>
                                <w:pStyle w:val="3"/>
                              </w:pPr>
                            </w:p>
                            <w:p w14:paraId="45DB0528" w14:textId="77777777" w:rsidR="00242E69" w:rsidRPr="007132A6" w:rsidRDefault="00242E69" w:rsidP="009A647B">
                              <w:pPr>
                                <w:pStyle w:val="aff4"/>
                                <w:rPr>
                                  <w:i/>
                                  <w:sz w:val="24"/>
                                  <w:szCs w:val="24"/>
                                </w:rPr>
                              </w:pPr>
                              <w:r>
                                <w:rPr>
                                  <w:i/>
                                  <w:sz w:val="24"/>
                                  <w:szCs w:val="24"/>
                                </w:rPr>
                                <w:t>Утв.</w:t>
                              </w:r>
                            </w:p>
                            <w:p w14:paraId="7E61AE16" w14:textId="77777777" w:rsidR="00242E69" w:rsidRDefault="00242E69" w:rsidP="009A647B">
                              <w:pPr>
                                <w:pStyle w:val="3"/>
                              </w:pPr>
                            </w:p>
                            <w:p w14:paraId="04608B0A" w14:textId="77777777" w:rsidR="00242E69" w:rsidRPr="007132A6" w:rsidRDefault="00242E69" w:rsidP="009A647B">
                              <w:pPr>
                                <w:pStyle w:val="aff4"/>
                                <w:rPr>
                                  <w:i/>
                                  <w:sz w:val="24"/>
                                  <w:szCs w:val="24"/>
                                </w:rPr>
                              </w:pPr>
                              <w:r>
                                <w:rPr>
                                  <w:i/>
                                  <w:sz w:val="24"/>
                                  <w:szCs w:val="24"/>
                                </w:rPr>
                                <w:t>Утв.</w:t>
                              </w:r>
                            </w:p>
                            <w:p w14:paraId="06C2BAA7" w14:textId="77777777" w:rsidR="00242E69" w:rsidRDefault="00242E69" w:rsidP="009A647B">
                              <w:pPr>
                                <w:pStyle w:val="3"/>
                              </w:pPr>
                            </w:p>
                            <w:p w14:paraId="777F5F19" w14:textId="77777777" w:rsidR="00242E69" w:rsidRPr="007132A6" w:rsidRDefault="00242E69" w:rsidP="009A647B">
                              <w:pPr>
                                <w:pStyle w:val="aff4"/>
                                <w:rPr>
                                  <w:i/>
                                  <w:sz w:val="24"/>
                                  <w:szCs w:val="24"/>
                                </w:rPr>
                              </w:pPr>
                              <w:r>
                                <w:rPr>
                                  <w:i/>
                                  <w:sz w:val="24"/>
                                  <w:szCs w:val="24"/>
                                </w:rPr>
                                <w:t>Утв.</w:t>
                              </w:r>
                            </w:p>
                            <w:p w14:paraId="6C703864" w14:textId="77777777" w:rsidR="00242E69" w:rsidRDefault="00242E69" w:rsidP="009A647B">
                              <w:pPr>
                                <w:pStyle w:val="3"/>
                              </w:pPr>
                            </w:p>
                            <w:p w14:paraId="28304D57" w14:textId="77777777" w:rsidR="00242E69" w:rsidRPr="007132A6" w:rsidRDefault="00242E69" w:rsidP="009A647B">
                              <w:pPr>
                                <w:pStyle w:val="aff4"/>
                                <w:rPr>
                                  <w:i/>
                                  <w:sz w:val="24"/>
                                  <w:szCs w:val="24"/>
                                </w:rPr>
                              </w:pPr>
                              <w:r>
                                <w:rPr>
                                  <w:i/>
                                  <w:sz w:val="24"/>
                                  <w:szCs w:val="24"/>
                                </w:rPr>
                                <w:t>Утв.</w:t>
                              </w:r>
                            </w:p>
                            <w:p w14:paraId="6013C391" w14:textId="77777777" w:rsidR="00242E69" w:rsidRDefault="00242E69" w:rsidP="009A647B">
                              <w:pPr>
                                <w:pStyle w:val="3"/>
                              </w:pPr>
                            </w:p>
                            <w:p w14:paraId="71427E05" w14:textId="77777777" w:rsidR="00242E69" w:rsidRPr="007132A6" w:rsidRDefault="00242E69" w:rsidP="009A647B">
                              <w:pPr>
                                <w:pStyle w:val="aff4"/>
                                <w:rPr>
                                  <w:i/>
                                  <w:sz w:val="24"/>
                                  <w:szCs w:val="24"/>
                                </w:rPr>
                              </w:pPr>
                              <w:r>
                                <w:rPr>
                                  <w:i/>
                                  <w:sz w:val="24"/>
                                  <w:szCs w:val="24"/>
                                </w:rPr>
                                <w:t>Утв.</w:t>
                              </w:r>
                            </w:p>
                            <w:p w14:paraId="1EE978AF" w14:textId="77777777" w:rsidR="00242E69" w:rsidRDefault="00242E69" w:rsidP="009A647B">
                              <w:pPr>
                                <w:pStyle w:val="3"/>
                              </w:pPr>
                            </w:p>
                            <w:p w14:paraId="7DC79694" w14:textId="77777777" w:rsidR="00242E69" w:rsidRPr="007132A6" w:rsidRDefault="00242E69" w:rsidP="009A647B">
                              <w:pPr>
                                <w:pStyle w:val="aff4"/>
                                <w:rPr>
                                  <w:i/>
                                  <w:sz w:val="24"/>
                                  <w:szCs w:val="24"/>
                                </w:rPr>
                              </w:pPr>
                              <w:r>
                                <w:rPr>
                                  <w:i/>
                                  <w:sz w:val="24"/>
                                  <w:szCs w:val="24"/>
                                </w:rPr>
                                <w:t>Утв.</w:t>
                              </w:r>
                            </w:p>
                            <w:p w14:paraId="6CE8B721" w14:textId="77777777" w:rsidR="00242E69" w:rsidRDefault="00242E69" w:rsidP="009A647B">
                              <w:pPr>
                                <w:pStyle w:val="3"/>
                              </w:pPr>
                            </w:p>
                            <w:p w14:paraId="36C6677F" w14:textId="77777777" w:rsidR="00242E69" w:rsidRPr="007132A6" w:rsidRDefault="00242E69" w:rsidP="009A647B">
                              <w:pPr>
                                <w:pStyle w:val="aff4"/>
                                <w:rPr>
                                  <w:i/>
                                  <w:sz w:val="24"/>
                                  <w:szCs w:val="24"/>
                                </w:rPr>
                              </w:pPr>
                              <w:r>
                                <w:rPr>
                                  <w:i/>
                                  <w:sz w:val="24"/>
                                  <w:szCs w:val="24"/>
                                </w:rPr>
                                <w:t>Утв.</w:t>
                              </w:r>
                            </w:p>
                            <w:p w14:paraId="747D4C60" w14:textId="77777777" w:rsidR="00242E69" w:rsidRDefault="00242E69" w:rsidP="009A647B">
                              <w:pPr>
                                <w:pStyle w:val="3"/>
                              </w:pPr>
                            </w:p>
                            <w:p w14:paraId="05E7E588" w14:textId="77777777" w:rsidR="00242E69" w:rsidRPr="007132A6" w:rsidRDefault="00242E69" w:rsidP="009A647B">
                              <w:pPr>
                                <w:pStyle w:val="aff4"/>
                                <w:rPr>
                                  <w:i/>
                                  <w:sz w:val="24"/>
                                  <w:szCs w:val="24"/>
                                </w:rPr>
                              </w:pPr>
                              <w:r>
                                <w:rPr>
                                  <w:i/>
                                  <w:sz w:val="24"/>
                                  <w:szCs w:val="24"/>
                                </w:rPr>
                                <w:t>Утв.</w:t>
                              </w:r>
                            </w:p>
                            <w:p w14:paraId="2C5D4030" w14:textId="77777777" w:rsidR="00242E69" w:rsidRDefault="00242E69" w:rsidP="009A647B">
                              <w:pPr>
                                <w:pStyle w:val="3"/>
                              </w:pPr>
                            </w:p>
                            <w:p w14:paraId="10744A9B" w14:textId="77777777" w:rsidR="00242E69" w:rsidRPr="007132A6" w:rsidRDefault="00242E69" w:rsidP="009A647B">
                              <w:pPr>
                                <w:pStyle w:val="aff4"/>
                                <w:rPr>
                                  <w:i/>
                                  <w:sz w:val="24"/>
                                  <w:szCs w:val="24"/>
                                </w:rPr>
                              </w:pPr>
                              <w:r>
                                <w:rPr>
                                  <w:i/>
                                  <w:sz w:val="24"/>
                                  <w:szCs w:val="24"/>
                                </w:rPr>
                                <w:t>Утв.</w:t>
                              </w:r>
                            </w:p>
                            <w:p w14:paraId="585ED5A1" w14:textId="77777777" w:rsidR="00242E69" w:rsidRDefault="00242E69" w:rsidP="009A647B">
                              <w:pPr>
                                <w:pStyle w:val="3"/>
                              </w:pPr>
                            </w:p>
                            <w:p w14:paraId="4936599B" w14:textId="77777777" w:rsidR="00242E69" w:rsidRPr="007132A6" w:rsidRDefault="00242E69" w:rsidP="009A647B">
                              <w:pPr>
                                <w:pStyle w:val="aff4"/>
                                <w:rPr>
                                  <w:i/>
                                  <w:sz w:val="24"/>
                                  <w:szCs w:val="24"/>
                                </w:rPr>
                              </w:pPr>
                              <w:r>
                                <w:rPr>
                                  <w:i/>
                                  <w:sz w:val="24"/>
                                  <w:szCs w:val="24"/>
                                </w:rPr>
                                <w:t>Утв.</w:t>
                              </w:r>
                            </w:p>
                            <w:p w14:paraId="45185A29" w14:textId="77777777" w:rsidR="00242E69" w:rsidRDefault="00242E69" w:rsidP="009A647B">
                              <w:pPr>
                                <w:pStyle w:val="3"/>
                              </w:pPr>
                            </w:p>
                            <w:p w14:paraId="5247C257" w14:textId="77777777" w:rsidR="00242E69" w:rsidRPr="007132A6" w:rsidRDefault="00242E69" w:rsidP="009A647B">
                              <w:pPr>
                                <w:pStyle w:val="aff4"/>
                                <w:rPr>
                                  <w:i/>
                                  <w:sz w:val="24"/>
                                  <w:szCs w:val="24"/>
                                </w:rPr>
                              </w:pPr>
                              <w:r>
                                <w:rPr>
                                  <w:i/>
                                  <w:sz w:val="24"/>
                                  <w:szCs w:val="24"/>
                                </w:rPr>
                                <w:t>Утв.</w:t>
                              </w:r>
                            </w:p>
                            <w:p w14:paraId="25F76F94" w14:textId="77777777" w:rsidR="00242E69" w:rsidRDefault="00242E69" w:rsidP="009A647B">
                              <w:pPr>
                                <w:pStyle w:val="3"/>
                              </w:pPr>
                            </w:p>
                            <w:p w14:paraId="208050CB" w14:textId="77777777" w:rsidR="00242E69" w:rsidRPr="007132A6" w:rsidRDefault="00242E69" w:rsidP="009A647B">
                              <w:pPr>
                                <w:pStyle w:val="aff4"/>
                                <w:rPr>
                                  <w:i/>
                                  <w:sz w:val="24"/>
                                  <w:szCs w:val="24"/>
                                </w:rPr>
                              </w:pPr>
                              <w:r>
                                <w:rPr>
                                  <w:i/>
                                  <w:sz w:val="24"/>
                                  <w:szCs w:val="24"/>
                                </w:rPr>
                                <w:t>Утв.</w:t>
                              </w:r>
                            </w:p>
                            <w:p w14:paraId="75A82EEB" w14:textId="77777777" w:rsidR="00242E69" w:rsidRDefault="00242E69" w:rsidP="009A647B">
                              <w:pPr>
                                <w:pStyle w:val="3"/>
                              </w:pPr>
                            </w:p>
                            <w:p w14:paraId="501CEFE5" w14:textId="77777777" w:rsidR="00242E69" w:rsidRPr="007132A6" w:rsidRDefault="00242E69" w:rsidP="009A647B">
                              <w:pPr>
                                <w:pStyle w:val="aff4"/>
                                <w:rPr>
                                  <w:i/>
                                  <w:sz w:val="24"/>
                                  <w:szCs w:val="24"/>
                                </w:rPr>
                              </w:pPr>
                              <w:r>
                                <w:rPr>
                                  <w:i/>
                                  <w:sz w:val="24"/>
                                  <w:szCs w:val="24"/>
                                </w:rPr>
                                <w:t>Утв.</w:t>
                              </w:r>
                            </w:p>
                          </w:txbxContent>
                        </wps:txbx>
                        <wps:bodyPr rot="0" vert="horz" wrap="square" lIns="12700" tIns="0" rIns="12700" bIns="12700" anchor="t" anchorCtr="0" upright="1">
                          <a:noAutofit/>
                        </wps:bodyPr>
                      </wps:wsp>
                      <wps:wsp>
                        <wps:cNvPr id="384" name="Rectangle 144"/>
                        <wps:cNvSpPr>
                          <a:spLocks noChangeArrowheads="1"/>
                        </wps:cNvSpPr>
                        <wps:spPr bwMode="auto">
                          <a:xfrm>
                            <a:off x="8713" y="14949"/>
                            <a:ext cx="279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wps:spPr>
                        <wps:txbx>
                          <w:txbxContent>
                            <w:p w14:paraId="64EE3AB9"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224FC45E" w14:textId="77777777" w:rsidR="00242E69" w:rsidRDefault="00242E69" w:rsidP="009A647B">
                              <w:pPr>
                                <w:pStyle w:val="3"/>
                                <w:spacing w:line="240" w:lineRule="auto"/>
                                <w:ind w:firstLine="0"/>
                              </w:pPr>
                            </w:p>
                            <w:p w14:paraId="692D18F9"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0223E599" w14:textId="77777777" w:rsidR="00242E69" w:rsidRDefault="00242E69" w:rsidP="009A647B">
                              <w:pPr>
                                <w:pStyle w:val="3"/>
                                <w:spacing w:line="240" w:lineRule="auto"/>
                                <w:ind w:firstLine="0"/>
                              </w:pPr>
                            </w:p>
                            <w:p w14:paraId="362BC998"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48E189BD" w14:textId="77777777" w:rsidR="00242E69" w:rsidRDefault="00242E69" w:rsidP="009A647B">
                              <w:pPr>
                                <w:pStyle w:val="3"/>
                                <w:spacing w:line="240" w:lineRule="auto"/>
                                <w:ind w:firstLine="0"/>
                              </w:pPr>
                            </w:p>
                            <w:p w14:paraId="0F6DE703"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06441F48" w14:textId="77777777" w:rsidR="00242E69" w:rsidRDefault="00242E69" w:rsidP="009A647B">
                              <w:pPr>
                                <w:pStyle w:val="3"/>
                                <w:spacing w:line="240" w:lineRule="auto"/>
                                <w:ind w:firstLine="0"/>
                              </w:pPr>
                            </w:p>
                            <w:p w14:paraId="7E70C1AD"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46C316B6" w14:textId="77777777" w:rsidR="00242E69" w:rsidRDefault="00242E69" w:rsidP="009A647B">
                              <w:pPr>
                                <w:pStyle w:val="3"/>
                                <w:spacing w:line="240" w:lineRule="auto"/>
                                <w:ind w:firstLine="0"/>
                              </w:pPr>
                            </w:p>
                            <w:p w14:paraId="454B308A"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7091F19A" w14:textId="77777777" w:rsidR="00242E69" w:rsidRDefault="00242E69" w:rsidP="009A647B">
                              <w:pPr>
                                <w:pStyle w:val="3"/>
                                <w:spacing w:line="240" w:lineRule="auto"/>
                                <w:ind w:firstLine="0"/>
                              </w:pPr>
                            </w:p>
                            <w:p w14:paraId="29EE8820"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3EE8EBBF" w14:textId="77777777" w:rsidR="00242E69" w:rsidRDefault="00242E69" w:rsidP="009A647B">
                              <w:pPr>
                                <w:pStyle w:val="3"/>
                                <w:spacing w:line="240" w:lineRule="auto"/>
                                <w:ind w:firstLine="0"/>
                              </w:pPr>
                            </w:p>
                            <w:p w14:paraId="08A8DA1A"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50C3D782" w14:textId="77777777" w:rsidR="00242E69" w:rsidRDefault="00242E69" w:rsidP="009A647B">
                              <w:pPr>
                                <w:pStyle w:val="3"/>
                                <w:spacing w:line="240" w:lineRule="auto"/>
                                <w:ind w:firstLine="0"/>
                              </w:pPr>
                            </w:p>
                            <w:p w14:paraId="042F7BAF"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2CA899CE" w14:textId="77777777" w:rsidR="00242E69" w:rsidRDefault="00242E69" w:rsidP="009A647B">
                              <w:pPr>
                                <w:pStyle w:val="3"/>
                                <w:spacing w:line="240" w:lineRule="auto"/>
                                <w:ind w:firstLine="0"/>
                              </w:pPr>
                            </w:p>
                            <w:p w14:paraId="5B213446"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23DF435D" w14:textId="77777777" w:rsidR="00242E69" w:rsidRDefault="00242E69" w:rsidP="009A647B">
                              <w:pPr>
                                <w:pStyle w:val="3"/>
                                <w:spacing w:line="240" w:lineRule="auto"/>
                                <w:ind w:firstLine="0"/>
                              </w:pPr>
                            </w:p>
                            <w:p w14:paraId="472809C5"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660BB33D" w14:textId="77777777" w:rsidR="00242E69" w:rsidRDefault="00242E69" w:rsidP="009A647B">
                              <w:pPr>
                                <w:pStyle w:val="3"/>
                                <w:spacing w:line="240" w:lineRule="auto"/>
                                <w:ind w:firstLine="0"/>
                              </w:pPr>
                            </w:p>
                            <w:p w14:paraId="69E821D8"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096750E3" w14:textId="77777777" w:rsidR="00242E69" w:rsidRDefault="00242E69" w:rsidP="009A647B">
                              <w:pPr>
                                <w:pStyle w:val="3"/>
                                <w:spacing w:line="240" w:lineRule="auto"/>
                                <w:ind w:firstLine="0"/>
                              </w:pPr>
                            </w:p>
                            <w:p w14:paraId="5B96B9C7"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4061F2AA" w14:textId="77777777" w:rsidR="00242E69" w:rsidRDefault="00242E69" w:rsidP="009A647B">
                              <w:pPr>
                                <w:pStyle w:val="3"/>
                                <w:spacing w:line="240" w:lineRule="auto"/>
                                <w:ind w:firstLine="0"/>
                              </w:pPr>
                            </w:p>
                            <w:p w14:paraId="08A748C4"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149F34FD" w14:textId="77777777" w:rsidR="00242E69" w:rsidRDefault="00242E69" w:rsidP="009A647B">
                              <w:pPr>
                                <w:pStyle w:val="3"/>
                                <w:spacing w:line="240" w:lineRule="auto"/>
                                <w:ind w:firstLine="0"/>
                              </w:pPr>
                            </w:p>
                            <w:p w14:paraId="3AC080B6"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0616A5CE" w14:textId="77777777" w:rsidR="00242E69" w:rsidRDefault="00242E69" w:rsidP="009A647B">
                              <w:pPr>
                                <w:pStyle w:val="3"/>
                                <w:spacing w:line="240" w:lineRule="auto"/>
                                <w:ind w:firstLine="0"/>
                              </w:pPr>
                            </w:p>
                            <w:p w14:paraId="2DE38197"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0BEF48B6" w14:textId="77777777" w:rsidR="00242E69" w:rsidRDefault="00242E69" w:rsidP="009A647B">
                              <w:pPr>
                                <w:pStyle w:val="3"/>
                                <w:spacing w:line="240" w:lineRule="auto"/>
                                <w:ind w:firstLine="0"/>
                              </w:pPr>
                            </w:p>
                            <w:p w14:paraId="75C53333"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294A1780" w14:textId="77777777" w:rsidR="00242E69" w:rsidRDefault="00242E69" w:rsidP="009A647B">
                              <w:pPr>
                                <w:pStyle w:val="3"/>
                                <w:spacing w:line="240" w:lineRule="auto"/>
                                <w:ind w:firstLine="0"/>
                              </w:pPr>
                            </w:p>
                            <w:p w14:paraId="1A74599A"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7C9E2316" w14:textId="77777777" w:rsidR="00242E69" w:rsidRDefault="00242E69" w:rsidP="009A647B">
                              <w:pPr>
                                <w:pStyle w:val="3"/>
                                <w:spacing w:line="240" w:lineRule="auto"/>
                                <w:ind w:firstLine="0"/>
                              </w:pPr>
                            </w:p>
                            <w:p w14:paraId="59B50165"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10036A05" w14:textId="77777777" w:rsidR="00242E69" w:rsidRDefault="00242E69" w:rsidP="009A647B">
                              <w:pPr>
                                <w:pStyle w:val="3"/>
                                <w:spacing w:line="240" w:lineRule="auto"/>
                                <w:ind w:firstLine="0"/>
                              </w:pPr>
                            </w:p>
                            <w:p w14:paraId="6E06EBA0"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1A8A409B" w14:textId="77777777" w:rsidR="00242E69" w:rsidRDefault="00242E69" w:rsidP="009A647B">
                              <w:pPr>
                                <w:pStyle w:val="3"/>
                                <w:spacing w:line="240" w:lineRule="auto"/>
                                <w:ind w:firstLine="0"/>
                              </w:pPr>
                            </w:p>
                            <w:p w14:paraId="44DD27F1"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735213C7" w14:textId="77777777" w:rsidR="00242E69" w:rsidRDefault="00242E69" w:rsidP="009A647B">
                              <w:pPr>
                                <w:pStyle w:val="3"/>
                                <w:spacing w:line="240" w:lineRule="auto"/>
                                <w:ind w:firstLine="0"/>
                              </w:pPr>
                            </w:p>
                            <w:p w14:paraId="2ECDA138"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21AEB8CA" w14:textId="77777777" w:rsidR="00242E69" w:rsidRDefault="00242E69" w:rsidP="009A647B">
                              <w:pPr>
                                <w:pStyle w:val="3"/>
                                <w:spacing w:line="240" w:lineRule="auto"/>
                                <w:ind w:firstLine="0"/>
                              </w:pPr>
                            </w:p>
                            <w:p w14:paraId="46F3CFE2"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127AFB47" w14:textId="77777777" w:rsidR="00242E69" w:rsidRDefault="00242E69" w:rsidP="009A647B">
                              <w:pPr>
                                <w:pStyle w:val="3"/>
                                <w:spacing w:line="240" w:lineRule="auto"/>
                                <w:ind w:firstLine="0"/>
                              </w:pPr>
                            </w:p>
                            <w:p w14:paraId="13069508"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7E901D42" w14:textId="77777777" w:rsidR="00242E69" w:rsidRDefault="00242E69" w:rsidP="009A647B">
                              <w:pPr>
                                <w:pStyle w:val="3"/>
                                <w:spacing w:line="240" w:lineRule="auto"/>
                                <w:ind w:firstLine="0"/>
                              </w:pPr>
                            </w:p>
                            <w:p w14:paraId="79BF6682"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3ECC7B0B" w14:textId="77777777" w:rsidR="00242E69" w:rsidRDefault="00242E69" w:rsidP="009A647B">
                              <w:pPr>
                                <w:pStyle w:val="3"/>
                                <w:spacing w:line="240" w:lineRule="auto"/>
                                <w:ind w:firstLine="0"/>
                              </w:pPr>
                            </w:p>
                            <w:p w14:paraId="45992B8A"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20281F1B" w14:textId="77777777" w:rsidR="00242E69" w:rsidRDefault="00242E69" w:rsidP="009A647B">
                              <w:pPr>
                                <w:pStyle w:val="3"/>
                                <w:spacing w:line="240" w:lineRule="auto"/>
                                <w:ind w:firstLine="0"/>
                              </w:pPr>
                            </w:p>
                            <w:p w14:paraId="3E3E1DB5"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70068CDB" w14:textId="77777777" w:rsidR="00242E69" w:rsidRDefault="00242E69" w:rsidP="009A647B">
                              <w:pPr>
                                <w:pStyle w:val="3"/>
                                <w:spacing w:line="240" w:lineRule="auto"/>
                                <w:ind w:firstLine="0"/>
                              </w:pPr>
                            </w:p>
                            <w:p w14:paraId="4656A12C"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0471F951" w14:textId="77777777" w:rsidR="00242E69" w:rsidRDefault="00242E69" w:rsidP="009A647B">
                              <w:pPr>
                                <w:pStyle w:val="3"/>
                                <w:spacing w:line="240" w:lineRule="auto"/>
                                <w:ind w:firstLine="0"/>
                              </w:pPr>
                            </w:p>
                            <w:p w14:paraId="23765438"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0D89C03D" w14:textId="77777777" w:rsidR="00242E69" w:rsidRDefault="00242E69" w:rsidP="009A647B">
                              <w:pPr>
                                <w:pStyle w:val="3"/>
                                <w:spacing w:line="240" w:lineRule="auto"/>
                                <w:ind w:firstLine="0"/>
                              </w:pPr>
                            </w:p>
                            <w:p w14:paraId="78A09A1B"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4444F59E" w14:textId="77777777" w:rsidR="00242E69" w:rsidRDefault="00242E69" w:rsidP="009A647B">
                              <w:pPr>
                                <w:pStyle w:val="3"/>
                                <w:spacing w:line="240" w:lineRule="auto"/>
                                <w:ind w:firstLine="0"/>
                              </w:pPr>
                            </w:p>
                            <w:p w14:paraId="248F9953"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33F9C059" w14:textId="77777777" w:rsidR="00242E69" w:rsidRDefault="00242E69" w:rsidP="009A647B">
                              <w:pPr>
                                <w:pStyle w:val="3"/>
                                <w:spacing w:line="240" w:lineRule="auto"/>
                                <w:ind w:firstLine="0"/>
                              </w:pPr>
                            </w:p>
                            <w:p w14:paraId="0F54DCD8"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45A8FB06" w14:textId="77777777" w:rsidR="00242E69" w:rsidRDefault="00242E69" w:rsidP="009A647B"/>
                            <w:p w14:paraId="7EB2E3A0"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2FD37826" w14:textId="77777777" w:rsidR="00242E69" w:rsidRDefault="00242E69" w:rsidP="009A647B">
                              <w:pPr>
                                <w:pStyle w:val="3"/>
                                <w:spacing w:line="240" w:lineRule="auto"/>
                                <w:ind w:firstLine="0"/>
                              </w:pPr>
                            </w:p>
                            <w:p w14:paraId="5EB50991"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623CEF9E" w14:textId="77777777" w:rsidR="00242E69" w:rsidRDefault="00242E69" w:rsidP="009A647B">
                              <w:pPr>
                                <w:pStyle w:val="3"/>
                                <w:spacing w:line="240" w:lineRule="auto"/>
                                <w:ind w:firstLine="0"/>
                              </w:pPr>
                            </w:p>
                            <w:p w14:paraId="56C16879"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54D1CF42" w14:textId="77777777" w:rsidR="00242E69" w:rsidRDefault="00242E69" w:rsidP="009A647B">
                              <w:pPr>
                                <w:pStyle w:val="3"/>
                                <w:spacing w:line="240" w:lineRule="auto"/>
                                <w:ind w:firstLine="0"/>
                              </w:pPr>
                            </w:p>
                            <w:p w14:paraId="100906FF"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455E2D51" w14:textId="77777777" w:rsidR="00242E69" w:rsidRDefault="00242E69" w:rsidP="009A647B">
                              <w:pPr>
                                <w:pStyle w:val="3"/>
                                <w:spacing w:line="240" w:lineRule="auto"/>
                                <w:ind w:firstLine="0"/>
                              </w:pPr>
                            </w:p>
                            <w:p w14:paraId="48FD5D9C"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3AFCF3B4" w14:textId="77777777" w:rsidR="00242E69" w:rsidRDefault="00242E69" w:rsidP="009A647B">
                              <w:pPr>
                                <w:pStyle w:val="3"/>
                                <w:spacing w:line="240" w:lineRule="auto"/>
                                <w:ind w:firstLine="0"/>
                              </w:pPr>
                            </w:p>
                            <w:p w14:paraId="151E058D"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3BC7BECD" w14:textId="77777777" w:rsidR="00242E69" w:rsidRDefault="00242E69" w:rsidP="009A647B">
                              <w:pPr>
                                <w:pStyle w:val="3"/>
                                <w:spacing w:line="240" w:lineRule="auto"/>
                                <w:ind w:firstLine="0"/>
                              </w:pPr>
                            </w:p>
                            <w:p w14:paraId="78EF8A5F"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189C5ECB" w14:textId="77777777" w:rsidR="00242E69" w:rsidRDefault="00242E69" w:rsidP="009A647B">
                              <w:pPr>
                                <w:pStyle w:val="3"/>
                                <w:spacing w:line="240" w:lineRule="auto"/>
                                <w:ind w:firstLine="0"/>
                              </w:pPr>
                            </w:p>
                            <w:p w14:paraId="41ED4406"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46576F73" w14:textId="77777777" w:rsidR="00242E69" w:rsidRDefault="00242E69" w:rsidP="009A647B">
                              <w:pPr>
                                <w:pStyle w:val="3"/>
                                <w:spacing w:line="240" w:lineRule="auto"/>
                                <w:ind w:firstLine="0"/>
                              </w:pPr>
                            </w:p>
                            <w:p w14:paraId="235B5D61"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031A1A79" w14:textId="77777777" w:rsidR="00242E69" w:rsidRDefault="00242E69" w:rsidP="009A647B">
                              <w:pPr>
                                <w:pStyle w:val="3"/>
                                <w:spacing w:line="240" w:lineRule="auto"/>
                                <w:ind w:firstLine="0"/>
                              </w:pPr>
                            </w:p>
                            <w:p w14:paraId="1B764B55"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2434B847" w14:textId="77777777" w:rsidR="00242E69" w:rsidRDefault="00242E69" w:rsidP="009A647B">
                              <w:pPr>
                                <w:pStyle w:val="3"/>
                                <w:spacing w:line="240" w:lineRule="auto"/>
                                <w:ind w:firstLine="0"/>
                              </w:pPr>
                            </w:p>
                            <w:p w14:paraId="158E2F59"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0ABB1B9D" w14:textId="77777777" w:rsidR="00242E69" w:rsidRDefault="00242E69" w:rsidP="009A647B">
                              <w:pPr>
                                <w:pStyle w:val="3"/>
                                <w:spacing w:line="240" w:lineRule="auto"/>
                                <w:ind w:firstLine="0"/>
                              </w:pPr>
                            </w:p>
                            <w:p w14:paraId="471F04F1"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0C0D6027" w14:textId="77777777" w:rsidR="00242E69" w:rsidRDefault="00242E69" w:rsidP="009A647B">
                              <w:pPr>
                                <w:pStyle w:val="3"/>
                                <w:spacing w:line="240" w:lineRule="auto"/>
                                <w:ind w:firstLine="0"/>
                              </w:pPr>
                            </w:p>
                            <w:p w14:paraId="782E8065"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2B00A6CB" w14:textId="77777777" w:rsidR="00242E69" w:rsidRDefault="00242E69" w:rsidP="009A647B">
                              <w:pPr>
                                <w:pStyle w:val="3"/>
                                <w:spacing w:line="240" w:lineRule="auto"/>
                                <w:ind w:firstLine="0"/>
                              </w:pPr>
                            </w:p>
                            <w:p w14:paraId="530B7636"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79C2E5DB" w14:textId="77777777" w:rsidR="00242E69" w:rsidRDefault="00242E69" w:rsidP="009A647B">
                              <w:pPr>
                                <w:pStyle w:val="3"/>
                                <w:spacing w:line="240" w:lineRule="auto"/>
                                <w:ind w:firstLine="0"/>
                              </w:pPr>
                            </w:p>
                            <w:p w14:paraId="44F90682"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207B7E1F" w14:textId="77777777" w:rsidR="00242E69" w:rsidRDefault="00242E69" w:rsidP="009A647B">
                              <w:pPr>
                                <w:pStyle w:val="3"/>
                                <w:spacing w:line="240" w:lineRule="auto"/>
                                <w:ind w:firstLine="0"/>
                              </w:pPr>
                            </w:p>
                            <w:p w14:paraId="3CA23D62"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3719B570" w14:textId="77777777" w:rsidR="00242E69" w:rsidRDefault="00242E69" w:rsidP="009A647B">
                              <w:pPr>
                                <w:pStyle w:val="3"/>
                                <w:spacing w:line="240" w:lineRule="auto"/>
                                <w:ind w:firstLine="0"/>
                              </w:pPr>
                            </w:p>
                            <w:p w14:paraId="7052658C"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240EA03A" w14:textId="77777777" w:rsidR="00242E69" w:rsidRDefault="00242E69" w:rsidP="009A647B">
                              <w:pPr>
                                <w:pStyle w:val="3"/>
                                <w:spacing w:line="240" w:lineRule="auto"/>
                                <w:ind w:firstLine="0"/>
                              </w:pPr>
                            </w:p>
                            <w:p w14:paraId="602587FE"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1ADEFA96" w14:textId="77777777" w:rsidR="00242E69" w:rsidRDefault="00242E69" w:rsidP="009A647B">
                              <w:pPr>
                                <w:pStyle w:val="3"/>
                                <w:spacing w:line="240" w:lineRule="auto"/>
                                <w:ind w:firstLine="0"/>
                              </w:pPr>
                            </w:p>
                            <w:p w14:paraId="774001C3"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6D909BA9" w14:textId="77777777" w:rsidR="00242E69" w:rsidRDefault="00242E69" w:rsidP="009A647B">
                              <w:pPr>
                                <w:pStyle w:val="3"/>
                                <w:spacing w:line="240" w:lineRule="auto"/>
                                <w:ind w:firstLine="0"/>
                              </w:pPr>
                            </w:p>
                            <w:p w14:paraId="5FB08C1E"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12FC4021" w14:textId="77777777" w:rsidR="00242E69" w:rsidRDefault="00242E69" w:rsidP="009A647B">
                              <w:pPr>
                                <w:pStyle w:val="3"/>
                                <w:spacing w:line="240" w:lineRule="auto"/>
                                <w:ind w:firstLine="0"/>
                              </w:pPr>
                            </w:p>
                            <w:p w14:paraId="7234F4AC"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749B5DA5" w14:textId="77777777" w:rsidR="00242E69" w:rsidRDefault="00242E69" w:rsidP="009A647B">
                              <w:pPr>
                                <w:pStyle w:val="3"/>
                                <w:spacing w:line="240" w:lineRule="auto"/>
                                <w:ind w:firstLine="0"/>
                              </w:pPr>
                            </w:p>
                            <w:p w14:paraId="07648A31"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37162808" w14:textId="77777777" w:rsidR="00242E69" w:rsidRDefault="00242E69" w:rsidP="009A647B">
                              <w:pPr>
                                <w:pStyle w:val="3"/>
                                <w:spacing w:line="240" w:lineRule="auto"/>
                                <w:ind w:firstLine="0"/>
                              </w:pPr>
                            </w:p>
                            <w:p w14:paraId="680A9784"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79639045" w14:textId="77777777" w:rsidR="00242E69" w:rsidRDefault="00242E69" w:rsidP="009A647B">
                              <w:pPr>
                                <w:pStyle w:val="3"/>
                                <w:spacing w:line="240" w:lineRule="auto"/>
                                <w:ind w:firstLine="0"/>
                              </w:pPr>
                            </w:p>
                            <w:p w14:paraId="7BA2A7CA"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2A0BF2FC" w14:textId="77777777" w:rsidR="00242E69" w:rsidRDefault="00242E69" w:rsidP="009A647B">
                              <w:pPr>
                                <w:pStyle w:val="3"/>
                                <w:spacing w:line="240" w:lineRule="auto"/>
                                <w:ind w:firstLine="0"/>
                              </w:pPr>
                            </w:p>
                            <w:p w14:paraId="2775781A"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608D4D04" w14:textId="77777777" w:rsidR="00242E69" w:rsidRDefault="00242E69" w:rsidP="009A647B">
                              <w:pPr>
                                <w:pStyle w:val="3"/>
                                <w:spacing w:line="240" w:lineRule="auto"/>
                                <w:ind w:firstLine="0"/>
                              </w:pPr>
                            </w:p>
                            <w:p w14:paraId="27D08EE9"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07074F2C" w14:textId="77777777" w:rsidR="00242E69" w:rsidRDefault="00242E69" w:rsidP="009A647B">
                              <w:pPr>
                                <w:pStyle w:val="3"/>
                                <w:spacing w:line="240" w:lineRule="auto"/>
                                <w:ind w:firstLine="0"/>
                              </w:pPr>
                            </w:p>
                            <w:p w14:paraId="3E750C3F"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2B63AEBF" w14:textId="77777777" w:rsidR="00242E69" w:rsidRDefault="00242E69" w:rsidP="009A647B">
                              <w:pPr>
                                <w:pStyle w:val="3"/>
                                <w:spacing w:line="240" w:lineRule="auto"/>
                                <w:ind w:firstLine="0"/>
                              </w:pPr>
                            </w:p>
                            <w:p w14:paraId="2A339168"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175E0937" w14:textId="77777777" w:rsidR="00242E69" w:rsidRDefault="00242E69" w:rsidP="009A647B">
                              <w:pPr>
                                <w:pStyle w:val="3"/>
                                <w:spacing w:line="240" w:lineRule="auto"/>
                                <w:ind w:firstLine="0"/>
                              </w:pPr>
                            </w:p>
                            <w:p w14:paraId="0D9452EF"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0E3E4709" w14:textId="77777777" w:rsidR="00242E69" w:rsidRDefault="00242E69" w:rsidP="009A647B">
                              <w:pPr>
                                <w:pStyle w:val="3"/>
                                <w:spacing w:line="240" w:lineRule="auto"/>
                                <w:ind w:firstLine="0"/>
                              </w:pPr>
                            </w:p>
                            <w:p w14:paraId="0637DE31"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2853C0F0" w14:textId="77777777" w:rsidR="00242E69" w:rsidRDefault="00242E69" w:rsidP="009A647B">
                              <w:pPr>
                                <w:pStyle w:val="3"/>
                                <w:spacing w:line="240" w:lineRule="auto"/>
                                <w:ind w:firstLine="0"/>
                              </w:pPr>
                            </w:p>
                            <w:p w14:paraId="301D8770"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77E19BC4" w14:textId="77777777" w:rsidR="00242E69" w:rsidRDefault="00242E69" w:rsidP="009A647B">
                              <w:pPr>
                                <w:pStyle w:val="3"/>
                                <w:spacing w:line="240" w:lineRule="auto"/>
                                <w:ind w:firstLine="0"/>
                              </w:pPr>
                            </w:p>
                            <w:p w14:paraId="2521A45E"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16AB6EDC" w14:textId="77777777" w:rsidR="00242E69" w:rsidRDefault="00242E69" w:rsidP="009A647B"/>
                            <w:p w14:paraId="49C8B70D"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3423525A" w14:textId="77777777" w:rsidR="00242E69" w:rsidRDefault="00242E69" w:rsidP="009A647B">
                              <w:pPr>
                                <w:pStyle w:val="3"/>
                                <w:spacing w:line="240" w:lineRule="auto"/>
                                <w:ind w:firstLine="0"/>
                              </w:pPr>
                            </w:p>
                            <w:p w14:paraId="4A1B1E5C"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0D689D32" w14:textId="77777777" w:rsidR="00242E69" w:rsidRDefault="00242E69" w:rsidP="009A647B">
                              <w:pPr>
                                <w:pStyle w:val="3"/>
                                <w:spacing w:line="240" w:lineRule="auto"/>
                                <w:ind w:firstLine="0"/>
                              </w:pPr>
                            </w:p>
                            <w:p w14:paraId="01633E9D"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5765D065" w14:textId="77777777" w:rsidR="00242E69" w:rsidRDefault="00242E69" w:rsidP="009A647B">
                              <w:pPr>
                                <w:pStyle w:val="3"/>
                                <w:spacing w:line="240" w:lineRule="auto"/>
                                <w:ind w:firstLine="0"/>
                              </w:pPr>
                            </w:p>
                            <w:p w14:paraId="77F897D8"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16E62704" w14:textId="77777777" w:rsidR="00242E69" w:rsidRDefault="00242E69" w:rsidP="009A647B">
                              <w:pPr>
                                <w:pStyle w:val="3"/>
                                <w:spacing w:line="240" w:lineRule="auto"/>
                                <w:ind w:firstLine="0"/>
                              </w:pPr>
                            </w:p>
                            <w:p w14:paraId="16738D83"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6A0891E2" w14:textId="77777777" w:rsidR="00242E69" w:rsidRDefault="00242E69" w:rsidP="009A647B">
                              <w:pPr>
                                <w:pStyle w:val="3"/>
                                <w:spacing w:line="240" w:lineRule="auto"/>
                                <w:ind w:firstLine="0"/>
                              </w:pPr>
                            </w:p>
                            <w:p w14:paraId="65D18D40"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3324BDA5" w14:textId="77777777" w:rsidR="00242E69" w:rsidRDefault="00242E69" w:rsidP="009A647B">
                              <w:pPr>
                                <w:pStyle w:val="3"/>
                                <w:spacing w:line="240" w:lineRule="auto"/>
                                <w:ind w:firstLine="0"/>
                              </w:pPr>
                            </w:p>
                            <w:p w14:paraId="238C4446"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57240965" w14:textId="77777777" w:rsidR="00242E69" w:rsidRDefault="00242E69" w:rsidP="009A647B">
                              <w:pPr>
                                <w:pStyle w:val="3"/>
                                <w:spacing w:line="240" w:lineRule="auto"/>
                                <w:ind w:firstLine="0"/>
                              </w:pPr>
                            </w:p>
                            <w:p w14:paraId="1C894AF9"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5A0DFFC8" w14:textId="77777777" w:rsidR="00242E69" w:rsidRDefault="00242E69" w:rsidP="009A647B">
                              <w:pPr>
                                <w:pStyle w:val="3"/>
                                <w:spacing w:line="240" w:lineRule="auto"/>
                                <w:ind w:firstLine="0"/>
                              </w:pPr>
                            </w:p>
                            <w:p w14:paraId="661A86E0"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22B53CCF" w14:textId="77777777" w:rsidR="00242E69" w:rsidRDefault="00242E69" w:rsidP="009A647B">
                              <w:pPr>
                                <w:pStyle w:val="3"/>
                                <w:spacing w:line="240" w:lineRule="auto"/>
                                <w:ind w:firstLine="0"/>
                              </w:pPr>
                            </w:p>
                            <w:p w14:paraId="1DEA873A"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49526E1F" w14:textId="77777777" w:rsidR="00242E69" w:rsidRDefault="00242E69" w:rsidP="009A647B">
                              <w:pPr>
                                <w:pStyle w:val="3"/>
                                <w:spacing w:line="240" w:lineRule="auto"/>
                                <w:ind w:firstLine="0"/>
                              </w:pPr>
                            </w:p>
                            <w:p w14:paraId="7A5781FC"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0A22A1E0" w14:textId="77777777" w:rsidR="00242E69" w:rsidRDefault="00242E69" w:rsidP="009A647B">
                              <w:pPr>
                                <w:pStyle w:val="3"/>
                                <w:spacing w:line="240" w:lineRule="auto"/>
                                <w:ind w:firstLine="0"/>
                              </w:pPr>
                            </w:p>
                            <w:p w14:paraId="6DA8D5A1"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011877BB" w14:textId="77777777" w:rsidR="00242E69" w:rsidRDefault="00242E69" w:rsidP="009A647B">
                              <w:pPr>
                                <w:pStyle w:val="3"/>
                                <w:spacing w:line="240" w:lineRule="auto"/>
                                <w:ind w:firstLine="0"/>
                              </w:pPr>
                            </w:p>
                            <w:p w14:paraId="22B5E653"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3751CA22" w14:textId="77777777" w:rsidR="00242E69" w:rsidRDefault="00242E69" w:rsidP="009A647B">
                              <w:pPr>
                                <w:pStyle w:val="3"/>
                                <w:spacing w:line="240" w:lineRule="auto"/>
                                <w:ind w:firstLine="0"/>
                              </w:pPr>
                            </w:p>
                            <w:p w14:paraId="57C4405F"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1EE65FB8" w14:textId="77777777" w:rsidR="00242E69" w:rsidRDefault="00242E69" w:rsidP="009A647B">
                              <w:pPr>
                                <w:pStyle w:val="3"/>
                                <w:spacing w:line="240" w:lineRule="auto"/>
                                <w:ind w:firstLine="0"/>
                              </w:pPr>
                            </w:p>
                            <w:p w14:paraId="06F2DC35"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2DF67FDF" w14:textId="77777777" w:rsidR="00242E69" w:rsidRDefault="00242E69" w:rsidP="009A647B">
                              <w:pPr>
                                <w:pStyle w:val="3"/>
                                <w:spacing w:line="240" w:lineRule="auto"/>
                                <w:ind w:firstLine="0"/>
                              </w:pPr>
                            </w:p>
                            <w:p w14:paraId="649464B4"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2BE82D4D" w14:textId="77777777" w:rsidR="00242E69" w:rsidRDefault="00242E69" w:rsidP="009A647B">
                              <w:pPr>
                                <w:pStyle w:val="3"/>
                                <w:spacing w:line="240" w:lineRule="auto"/>
                                <w:ind w:firstLine="0"/>
                              </w:pPr>
                            </w:p>
                            <w:p w14:paraId="051EA9A2"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045E6A59" w14:textId="77777777" w:rsidR="00242E69" w:rsidRDefault="00242E69" w:rsidP="009A647B">
                              <w:pPr>
                                <w:pStyle w:val="3"/>
                                <w:spacing w:line="240" w:lineRule="auto"/>
                                <w:ind w:firstLine="0"/>
                              </w:pPr>
                            </w:p>
                            <w:p w14:paraId="3522782D"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066937C2" w14:textId="77777777" w:rsidR="00242E69" w:rsidRDefault="00242E69" w:rsidP="009A647B">
                              <w:pPr>
                                <w:pStyle w:val="3"/>
                                <w:spacing w:line="240" w:lineRule="auto"/>
                                <w:ind w:firstLine="0"/>
                              </w:pPr>
                            </w:p>
                            <w:p w14:paraId="0D8CC60D"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6C969984" w14:textId="77777777" w:rsidR="00242E69" w:rsidRDefault="00242E69" w:rsidP="009A647B">
                              <w:pPr>
                                <w:pStyle w:val="3"/>
                                <w:spacing w:line="240" w:lineRule="auto"/>
                                <w:ind w:firstLine="0"/>
                              </w:pPr>
                            </w:p>
                            <w:p w14:paraId="688C5104"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6A0CEE3A" w14:textId="77777777" w:rsidR="00242E69" w:rsidRDefault="00242E69" w:rsidP="009A647B">
                              <w:pPr>
                                <w:pStyle w:val="3"/>
                                <w:spacing w:line="240" w:lineRule="auto"/>
                                <w:ind w:firstLine="0"/>
                              </w:pPr>
                            </w:p>
                            <w:p w14:paraId="0D1C16DE"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09A5F66D" w14:textId="77777777" w:rsidR="00242E69" w:rsidRDefault="00242E69" w:rsidP="009A647B">
                              <w:pPr>
                                <w:pStyle w:val="3"/>
                                <w:spacing w:line="240" w:lineRule="auto"/>
                                <w:ind w:firstLine="0"/>
                              </w:pPr>
                            </w:p>
                            <w:p w14:paraId="3EEB7AC8"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6AD2138F" w14:textId="77777777" w:rsidR="00242E69" w:rsidRDefault="00242E69" w:rsidP="009A647B">
                              <w:pPr>
                                <w:pStyle w:val="3"/>
                                <w:spacing w:line="240" w:lineRule="auto"/>
                                <w:ind w:firstLine="0"/>
                              </w:pPr>
                            </w:p>
                            <w:p w14:paraId="18454B0A"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355C7C4D" w14:textId="77777777" w:rsidR="00242E69" w:rsidRDefault="00242E69" w:rsidP="009A647B">
                              <w:pPr>
                                <w:pStyle w:val="3"/>
                                <w:spacing w:line="240" w:lineRule="auto"/>
                                <w:ind w:firstLine="0"/>
                              </w:pPr>
                            </w:p>
                            <w:p w14:paraId="38195C42"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3FF511FD" w14:textId="77777777" w:rsidR="00242E69" w:rsidRDefault="00242E69" w:rsidP="009A647B">
                              <w:pPr>
                                <w:pStyle w:val="3"/>
                                <w:spacing w:line="240" w:lineRule="auto"/>
                                <w:ind w:firstLine="0"/>
                              </w:pPr>
                            </w:p>
                            <w:p w14:paraId="37BFF1B9"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59A925BD" w14:textId="77777777" w:rsidR="00242E69" w:rsidRDefault="00242E69" w:rsidP="009A647B">
                              <w:pPr>
                                <w:pStyle w:val="3"/>
                                <w:spacing w:line="240" w:lineRule="auto"/>
                                <w:ind w:firstLine="0"/>
                              </w:pPr>
                            </w:p>
                            <w:p w14:paraId="4919B434"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7A2301FC" w14:textId="77777777" w:rsidR="00242E69" w:rsidRDefault="00242E69" w:rsidP="009A647B">
                              <w:pPr>
                                <w:pStyle w:val="3"/>
                                <w:spacing w:line="240" w:lineRule="auto"/>
                                <w:ind w:firstLine="0"/>
                              </w:pPr>
                            </w:p>
                            <w:p w14:paraId="2C100B3F"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7E8C3C89" w14:textId="77777777" w:rsidR="00242E69" w:rsidRDefault="00242E69" w:rsidP="009A647B">
                              <w:pPr>
                                <w:pStyle w:val="3"/>
                                <w:spacing w:line="240" w:lineRule="auto"/>
                                <w:ind w:firstLine="0"/>
                              </w:pPr>
                            </w:p>
                            <w:p w14:paraId="64FB4D00"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17C5F54F" w14:textId="77777777" w:rsidR="00242E69" w:rsidRDefault="00242E69" w:rsidP="009A647B">
                              <w:pPr>
                                <w:pStyle w:val="3"/>
                                <w:spacing w:line="240" w:lineRule="auto"/>
                                <w:ind w:firstLine="0"/>
                              </w:pPr>
                            </w:p>
                            <w:p w14:paraId="2060984A"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34BF1863" w14:textId="77777777" w:rsidR="00242E69" w:rsidRDefault="00242E69" w:rsidP="009A647B">
                              <w:pPr>
                                <w:pStyle w:val="3"/>
                                <w:spacing w:line="240" w:lineRule="auto"/>
                                <w:ind w:firstLine="0"/>
                              </w:pPr>
                            </w:p>
                            <w:p w14:paraId="22176F13"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780CEEF6" w14:textId="77777777" w:rsidR="00242E69" w:rsidRDefault="00242E69" w:rsidP="009A647B">
                              <w:pPr>
                                <w:pStyle w:val="3"/>
                                <w:spacing w:line="240" w:lineRule="auto"/>
                                <w:ind w:firstLine="0"/>
                              </w:pPr>
                            </w:p>
                            <w:p w14:paraId="23384303"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406F9671" w14:textId="77777777" w:rsidR="00242E69" w:rsidRDefault="00242E69" w:rsidP="009A647B">
                              <w:pPr>
                                <w:pStyle w:val="3"/>
                                <w:spacing w:line="240" w:lineRule="auto"/>
                                <w:ind w:firstLine="0"/>
                              </w:pPr>
                            </w:p>
                            <w:p w14:paraId="13EB4A6A"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4492846C" w14:textId="77777777" w:rsidR="00242E69" w:rsidRDefault="00242E69" w:rsidP="009A647B"/>
                            <w:p w14:paraId="43EEFAC0"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42167795" w14:textId="77777777" w:rsidR="00242E69" w:rsidRDefault="00242E69" w:rsidP="009A647B">
                              <w:pPr>
                                <w:pStyle w:val="3"/>
                                <w:spacing w:line="240" w:lineRule="auto"/>
                                <w:ind w:firstLine="0"/>
                              </w:pPr>
                            </w:p>
                            <w:p w14:paraId="72F6752E"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73FA4EAF" w14:textId="77777777" w:rsidR="00242E69" w:rsidRDefault="00242E69" w:rsidP="009A647B">
                              <w:pPr>
                                <w:pStyle w:val="3"/>
                                <w:spacing w:line="240" w:lineRule="auto"/>
                                <w:ind w:firstLine="0"/>
                              </w:pPr>
                            </w:p>
                            <w:p w14:paraId="64A97BD8"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5500F971" w14:textId="77777777" w:rsidR="00242E69" w:rsidRDefault="00242E69" w:rsidP="009A647B">
                              <w:pPr>
                                <w:pStyle w:val="3"/>
                                <w:spacing w:line="240" w:lineRule="auto"/>
                                <w:ind w:firstLine="0"/>
                              </w:pPr>
                            </w:p>
                            <w:p w14:paraId="216E3414"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1BD09672" w14:textId="77777777" w:rsidR="00242E69" w:rsidRDefault="00242E69" w:rsidP="009A647B">
                              <w:pPr>
                                <w:pStyle w:val="3"/>
                                <w:spacing w:line="240" w:lineRule="auto"/>
                                <w:ind w:firstLine="0"/>
                              </w:pPr>
                            </w:p>
                            <w:p w14:paraId="2C284937"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208D867E" w14:textId="77777777" w:rsidR="00242E69" w:rsidRDefault="00242E69" w:rsidP="009A647B">
                              <w:pPr>
                                <w:pStyle w:val="3"/>
                                <w:spacing w:line="240" w:lineRule="auto"/>
                                <w:ind w:firstLine="0"/>
                              </w:pPr>
                            </w:p>
                            <w:p w14:paraId="706D5C7F"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2E827457" w14:textId="77777777" w:rsidR="00242E69" w:rsidRDefault="00242E69" w:rsidP="009A647B">
                              <w:pPr>
                                <w:pStyle w:val="3"/>
                                <w:spacing w:line="240" w:lineRule="auto"/>
                                <w:ind w:firstLine="0"/>
                              </w:pPr>
                            </w:p>
                            <w:p w14:paraId="5DB5FF5A"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2A12000E" w14:textId="77777777" w:rsidR="00242E69" w:rsidRDefault="00242E69" w:rsidP="009A647B">
                              <w:pPr>
                                <w:pStyle w:val="3"/>
                                <w:spacing w:line="240" w:lineRule="auto"/>
                                <w:ind w:firstLine="0"/>
                              </w:pPr>
                            </w:p>
                            <w:p w14:paraId="0F98E331"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77509AED" w14:textId="77777777" w:rsidR="00242E69" w:rsidRDefault="00242E69" w:rsidP="009A647B">
                              <w:pPr>
                                <w:pStyle w:val="3"/>
                                <w:spacing w:line="240" w:lineRule="auto"/>
                                <w:ind w:firstLine="0"/>
                              </w:pPr>
                            </w:p>
                            <w:p w14:paraId="6A5464EA"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42B057B9" w14:textId="77777777" w:rsidR="00242E69" w:rsidRDefault="00242E69" w:rsidP="009A647B">
                              <w:pPr>
                                <w:pStyle w:val="3"/>
                                <w:spacing w:line="240" w:lineRule="auto"/>
                                <w:ind w:firstLine="0"/>
                              </w:pPr>
                            </w:p>
                            <w:p w14:paraId="02223192"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74D46DF3" w14:textId="77777777" w:rsidR="00242E69" w:rsidRDefault="00242E69" w:rsidP="009A647B">
                              <w:pPr>
                                <w:pStyle w:val="3"/>
                                <w:spacing w:line="240" w:lineRule="auto"/>
                                <w:ind w:firstLine="0"/>
                              </w:pPr>
                            </w:p>
                            <w:p w14:paraId="148B012A"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33B85272" w14:textId="77777777" w:rsidR="00242E69" w:rsidRDefault="00242E69" w:rsidP="009A647B">
                              <w:pPr>
                                <w:pStyle w:val="3"/>
                                <w:spacing w:line="240" w:lineRule="auto"/>
                                <w:ind w:firstLine="0"/>
                              </w:pPr>
                            </w:p>
                            <w:p w14:paraId="413F9D01"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4077150B" w14:textId="77777777" w:rsidR="00242E69" w:rsidRDefault="00242E69" w:rsidP="009A647B">
                              <w:pPr>
                                <w:pStyle w:val="3"/>
                                <w:spacing w:line="240" w:lineRule="auto"/>
                                <w:ind w:firstLine="0"/>
                              </w:pPr>
                            </w:p>
                            <w:p w14:paraId="336F0D21"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4657856D" w14:textId="77777777" w:rsidR="00242E69" w:rsidRDefault="00242E69" w:rsidP="009A647B">
                              <w:pPr>
                                <w:pStyle w:val="3"/>
                                <w:spacing w:line="240" w:lineRule="auto"/>
                                <w:ind w:firstLine="0"/>
                              </w:pPr>
                            </w:p>
                            <w:p w14:paraId="26A689A8"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5DFBAA73" w14:textId="77777777" w:rsidR="00242E69" w:rsidRDefault="00242E69" w:rsidP="009A647B">
                              <w:pPr>
                                <w:pStyle w:val="3"/>
                                <w:spacing w:line="240" w:lineRule="auto"/>
                                <w:ind w:firstLine="0"/>
                              </w:pPr>
                            </w:p>
                            <w:p w14:paraId="1AC6F55E"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5DBFC6BA" w14:textId="77777777" w:rsidR="00242E69" w:rsidRDefault="00242E69" w:rsidP="009A647B">
                              <w:pPr>
                                <w:pStyle w:val="3"/>
                                <w:spacing w:line="240" w:lineRule="auto"/>
                                <w:ind w:firstLine="0"/>
                              </w:pPr>
                            </w:p>
                            <w:p w14:paraId="2137B486"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7115422F" w14:textId="77777777" w:rsidR="00242E69" w:rsidRDefault="00242E69" w:rsidP="009A647B">
                              <w:pPr>
                                <w:pStyle w:val="3"/>
                                <w:spacing w:line="240" w:lineRule="auto"/>
                                <w:ind w:firstLine="0"/>
                              </w:pPr>
                            </w:p>
                            <w:p w14:paraId="5798E62E"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1FC35C23" w14:textId="77777777" w:rsidR="00242E69" w:rsidRDefault="00242E69" w:rsidP="009A647B">
                              <w:pPr>
                                <w:pStyle w:val="3"/>
                                <w:spacing w:line="240" w:lineRule="auto"/>
                                <w:ind w:firstLine="0"/>
                              </w:pPr>
                            </w:p>
                            <w:p w14:paraId="24B273FF"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6D18C9D6" w14:textId="77777777" w:rsidR="00242E69" w:rsidRDefault="00242E69" w:rsidP="009A647B">
                              <w:pPr>
                                <w:pStyle w:val="3"/>
                                <w:spacing w:line="240" w:lineRule="auto"/>
                                <w:ind w:firstLine="0"/>
                              </w:pPr>
                            </w:p>
                            <w:p w14:paraId="6B040C87"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15618591" w14:textId="77777777" w:rsidR="00242E69" w:rsidRDefault="00242E69" w:rsidP="009A647B">
                              <w:pPr>
                                <w:pStyle w:val="3"/>
                                <w:spacing w:line="240" w:lineRule="auto"/>
                                <w:ind w:firstLine="0"/>
                              </w:pPr>
                            </w:p>
                            <w:p w14:paraId="594DBC27"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16381204" w14:textId="77777777" w:rsidR="00242E69" w:rsidRDefault="00242E69" w:rsidP="009A647B">
                              <w:pPr>
                                <w:pStyle w:val="3"/>
                                <w:spacing w:line="240" w:lineRule="auto"/>
                                <w:ind w:firstLine="0"/>
                              </w:pPr>
                            </w:p>
                            <w:p w14:paraId="0017E1DF"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2F40E741" w14:textId="77777777" w:rsidR="00242E69" w:rsidRDefault="00242E69" w:rsidP="009A647B">
                              <w:pPr>
                                <w:pStyle w:val="3"/>
                                <w:spacing w:line="240" w:lineRule="auto"/>
                                <w:ind w:firstLine="0"/>
                              </w:pPr>
                            </w:p>
                            <w:p w14:paraId="67F467C7"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263E297E" w14:textId="77777777" w:rsidR="00242E69" w:rsidRDefault="00242E69" w:rsidP="009A647B">
                              <w:pPr>
                                <w:pStyle w:val="3"/>
                                <w:spacing w:line="240" w:lineRule="auto"/>
                                <w:ind w:firstLine="0"/>
                              </w:pPr>
                            </w:p>
                            <w:p w14:paraId="39CA8557"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296A27C9" w14:textId="77777777" w:rsidR="00242E69" w:rsidRDefault="00242E69" w:rsidP="009A647B">
                              <w:pPr>
                                <w:pStyle w:val="3"/>
                                <w:spacing w:line="240" w:lineRule="auto"/>
                                <w:ind w:firstLine="0"/>
                              </w:pPr>
                            </w:p>
                            <w:p w14:paraId="688500F1"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5181FCDC" w14:textId="77777777" w:rsidR="00242E69" w:rsidRDefault="00242E69" w:rsidP="009A647B">
                              <w:pPr>
                                <w:pStyle w:val="3"/>
                                <w:spacing w:line="240" w:lineRule="auto"/>
                                <w:ind w:firstLine="0"/>
                              </w:pPr>
                            </w:p>
                            <w:p w14:paraId="02CE5F90"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4234D068" w14:textId="77777777" w:rsidR="00242E69" w:rsidRDefault="00242E69" w:rsidP="009A647B">
                              <w:pPr>
                                <w:pStyle w:val="3"/>
                                <w:spacing w:line="240" w:lineRule="auto"/>
                                <w:ind w:firstLine="0"/>
                              </w:pPr>
                            </w:p>
                            <w:p w14:paraId="7F2C0F5B"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58560447" w14:textId="77777777" w:rsidR="00242E69" w:rsidRDefault="00242E69" w:rsidP="009A647B">
                              <w:pPr>
                                <w:pStyle w:val="3"/>
                                <w:spacing w:line="240" w:lineRule="auto"/>
                                <w:ind w:firstLine="0"/>
                              </w:pPr>
                            </w:p>
                            <w:p w14:paraId="76EEF91F"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48D81897" w14:textId="77777777" w:rsidR="00242E69" w:rsidRDefault="00242E69" w:rsidP="009A647B">
                              <w:pPr>
                                <w:pStyle w:val="3"/>
                                <w:spacing w:line="240" w:lineRule="auto"/>
                                <w:ind w:firstLine="0"/>
                              </w:pPr>
                            </w:p>
                            <w:p w14:paraId="25343C4A"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5FF997C8" w14:textId="77777777" w:rsidR="00242E69" w:rsidRDefault="00242E69" w:rsidP="009A647B">
                              <w:pPr>
                                <w:pStyle w:val="3"/>
                                <w:spacing w:line="240" w:lineRule="auto"/>
                                <w:ind w:firstLine="0"/>
                              </w:pPr>
                            </w:p>
                            <w:p w14:paraId="0540B6A4"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1EAB6308" w14:textId="77777777" w:rsidR="00242E69" w:rsidRDefault="00242E69" w:rsidP="009A647B">
                              <w:pPr>
                                <w:pStyle w:val="3"/>
                                <w:spacing w:line="240" w:lineRule="auto"/>
                                <w:ind w:firstLine="0"/>
                              </w:pPr>
                            </w:p>
                            <w:p w14:paraId="3002FF40"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7E070FD1" w14:textId="77777777" w:rsidR="00242E69" w:rsidRDefault="00242E69" w:rsidP="009A647B">
                              <w:pPr>
                                <w:pStyle w:val="3"/>
                                <w:spacing w:line="240" w:lineRule="auto"/>
                                <w:ind w:firstLine="0"/>
                              </w:pPr>
                            </w:p>
                            <w:p w14:paraId="6FF6AF65"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65B3BA3D" w14:textId="77777777" w:rsidR="00242E69" w:rsidRDefault="00242E69" w:rsidP="009A647B">
                              <w:pPr>
                                <w:pStyle w:val="3"/>
                                <w:spacing w:line="240" w:lineRule="auto"/>
                                <w:ind w:firstLine="0"/>
                              </w:pPr>
                            </w:p>
                            <w:p w14:paraId="3AFC9C70"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080A4C35" w14:textId="77777777" w:rsidR="00242E69" w:rsidRDefault="00242E69"/>
                            <w:p w14:paraId="012C0E38" w14:textId="0E1A46BA"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122A2EA6" w14:textId="77777777" w:rsidR="00242E69" w:rsidRDefault="00242E69" w:rsidP="009A647B">
                              <w:pPr>
                                <w:pStyle w:val="3"/>
                                <w:spacing w:line="240" w:lineRule="auto"/>
                                <w:ind w:firstLine="0"/>
                              </w:pPr>
                            </w:p>
                            <w:p w14:paraId="774C4189"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437B290E" w14:textId="77777777" w:rsidR="00242E69" w:rsidRDefault="00242E69" w:rsidP="009A647B">
                              <w:pPr>
                                <w:pStyle w:val="3"/>
                                <w:spacing w:line="240" w:lineRule="auto"/>
                                <w:ind w:firstLine="0"/>
                              </w:pPr>
                            </w:p>
                            <w:p w14:paraId="66E2DF1E"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2896645B" w14:textId="77777777" w:rsidR="00242E69" w:rsidRDefault="00242E69" w:rsidP="009A647B">
                              <w:pPr>
                                <w:pStyle w:val="3"/>
                                <w:spacing w:line="240" w:lineRule="auto"/>
                                <w:ind w:firstLine="0"/>
                              </w:pPr>
                            </w:p>
                            <w:p w14:paraId="2C94C476"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6241AEB1" w14:textId="77777777" w:rsidR="00242E69" w:rsidRDefault="00242E69" w:rsidP="009A647B">
                              <w:pPr>
                                <w:pStyle w:val="3"/>
                                <w:spacing w:line="240" w:lineRule="auto"/>
                                <w:ind w:firstLine="0"/>
                              </w:pPr>
                            </w:p>
                            <w:p w14:paraId="0CD7B59D"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4A5EFE6F" w14:textId="77777777" w:rsidR="00242E69" w:rsidRDefault="00242E69" w:rsidP="009A647B">
                              <w:pPr>
                                <w:pStyle w:val="3"/>
                                <w:spacing w:line="240" w:lineRule="auto"/>
                                <w:ind w:firstLine="0"/>
                              </w:pPr>
                            </w:p>
                            <w:p w14:paraId="3953BD38"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5C8EDF77" w14:textId="77777777" w:rsidR="00242E69" w:rsidRDefault="00242E69" w:rsidP="009A647B">
                              <w:pPr>
                                <w:pStyle w:val="3"/>
                                <w:spacing w:line="240" w:lineRule="auto"/>
                                <w:ind w:firstLine="0"/>
                              </w:pPr>
                            </w:p>
                            <w:p w14:paraId="701FB510"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0B72290B" w14:textId="77777777" w:rsidR="00242E69" w:rsidRDefault="00242E69" w:rsidP="009A647B">
                              <w:pPr>
                                <w:pStyle w:val="3"/>
                                <w:spacing w:line="240" w:lineRule="auto"/>
                                <w:ind w:firstLine="0"/>
                              </w:pPr>
                            </w:p>
                            <w:p w14:paraId="359D32C9"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6AB20DCD" w14:textId="77777777" w:rsidR="00242E69" w:rsidRDefault="00242E69" w:rsidP="009A647B">
                              <w:pPr>
                                <w:pStyle w:val="3"/>
                                <w:spacing w:line="240" w:lineRule="auto"/>
                                <w:ind w:firstLine="0"/>
                              </w:pPr>
                            </w:p>
                            <w:p w14:paraId="4BC867EF"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62481C55" w14:textId="77777777" w:rsidR="00242E69" w:rsidRDefault="00242E69" w:rsidP="009A647B">
                              <w:pPr>
                                <w:pStyle w:val="3"/>
                                <w:spacing w:line="240" w:lineRule="auto"/>
                                <w:ind w:firstLine="0"/>
                              </w:pPr>
                            </w:p>
                            <w:p w14:paraId="0373C0EC"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0ABCE19F" w14:textId="77777777" w:rsidR="00242E69" w:rsidRDefault="00242E69" w:rsidP="009A647B">
                              <w:pPr>
                                <w:pStyle w:val="3"/>
                                <w:spacing w:line="240" w:lineRule="auto"/>
                                <w:ind w:firstLine="0"/>
                              </w:pPr>
                            </w:p>
                            <w:p w14:paraId="0B2859F8"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26104454" w14:textId="77777777" w:rsidR="00242E69" w:rsidRDefault="00242E69" w:rsidP="009A647B">
                              <w:pPr>
                                <w:pStyle w:val="3"/>
                                <w:spacing w:line="240" w:lineRule="auto"/>
                                <w:ind w:firstLine="0"/>
                              </w:pPr>
                            </w:p>
                            <w:p w14:paraId="591A1E0F"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5A001398" w14:textId="77777777" w:rsidR="00242E69" w:rsidRDefault="00242E69" w:rsidP="009A647B">
                              <w:pPr>
                                <w:pStyle w:val="3"/>
                                <w:spacing w:line="240" w:lineRule="auto"/>
                                <w:ind w:firstLine="0"/>
                              </w:pPr>
                            </w:p>
                            <w:p w14:paraId="4FFC8882"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260DB859" w14:textId="77777777" w:rsidR="00242E69" w:rsidRDefault="00242E69" w:rsidP="009A647B">
                              <w:pPr>
                                <w:pStyle w:val="3"/>
                                <w:spacing w:line="240" w:lineRule="auto"/>
                                <w:ind w:firstLine="0"/>
                              </w:pPr>
                            </w:p>
                            <w:p w14:paraId="7765EEFE"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1C8E7D1D" w14:textId="77777777" w:rsidR="00242E69" w:rsidRDefault="00242E69" w:rsidP="009A647B">
                              <w:pPr>
                                <w:pStyle w:val="3"/>
                                <w:spacing w:line="240" w:lineRule="auto"/>
                                <w:ind w:firstLine="0"/>
                              </w:pPr>
                            </w:p>
                            <w:p w14:paraId="2162784F"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59AE4012" w14:textId="77777777" w:rsidR="00242E69" w:rsidRDefault="00242E69" w:rsidP="009A647B">
                              <w:pPr>
                                <w:pStyle w:val="3"/>
                                <w:spacing w:line="240" w:lineRule="auto"/>
                                <w:ind w:firstLine="0"/>
                              </w:pPr>
                            </w:p>
                            <w:p w14:paraId="0CDCD66C"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0F1AA595" w14:textId="77777777" w:rsidR="00242E69" w:rsidRDefault="00242E69" w:rsidP="009A647B">
                              <w:pPr>
                                <w:pStyle w:val="3"/>
                                <w:spacing w:line="240" w:lineRule="auto"/>
                                <w:ind w:firstLine="0"/>
                              </w:pPr>
                            </w:p>
                            <w:p w14:paraId="0C4F0F63"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500DFCAA" w14:textId="77777777" w:rsidR="00242E69" w:rsidRDefault="00242E69" w:rsidP="009A647B">
                              <w:pPr>
                                <w:pStyle w:val="3"/>
                                <w:spacing w:line="240" w:lineRule="auto"/>
                                <w:ind w:firstLine="0"/>
                              </w:pPr>
                            </w:p>
                            <w:p w14:paraId="43A2EC56"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5C516C44" w14:textId="77777777" w:rsidR="00242E69" w:rsidRDefault="00242E69" w:rsidP="009A647B">
                              <w:pPr>
                                <w:pStyle w:val="3"/>
                                <w:spacing w:line="240" w:lineRule="auto"/>
                                <w:ind w:firstLine="0"/>
                              </w:pPr>
                            </w:p>
                            <w:p w14:paraId="3AB3626B"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0ED36410" w14:textId="77777777" w:rsidR="00242E69" w:rsidRDefault="00242E69" w:rsidP="009A647B">
                              <w:pPr>
                                <w:pStyle w:val="3"/>
                                <w:spacing w:line="240" w:lineRule="auto"/>
                                <w:ind w:firstLine="0"/>
                              </w:pPr>
                            </w:p>
                            <w:p w14:paraId="5EB26E56"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7E3FBFBE" w14:textId="77777777" w:rsidR="00242E69" w:rsidRDefault="00242E69" w:rsidP="009A647B">
                              <w:pPr>
                                <w:pStyle w:val="3"/>
                                <w:spacing w:line="240" w:lineRule="auto"/>
                                <w:ind w:firstLine="0"/>
                              </w:pPr>
                            </w:p>
                            <w:p w14:paraId="6EABC871"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4F3590F5" w14:textId="77777777" w:rsidR="00242E69" w:rsidRDefault="00242E69" w:rsidP="009A647B">
                              <w:pPr>
                                <w:pStyle w:val="3"/>
                                <w:spacing w:line="240" w:lineRule="auto"/>
                                <w:ind w:firstLine="0"/>
                              </w:pPr>
                            </w:p>
                            <w:p w14:paraId="5506F539"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06FA6CF8" w14:textId="77777777" w:rsidR="00242E69" w:rsidRDefault="00242E69" w:rsidP="009A647B">
                              <w:pPr>
                                <w:pStyle w:val="3"/>
                                <w:spacing w:line="240" w:lineRule="auto"/>
                                <w:ind w:firstLine="0"/>
                              </w:pPr>
                            </w:p>
                            <w:p w14:paraId="503310BA"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521596F8" w14:textId="77777777" w:rsidR="00242E69" w:rsidRDefault="00242E69" w:rsidP="009A647B">
                              <w:pPr>
                                <w:pStyle w:val="3"/>
                                <w:spacing w:line="240" w:lineRule="auto"/>
                                <w:ind w:firstLine="0"/>
                              </w:pPr>
                            </w:p>
                            <w:p w14:paraId="214D9B69"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394FD387" w14:textId="77777777" w:rsidR="00242E69" w:rsidRDefault="00242E69" w:rsidP="009A647B">
                              <w:pPr>
                                <w:pStyle w:val="3"/>
                                <w:spacing w:line="240" w:lineRule="auto"/>
                                <w:ind w:firstLine="0"/>
                              </w:pPr>
                            </w:p>
                            <w:p w14:paraId="4672A75A"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378B0236" w14:textId="77777777" w:rsidR="00242E69" w:rsidRDefault="00242E69" w:rsidP="009A647B">
                              <w:pPr>
                                <w:pStyle w:val="3"/>
                                <w:spacing w:line="240" w:lineRule="auto"/>
                                <w:ind w:firstLine="0"/>
                              </w:pPr>
                            </w:p>
                            <w:p w14:paraId="6AE09546"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44CB9F75" w14:textId="77777777" w:rsidR="00242E69" w:rsidRDefault="00242E69" w:rsidP="009A647B">
                              <w:pPr>
                                <w:pStyle w:val="3"/>
                                <w:spacing w:line="240" w:lineRule="auto"/>
                                <w:ind w:firstLine="0"/>
                              </w:pPr>
                            </w:p>
                            <w:p w14:paraId="52B11D40"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6FBC009B" w14:textId="77777777" w:rsidR="00242E69" w:rsidRDefault="00242E69" w:rsidP="009A647B">
                              <w:pPr>
                                <w:pStyle w:val="3"/>
                                <w:spacing w:line="240" w:lineRule="auto"/>
                                <w:ind w:firstLine="0"/>
                              </w:pPr>
                            </w:p>
                            <w:p w14:paraId="1A702AC7"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5C25E07E" w14:textId="77777777" w:rsidR="00242E69" w:rsidRDefault="00242E69" w:rsidP="009A647B">
                              <w:pPr>
                                <w:pStyle w:val="3"/>
                                <w:spacing w:line="240" w:lineRule="auto"/>
                                <w:ind w:firstLine="0"/>
                              </w:pPr>
                            </w:p>
                            <w:p w14:paraId="34223790"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1FBA5779" w14:textId="77777777" w:rsidR="00242E69" w:rsidRDefault="00242E69" w:rsidP="009A647B">
                              <w:pPr>
                                <w:pStyle w:val="3"/>
                                <w:spacing w:line="240" w:lineRule="auto"/>
                                <w:ind w:firstLine="0"/>
                              </w:pPr>
                            </w:p>
                            <w:p w14:paraId="4ABA6D5C"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6D02494C" w14:textId="77777777" w:rsidR="00242E69" w:rsidRDefault="00242E69" w:rsidP="009A647B">
                              <w:pPr>
                                <w:pStyle w:val="3"/>
                                <w:spacing w:line="240" w:lineRule="auto"/>
                                <w:ind w:firstLine="0"/>
                              </w:pPr>
                            </w:p>
                            <w:p w14:paraId="0BC2D183"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4BEC4D74" w14:textId="77777777" w:rsidR="00242E69" w:rsidRDefault="00242E69" w:rsidP="009A647B">
                              <w:pPr>
                                <w:pStyle w:val="3"/>
                                <w:spacing w:line="240" w:lineRule="auto"/>
                                <w:ind w:firstLine="0"/>
                              </w:pPr>
                            </w:p>
                            <w:p w14:paraId="43644431"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7898D899" w14:textId="77777777" w:rsidR="00242E69" w:rsidRDefault="00242E69" w:rsidP="009A647B"/>
                            <w:p w14:paraId="1ABA6CC1"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7CEAF5A9" w14:textId="77777777" w:rsidR="00242E69" w:rsidRDefault="00242E69" w:rsidP="009A647B">
                              <w:pPr>
                                <w:pStyle w:val="3"/>
                                <w:spacing w:line="240" w:lineRule="auto"/>
                                <w:ind w:firstLine="0"/>
                              </w:pPr>
                            </w:p>
                            <w:p w14:paraId="5CDF5485"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7EBA6388" w14:textId="77777777" w:rsidR="00242E69" w:rsidRDefault="00242E69" w:rsidP="009A647B">
                              <w:pPr>
                                <w:pStyle w:val="3"/>
                                <w:spacing w:line="240" w:lineRule="auto"/>
                                <w:ind w:firstLine="0"/>
                              </w:pPr>
                            </w:p>
                            <w:p w14:paraId="4F8943DA"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5FFCEE51" w14:textId="77777777" w:rsidR="00242E69" w:rsidRDefault="00242E69" w:rsidP="009A647B">
                              <w:pPr>
                                <w:pStyle w:val="3"/>
                                <w:spacing w:line="240" w:lineRule="auto"/>
                                <w:ind w:firstLine="0"/>
                              </w:pPr>
                            </w:p>
                            <w:p w14:paraId="054F7764"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54A3E243" w14:textId="77777777" w:rsidR="00242E69" w:rsidRDefault="00242E69" w:rsidP="009A647B">
                              <w:pPr>
                                <w:pStyle w:val="3"/>
                                <w:spacing w:line="240" w:lineRule="auto"/>
                                <w:ind w:firstLine="0"/>
                              </w:pPr>
                            </w:p>
                            <w:p w14:paraId="2E2C0141"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6938D714" w14:textId="77777777" w:rsidR="00242E69" w:rsidRDefault="00242E69" w:rsidP="009A647B">
                              <w:pPr>
                                <w:pStyle w:val="3"/>
                                <w:spacing w:line="240" w:lineRule="auto"/>
                                <w:ind w:firstLine="0"/>
                              </w:pPr>
                            </w:p>
                            <w:p w14:paraId="44A00A82"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4ABFFAD0" w14:textId="77777777" w:rsidR="00242E69" w:rsidRDefault="00242E69" w:rsidP="009A647B">
                              <w:pPr>
                                <w:pStyle w:val="3"/>
                                <w:spacing w:line="240" w:lineRule="auto"/>
                                <w:ind w:firstLine="0"/>
                              </w:pPr>
                            </w:p>
                            <w:p w14:paraId="4205D262"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7464C4C0" w14:textId="77777777" w:rsidR="00242E69" w:rsidRDefault="00242E69" w:rsidP="009A647B">
                              <w:pPr>
                                <w:pStyle w:val="3"/>
                                <w:spacing w:line="240" w:lineRule="auto"/>
                                <w:ind w:firstLine="0"/>
                              </w:pPr>
                            </w:p>
                            <w:p w14:paraId="58DD0112"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317EEB2D" w14:textId="77777777" w:rsidR="00242E69" w:rsidRDefault="00242E69" w:rsidP="009A647B">
                              <w:pPr>
                                <w:pStyle w:val="3"/>
                                <w:spacing w:line="240" w:lineRule="auto"/>
                                <w:ind w:firstLine="0"/>
                              </w:pPr>
                            </w:p>
                            <w:p w14:paraId="6D10FCCE"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3FBF5469" w14:textId="77777777" w:rsidR="00242E69" w:rsidRDefault="00242E69" w:rsidP="009A647B">
                              <w:pPr>
                                <w:pStyle w:val="3"/>
                                <w:spacing w:line="240" w:lineRule="auto"/>
                                <w:ind w:firstLine="0"/>
                              </w:pPr>
                            </w:p>
                            <w:p w14:paraId="2A161770"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2C8DEE9E" w14:textId="77777777" w:rsidR="00242E69" w:rsidRDefault="00242E69" w:rsidP="009A647B">
                              <w:pPr>
                                <w:pStyle w:val="3"/>
                                <w:spacing w:line="240" w:lineRule="auto"/>
                                <w:ind w:firstLine="0"/>
                              </w:pPr>
                            </w:p>
                            <w:p w14:paraId="5C07EF73"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3779F6A1" w14:textId="77777777" w:rsidR="00242E69" w:rsidRDefault="00242E69" w:rsidP="009A647B">
                              <w:pPr>
                                <w:pStyle w:val="3"/>
                                <w:spacing w:line="240" w:lineRule="auto"/>
                                <w:ind w:firstLine="0"/>
                              </w:pPr>
                            </w:p>
                            <w:p w14:paraId="5CF74EE3"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169A307C" w14:textId="77777777" w:rsidR="00242E69" w:rsidRDefault="00242E69" w:rsidP="009A647B">
                              <w:pPr>
                                <w:pStyle w:val="3"/>
                                <w:spacing w:line="240" w:lineRule="auto"/>
                                <w:ind w:firstLine="0"/>
                              </w:pPr>
                            </w:p>
                            <w:p w14:paraId="3442CC9B"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01B01BB2" w14:textId="77777777" w:rsidR="00242E69" w:rsidRDefault="00242E69" w:rsidP="009A647B">
                              <w:pPr>
                                <w:pStyle w:val="3"/>
                                <w:spacing w:line="240" w:lineRule="auto"/>
                                <w:ind w:firstLine="0"/>
                              </w:pPr>
                            </w:p>
                            <w:p w14:paraId="5C2336C8"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4DF97C8F" w14:textId="77777777" w:rsidR="00242E69" w:rsidRDefault="00242E69" w:rsidP="009A647B">
                              <w:pPr>
                                <w:pStyle w:val="3"/>
                                <w:spacing w:line="240" w:lineRule="auto"/>
                                <w:ind w:firstLine="0"/>
                              </w:pPr>
                            </w:p>
                            <w:p w14:paraId="772C6BFD"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7E37B447" w14:textId="77777777" w:rsidR="00242E69" w:rsidRDefault="00242E69" w:rsidP="009A647B">
                              <w:pPr>
                                <w:pStyle w:val="3"/>
                                <w:spacing w:line="240" w:lineRule="auto"/>
                                <w:ind w:firstLine="0"/>
                              </w:pPr>
                            </w:p>
                            <w:p w14:paraId="3A0C133C"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7C4ABFFB" w14:textId="77777777" w:rsidR="00242E69" w:rsidRDefault="00242E69" w:rsidP="009A647B">
                              <w:pPr>
                                <w:pStyle w:val="3"/>
                                <w:spacing w:line="240" w:lineRule="auto"/>
                                <w:ind w:firstLine="0"/>
                              </w:pPr>
                            </w:p>
                            <w:p w14:paraId="5AB4028F"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46D303E3" w14:textId="77777777" w:rsidR="00242E69" w:rsidRDefault="00242E69" w:rsidP="009A647B">
                              <w:pPr>
                                <w:pStyle w:val="3"/>
                                <w:spacing w:line="240" w:lineRule="auto"/>
                                <w:ind w:firstLine="0"/>
                              </w:pPr>
                            </w:p>
                            <w:p w14:paraId="2848F06F"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113CAB6B" w14:textId="77777777" w:rsidR="00242E69" w:rsidRDefault="00242E69" w:rsidP="009A647B">
                              <w:pPr>
                                <w:pStyle w:val="3"/>
                                <w:spacing w:line="240" w:lineRule="auto"/>
                                <w:ind w:firstLine="0"/>
                              </w:pPr>
                            </w:p>
                            <w:p w14:paraId="5F88DA39"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202898F2" w14:textId="77777777" w:rsidR="00242E69" w:rsidRDefault="00242E69" w:rsidP="009A647B">
                              <w:pPr>
                                <w:pStyle w:val="3"/>
                                <w:spacing w:line="240" w:lineRule="auto"/>
                                <w:ind w:firstLine="0"/>
                              </w:pPr>
                            </w:p>
                            <w:p w14:paraId="50804664"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6419594C" w14:textId="77777777" w:rsidR="00242E69" w:rsidRDefault="00242E69" w:rsidP="009A647B">
                              <w:pPr>
                                <w:pStyle w:val="3"/>
                                <w:spacing w:line="240" w:lineRule="auto"/>
                                <w:ind w:firstLine="0"/>
                              </w:pPr>
                            </w:p>
                            <w:p w14:paraId="3B8392D3"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41A476CE" w14:textId="77777777" w:rsidR="00242E69" w:rsidRDefault="00242E69" w:rsidP="009A647B">
                              <w:pPr>
                                <w:pStyle w:val="3"/>
                                <w:spacing w:line="240" w:lineRule="auto"/>
                                <w:ind w:firstLine="0"/>
                              </w:pPr>
                            </w:p>
                            <w:p w14:paraId="5D6E819E"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736F80DB" w14:textId="77777777" w:rsidR="00242E69" w:rsidRDefault="00242E69" w:rsidP="009A647B">
                              <w:pPr>
                                <w:pStyle w:val="3"/>
                                <w:spacing w:line="240" w:lineRule="auto"/>
                                <w:ind w:firstLine="0"/>
                              </w:pPr>
                            </w:p>
                            <w:p w14:paraId="17AF586F"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3CE04C01" w14:textId="77777777" w:rsidR="00242E69" w:rsidRDefault="00242E69" w:rsidP="009A647B">
                              <w:pPr>
                                <w:pStyle w:val="3"/>
                                <w:spacing w:line="240" w:lineRule="auto"/>
                                <w:ind w:firstLine="0"/>
                              </w:pPr>
                            </w:p>
                            <w:p w14:paraId="03D08641"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71BB0E74" w14:textId="77777777" w:rsidR="00242E69" w:rsidRDefault="00242E69" w:rsidP="009A647B">
                              <w:pPr>
                                <w:pStyle w:val="3"/>
                                <w:spacing w:line="240" w:lineRule="auto"/>
                                <w:ind w:firstLine="0"/>
                              </w:pPr>
                            </w:p>
                            <w:p w14:paraId="302663BD"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4BCD1D34" w14:textId="77777777" w:rsidR="00242E69" w:rsidRDefault="00242E69" w:rsidP="009A647B">
                              <w:pPr>
                                <w:pStyle w:val="3"/>
                                <w:spacing w:line="240" w:lineRule="auto"/>
                                <w:ind w:firstLine="0"/>
                              </w:pPr>
                            </w:p>
                            <w:p w14:paraId="16E6420A"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1A802D90" w14:textId="77777777" w:rsidR="00242E69" w:rsidRDefault="00242E69" w:rsidP="009A647B">
                              <w:pPr>
                                <w:pStyle w:val="3"/>
                                <w:spacing w:line="240" w:lineRule="auto"/>
                                <w:ind w:firstLine="0"/>
                              </w:pPr>
                            </w:p>
                            <w:p w14:paraId="42609C11"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0F501F35" w14:textId="77777777" w:rsidR="00242E69" w:rsidRDefault="00242E69" w:rsidP="009A647B">
                              <w:pPr>
                                <w:pStyle w:val="3"/>
                                <w:spacing w:line="240" w:lineRule="auto"/>
                                <w:ind w:firstLine="0"/>
                              </w:pPr>
                            </w:p>
                            <w:p w14:paraId="0FC9DE5E"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4E6472C5" w14:textId="77777777" w:rsidR="00242E69" w:rsidRDefault="00242E69" w:rsidP="009A647B">
                              <w:pPr>
                                <w:pStyle w:val="3"/>
                                <w:spacing w:line="240" w:lineRule="auto"/>
                                <w:ind w:firstLine="0"/>
                              </w:pPr>
                            </w:p>
                            <w:p w14:paraId="7E93D95D"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0906B0E9" w14:textId="77777777" w:rsidR="00242E69" w:rsidRDefault="00242E69" w:rsidP="009A647B">
                              <w:pPr>
                                <w:pStyle w:val="3"/>
                                <w:spacing w:line="240" w:lineRule="auto"/>
                                <w:ind w:firstLine="0"/>
                              </w:pPr>
                            </w:p>
                            <w:p w14:paraId="60BD9251"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63A305B1" w14:textId="77777777" w:rsidR="00242E69" w:rsidRDefault="00242E69" w:rsidP="009A647B">
                              <w:pPr>
                                <w:pStyle w:val="3"/>
                                <w:spacing w:line="240" w:lineRule="auto"/>
                                <w:ind w:firstLine="0"/>
                              </w:pPr>
                            </w:p>
                            <w:p w14:paraId="001E3018"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2127C590" w14:textId="77777777" w:rsidR="00242E69" w:rsidRDefault="00242E69" w:rsidP="009A647B">
                              <w:pPr>
                                <w:pStyle w:val="3"/>
                                <w:spacing w:line="240" w:lineRule="auto"/>
                                <w:ind w:firstLine="0"/>
                              </w:pPr>
                            </w:p>
                            <w:p w14:paraId="0DD2EBAD"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6FA7FCD9" w14:textId="77777777" w:rsidR="00242E69" w:rsidRDefault="00242E69" w:rsidP="009A647B"/>
                            <w:p w14:paraId="1A9C0918"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6F15A5B9" w14:textId="77777777" w:rsidR="00242E69" w:rsidRDefault="00242E69" w:rsidP="009A647B">
                              <w:pPr>
                                <w:pStyle w:val="3"/>
                                <w:spacing w:line="240" w:lineRule="auto"/>
                                <w:ind w:firstLine="0"/>
                              </w:pPr>
                            </w:p>
                            <w:p w14:paraId="2C839967"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4FA0CD2C" w14:textId="77777777" w:rsidR="00242E69" w:rsidRDefault="00242E69" w:rsidP="009A647B">
                              <w:pPr>
                                <w:pStyle w:val="3"/>
                                <w:spacing w:line="240" w:lineRule="auto"/>
                                <w:ind w:firstLine="0"/>
                              </w:pPr>
                            </w:p>
                            <w:p w14:paraId="66EBF922"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05C179A0" w14:textId="77777777" w:rsidR="00242E69" w:rsidRDefault="00242E69" w:rsidP="009A647B">
                              <w:pPr>
                                <w:pStyle w:val="3"/>
                                <w:spacing w:line="240" w:lineRule="auto"/>
                                <w:ind w:firstLine="0"/>
                              </w:pPr>
                            </w:p>
                            <w:p w14:paraId="6A63B4A8"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0E168074" w14:textId="77777777" w:rsidR="00242E69" w:rsidRDefault="00242E69" w:rsidP="009A647B">
                              <w:pPr>
                                <w:pStyle w:val="3"/>
                                <w:spacing w:line="240" w:lineRule="auto"/>
                                <w:ind w:firstLine="0"/>
                              </w:pPr>
                            </w:p>
                            <w:p w14:paraId="104A9971"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18ED397A" w14:textId="77777777" w:rsidR="00242E69" w:rsidRDefault="00242E69" w:rsidP="009A647B">
                              <w:pPr>
                                <w:pStyle w:val="3"/>
                                <w:spacing w:line="240" w:lineRule="auto"/>
                                <w:ind w:firstLine="0"/>
                              </w:pPr>
                            </w:p>
                            <w:p w14:paraId="5FC2C45A"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4DF39207" w14:textId="77777777" w:rsidR="00242E69" w:rsidRDefault="00242E69" w:rsidP="009A647B">
                              <w:pPr>
                                <w:pStyle w:val="3"/>
                                <w:spacing w:line="240" w:lineRule="auto"/>
                                <w:ind w:firstLine="0"/>
                              </w:pPr>
                            </w:p>
                            <w:p w14:paraId="1435EE83"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740BD481" w14:textId="77777777" w:rsidR="00242E69" w:rsidRDefault="00242E69" w:rsidP="009A647B">
                              <w:pPr>
                                <w:pStyle w:val="3"/>
                                <w:spacing w:line="240" w:lineRule="auto"/>
                                <w:ind w:firstLine="0"/>
                              </w:pPr>
                            </w:p>
                            <w:p w14:paraId="04E44C8E"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4559A872" w14:textId="77777777" w:rsidR="00242E69" w:rsidRDefault="00242E69" w:rsidP="009A647B">
                              <w:pPr>
                                <w:pStyle w:val="3"/>
                                <w:spacing w:line="240" w:lineRule="auto"/>
                                <w:ind w:firstLine="0"/>
                              </w:pPr>
                            </w:p>
                            <w:p w14:paraId="1B9FF47C"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6272EF12" w14:textId="77777777" w:rsidR="00242E69" w:rsidRDefault="00242E69" w:rsidP="009A647B">
                              <w:pPr>
                                <w:pStyle w:val="3"/>
                                <w:spacing w:line="240" w:lineRule="auto"/>
                                <w:ind w:firstLine="0"/>
                              </w:pPr>
                            </w:p>
                            <w:p w14:paraId="6E4A5DF4"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3603405E" w14:textId="77777777" w:rsidR="00242E69" w:rsidRDefault="00242E69" w:rsidP="009A647B">
                              <w:pPr>
                                <w:pStyle w:val="3"/>
                                <w:spacing w:line="240" w:lineRule="auto"/>
                                <w:ind w:firstLine="0"/>
                              </w:pPr>
                            </w:p>
                            <w:p w14:paraId="35C93130"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0270CC84" w14:textId="77777777" w:rsidR="00242E69" w:rsidRDefault="00242E69" w:rsidP="009A647B">
                              <w:pPr>
                                <w:pStyle w:val="3"/>
                                <w:spacing w:line="240" w:lineRule="auto"/>
                                <w:ind w:firstLine="0"/>
                              </w:pPr>
                            </w:p>
                            <w:p w14:paraId="3C62A1C5"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2EE4D6CA" w14:textId="77777777" w:rsidR="00242E69" w:rsidRDefault="00242E69" w:rsidP="009A647B">
                              <w:pPr>
                                <w:pStyle w:val="3"/>
                                <w:spacing w:line="240" w:lineRule="auto"/>
                                <w:ind w:firstLine="0"/>
                              </w:pPr>
                            </w:p>
                            <w:p w14:paraId="1C10D428"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4CA7D507" w14:textId="77777777" w:rsidR="00242E69" w:rsidRDefault="00242E69" w:rsidP="009A647B">
                              <w:pPr>
                                <w:pStyle w:val="3"/>
                                <w:spacing w:line="240" w:lineRule="auto"/>
                                <w:ind w:firstLine="0"/>
                              </w:pPr>
                            </w:p>
                            <w:p w14:paraId="5DA446DB"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023F2D2F" w14:textId="77777777" w:rsidR="00242E69" w:rsidRDefault="00242E69" w:rsidP="009A647B">
                              <w:pPr>
                                <w:pStyle w:val="3"/>
                                <w:spacing w:line="240" w:lineRule="auto"/>
                                <w:ind w:firstLine="0"/>
                              </w:pPr>
                            </w:p>
                            <w:p w14:paraId="4CB50D96"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58D6FF19" w14:textId="77777777" w:rsidR="00242E69" w:rsidRDefault="00242E69" w:rsidP="009A647B">
                              <w:pPr>
                                <w:pStyle w:val="3"/>
                                <w:spacing w:line="240" w:lineRule="auto"/>
                                <w:ind w:firstLine="0"/>
                              </w:pPr>
                            </w:p>
                            <w:p w14:paraId="4B053720"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2220A6AF" w14:textId="77777777" w:rsidR="00242E69" w:rsidRDefault="00242E69" w:rsidP="009A647B">
                              <w:pPr>
                                <w:pStyle w:val="3"/>
                                <w:spacing w:line="240" w:lineRule="auto"/>
                                <w:ind w:firstLine="0"/>
                              </w:pPr>
                            </w:p>
                            <w:p w14:paraId="59A75C2B"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0487BA3D" w14:textId="77777777" w:rsidR="00242E69" w:rsidRDefault="00242E69" w:rsidP="009A647B">
                              <w:pPr>
                                <w:pStyle w:val="3"/>
                                <w:spacing w:line="240" w:lineRule="auto"/>
                                <w:ind w:firstLine="0"/>
                              </w:pPr>
                            </w:p>
                            <w:p w14:paraId="660056C1"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360D047A" w14:textId="77777777" w:rsidR="00242E69" w:rsidRDefault="00242E69" w:rsidP="009A647B">
                              <w:pPr>
                                <w:pStyle w:val="3"/>
                                <w:spacing w:line="240" w:lineRule="auto"/>
                                <w:ind w:firstLine="0"/>
                              </w:pPr>
                            </w:p>
                            <w:p w14:paraId="2C719869"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1CF0B0B0" w14:textId="77777777" w:rsidR="00242E69" w:rsidRDefault="00242E69" w:rsidP="009A647B">
                              <w:pPr>
                                <w:pStyle w:val="3"/>
                                <w:spacing w:line="240" w:lineRule="auto"/>
                                <w:ind w:firstLine="0"/>
                              </w:pPr>
                            </w:p>
                            <w:p w14:paraId="58B720C9"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0471987D" w14:textId="77777777" w:rsidR="00242E69" w:rsidRDefault="00242E69" w:rsidP="009A647B">
                              <w:pPr>
                                <w:pStyle w:val="3"/>
                                <w:spacing w:line="240" w:lineRule="auto"/>
                                <w:ind w:firstLine="0"/>
                              </w:pPr>
                            </w:p>
                            <w:p w14:paraId="14F3A23E"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61A3EC27" w14:textId="77777777" w:rsidR="00242E69" w:rsidRDefault="00242E69" w:rsidP="009A647B">
                              <w:pPr>
                                <w:pStyle w:val="3"/>
                                <w:spacing w:line="240" w:lineRule="auto"/>
                                <w:ind w:firstLine="0"/>
                              </w:pPr>
                            </w:p>
                            <w:p w14:paraId="68A786E2"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7DEE6975" w14:textId="77777777" w:rsidR="00242E69" w:rsidRDefault="00242E69" w:rsidP="009A647B">
                              <w:pPr>
                                <w:pStyle w:val="3"/>
                                <w:spacing w:line="240" w:lineRule="auto"/>
                                <w:ind w:firstLine="0"/>
                              </w:pPr>
                            </w:p>
                            <w:p w14:paraId="3E50BA25"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3A01F509" w14:textId="77777777" w:rsidR="00242E69" w:rsidRDefault="00242E69" w:rsidP="009A647B">
                              <w:pPr>
                                <w:pStyle w:val="3"/>
                                <w:spacing w:line="240" w:lineRule="auto"/>
                                <w:ind w:firstLine="0"/>
                              </w:pPr>
                            </w:p>
                            <w:p w14:paraId="78221AB4"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4F6773AF" w14:textId="77777777" w:rsidR="00242E69" w:rsidRDefault="00242E69" w:rsidP="009A647B">
                              <w:pPr>
                                <w:pStyle w:val="3"/>
                                <w:spacing w:line="240" w:lineRule="auto"/>
                                <w:ind w:firstLine="0"/>
                              </w:pPr>
                            </w:p>
                            <w:p w14:paraId="4ECDE9FF"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4C96CB48" w14:textId="77777777" w:rsidR="00242E69" w:rsidRDefault="00242E69" w:rsidP="009A647B">
                              <w:pPr>
                                <w:pStyle w:val="3"/>
                                <w:spacing w:line="240" w:lineRule="auto"/>
                                <w:ind w:firstLine="0"/>
                              </w:pPr>
                            </w:p>
                            <w:p w14:paraId="5001555C"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5E3479D8" w14:textId="77777777" w:rsidR="00242E69" w:rsidRDefault="00242E69" w:rsidP="009A647B">
                              <w:pPr>
                                <w:pStyle w:val="3"/>
                                <w:spacing w:line="240" w:lineRule="auto"/>
                                <w:ind w:firstLine="0"/>
                              </w:pPr>
                            </w:p>
                            <w:p w14:paraId="1E3341FE"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2F775DAE" w14:textId="77777777" w:rsidR="00242E69" w:rsidRDefault="00242E69" w:rsidP="009A647B">
                              <w:pPr>
                                <w:pStyle w:val="3"/>
                                <w:spacing w:line="240" w:lineRule="auto"/>
                                <w:ind w:firstLine="0"/>
                              </w:pPr>
                            </w:p>
                            <w:p w14:paraId="11519CBA"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02F64E1C" w14:textId="77777777" w:rsidR="00242E69" w:rsidRDefault="00242E69" w:rsidP="009A647B">
                              <w:pPr>
                                <w:pStyle w:val="3"/>
                                <w:spacing w:line="240" w:lineRule="auto"/>
                                <w:ind w:firstLine="0"/>
                              </w:pPr>
                            </w:p>
                            <w:p w14:paraId="3E1F470A"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50F50D52" w14:textId="77777777" w:rsidR="00242E69" w:rsidRDefault="00242E69" w:rsidP="009A647B">
                              <w:pPr>
                                <w:pStyle w:val="3"/>
                                <w:spacing w:line="240" w:lineRule="auto"/>
                                <w:ind w:firstLine="0"/>
                              </w:pPr>
                            </w:p>
                            <w:p w14:paraId="640CE697"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5DF72CF5" w14:textId="77777777" w:rsidR="00242E69" w:rsidRDefault="00242E69" w:rsidP="009A647B">
                              <w:pPr>
                                <w:pStyle w:val="3"/>
                                <w:spacing w:line="240" w:lineRule="auto"/>
                                <w:ind w:firstLine="0"/>
                              </w:pPr>
                            </w:p>
                            <w:p w14:paraId="6E84A7BD"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7223FDB6" w14:textId="77777777" w:rsidR="00242E69" w:rsidRDefault="00242E69" w:rsidP="009A647B">
                              <w:pPr>
                                <w:pStyle w:val="3"/>
                                <w:spacing w:line="240" w:lineRule="auto"/>
                                <w:ind w:firstLine="0"/>
                              </w:pPr>
                            </w:p>
                            <w:p w14:paraId="69C9194A"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62DC148E" w14:textId="77777777" w:rsidR="00242E69" w:rsidRDefault="00242E69" w:rsidP="009A647B"/>
                            <w:p w14:paraId="300D8246"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114B867B" w14:textId="77777777" w:rsidR="00242E69" w:rsidRDefault="00242E69" w:rsidP="009A647B">
                              <w:pPr>
                                <w:pStyle w:val="3"/>
                                <w:spacing w:line="240" w:lineRule="auto"/>
                                <w:ind w:firstLine="0"/>
                              </w:pPr>
                            </w:p>
                            <w:p w14:paraId="1972E85D"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6848FCCB" w14:textId="77777777" w:rsidR="00242E69" w:rsidRDefault="00242E69" w:rsidP="009A647B">
                              <w:pPr>
                                <w:pStyle w:val="3"/>
                                <w:spacing w:line="240" w:lineRule="auto"/>
                                <w:ind w:firstLine="0"/>
                              </w:pPr>
                            </w:p>
                            <w:p w14:paraId="5316DCC0"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2F1F85E5" w14:textId="77777777" w:rsidR="00242E69" w:rsidRDefault="00242E69" w:rsidP="009A647B">
                              <w:pPr>
                                <w:pStyle w:val="3"/>
                                <w:spacing w:line="240" w:lineRule="auto"/>
                                <w:ind w:firstLine="0"/>
                              </w:pPr>
                            </w:p>
                            <w:p w14:paraId="67607B5B"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7B6931BD" w14:textId="77777777" w:rsidR="00242E69" w:rsidRDefault="00242E69" w:rsidP="009A647B">
                              <w:pPr>
                                <w:pStyle w:val="3"/>
                                <w:spacing w:line="240" w:lineRule="auto"/>
                                <w:ind w:firstLine="0"/>
                              </w:pPr>
                            </w:p>
                            <w:p w14:paraId="0DA61E24"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38DF15EF" w14:textId="77777777" w:rsidR="00242E69" w:rsidRDefault="00242E69" w:rsidP="009A647B">
                              <w:pPr>
                                <w:pStyle w:val="3"/>
                                <w:spacing w:line="240" w:lineRule="auto"/>
                                <w:ind w:firstLine="0"/>
                              </w:pPr>
                            </w:p>
                            <w:p w14:paraId="615936E8"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369C4E41" w14:textId="77777777" w:rsidR="00242E69" w:rsidRDefault="00242E69" w:rsidP="009A647B">
                              <w:pPr>
                                <w:pStyle w:val="3"/>
                                <w:spacing w:line="240" w:lineRule="auto"/>
                                <w:ind w:firstLine="0"/>
                              </w:pPr>
                            </w:p>
                            <w:p w14:paraId="2572E3A3"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4393BDC1" w14:textId="77777777" w:rsidR="00242E69" w:rsidRDefault="00242E69" w:rsidP="009A647B">
                              <w:pPr>
                                <w:pStyle w:val="3"/>
                                <w:spacing w:line="240" w:lineRule="auto"/>
                                <w:ind w:firstLine="0"/>
                              </w:pPr>
                            </w:p>
                            <w:p w14:paraId="15E37147"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517D744D" w14:textId="77777777" w:rsidR="00242E69" w:rsidRDefault="00242E69" w:rsidP="009A647B">
                              <w:pPr>
                                <w:pStyle w:val="3"/>
                                <w:spacing w:line="240" w:lineRule="auto"/>
                                <w:ind w:firstLine="0"/>
                              </w:pPr>
                            </w:p>
                            <w:p w14:paraId="54E3A110"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3BA6BCA7" w14:textId="77777777" w:rsidR="00242E69" w:rsidRDefault="00242E69" w:rsidP="009A647B">
                              <w:pPr>
                                <w:pStyle w:val="3"/>
                                <w:spacing w:line="240" w:lineRule="auto"/>
                                <w:ind w:firstLine="0"/>
                              </w:pPr>
                            </w:p>
                            <w:p w14:paraId="06A02458"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489EF6FF" w14:textId="77777777" w:rsidR="00242E69" w:rsidRDefault="00242E69" w:rsidP="009A647B">
                              <w:pPr>
                                <w:pStyle w:val="3"/>
                                <w:spacing w:line="240" w:lineRule="auto"/>
                                <w:ind w:firstLine="0"/>
                              </w:pPr>
                            </w:p>
                            <w:p w14:paraId="157662DD"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79BB8409" w14:textId="77777777" w:rsidR="00242E69" w:rsidRDefault="00242E69" w:rsidP="009A647B">
                              <w:pPr>
                                <w:pStyle w:val="3"/>
                                <w:spacing w:line="240" w:lineRule="auto"/>
                                <w:ind w:firstLine="0"/>
                              </w:pPr>
                            </w:p>
                            <w:p w14:paraId="29C53F9D"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0F2624B5" w14:textId="77777777" w:rsidR="00242E69" w:rsidRDefault="00242E69" w:rsidP="009A647B">
                              <w:pPr>
                                <w:pStyle w:val="3"/>
                                <w:spacing w:line="240" w:lineRule="auto"/>
                                <w:ind w:firstLine="0"/>
                              </w:pPr>
                            </w:p>
                            <w:p w14:paraId="455AEFD9"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4CB0253C" w14:textId="77777777" w:rsidR="00242E69" w:rsidRDefault="00242E69" w:rsidP="009A647B">
                              <w:pPr>
                                <w:pStyle w:val="3"/>
                                <w:spacing w:line="240" w:lineRule="auto"/>
                                <w:ind w:firstLine="0"/>
                              </w:pPr>
                            </w:p>
                            <w:p w14:paraId="1C913AA0"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0A82DF13" w14:textId="77777777" w:rsidR="00242E69" w:rsidRDefault="00242E69" w:rsidP="009A647B">
                              <w:pPr>
                                <w:pStyle w:val="3"/>
                                <w:spacing w:line="240" w:lineRule="auto"/>
                                <w:ind w:firstLine="0"/>
                              </w:pPr>
                            </w:p>
                            <w:p w14:paraId="59B4924D"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7F5D68DD" w14:textId="77777777" w:rsidR="00242E69" w:rsidRDefault="00242E69" w:rsidP="009A647B">
                              <w:pPr>
                                <w:pStyle w:val="3"/>
                                <w:spacing w:line="240" w:lineRule="auto"/>
                                <w:ind w:firstLine="0"/>
                              </w:pPr>
                            </w:p>
                            <w:p w14:paraId="3D8CDEC5"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604B0867" w14:textId="77777777" w:rsidR="00242E69" w:rsidRDefault="00242E69" w:rsidP="009A647B">
                              <w:pPr>
                                <w:pStyle w:val="3"/>
                                <w:spacing w:line="240" w:lineRule="auto"/>
                                <w:ind w:firstLine="0"/>
                              </w:pPr>
                            </w:p>
                            <w:p w14:paraId="398E3348" w14:textId="52A2F4B6"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w:t>
                              </w:r>
                              <w:bookmarkStart w:id="34" w:name="_Toc43233792"/>
                              <w:r w:rsidRPr="003A3573">
                                <w:rPr>
                                  <w:color w:val="000000"/>
                                  <w:sz w:val="22"/>
                                  <w:szCs w:val="22"/>
                                </w:rPr>
                                <w:t>Лит.      Лист       Листов</w:t>
                              </w:r>
                              <w:bookmarkEnd w:id="34"/>
                            </w:p>
                            <w:p w14:paraId="1F521F29" w14:textId="77777777" w:rsidR="00242E69" w:rsidRDefault="00242E69" w:rsidP="009A647B">
                              <w:pPr>
                                <w:pStyle w:val="3"/>
                                <w:spacing w:line="240" w:lineRule="auto"/>
                                <w:ind w:firstLine="0"/>
                              </w:pPr>
                            </w:p>
                            <w:p w14:paraId="2C821EBE" w14:textId="5350572F"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w:t>
                              </w:r>
                              <w:bookmarkStart w:id="35" w:name="_Toc43233793"/>
                              <w:r w:rsidRPr="003A3573">
                                <w:rPr>
                                  <w:color w:val="000000"/>
                                  <w:sz w:val="22"/>
                                  <w:szCs w:val="22"/>
                                </w:rPr>
                                <w:t>Лит.      Лист       Листов</w:t>
                              </w:r>
                              <w:bookmarkEnd w:id="35"/>
                            </w:p>
                            <w:p w14:paraId="16E2375E" w14:textId="77777777" w:rsidR="00242E69" w:rsidRDefault="00242E69" w:rsidP="009A647B">
                              <w:pPr>
                                <w:pStyle w:val="3"/>
                                <w:spacing w:line="240" w:lineRule="auto"/>
                                <w:ind w:firstLine="0"/>
                              </w:pPr>
                            </w:p>
                            <w:p w14:paraId="7F72CA8A" w14:textId="12603F18"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w:t>
                              </w:r>
                              <w:bookmarkStart w:id="36" w:name="_Toc43233794"/>
                              <w:r w:rsidRPr="003A3573">
                                <w:rPr>
                                  <w:color w:val="000000"/>
                                  <w:sz w:val="22"/>
                                  <w:szCs w:val="22"/>
                                </w:rPr>
                                <w:t>Лит.      Лист       Листов</w:t>
                              </w:r>
                              <w:bookmarkEnd w:id="36"/>
                            </w:p>
                            <w:p w14:paraId="71D11594" w14:textId="77777777" w:rsidR="00242E69" w:rsidRDefault="00242E69" w:rsidP="009A647B">
                              <w:pPr>
                                <w:pStyle w:val="3"/>
                                <w:spacing w:line="240" w:lineRule="auto"/>
                                <w:ind w:firstLine="0"/>
                              </w:pPr>
                            </w:p>
                            <w:p w14:paraId="7D35BBEF" w14:textId="684B76E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w:t>
                              </w:r>
                              <w:bookmarkStart w:id="37" w:name="_Toc43233795"/>
                              <w:r w:rsidRPr="003A3573">
                                <w:rPr>
                                  <w:color w:val="000000"/>
                                  <w:sz w:val="22"/>
                                  <w:szCs w:val="22"/>
                                </w:rPr>
                                <w:t>Лит.      Лист       Листов</w:t>
                              </w:r>
                              <w:bookmarkEnd w:id="37"/>
                            </w:p>
                            <w:p w14:paraId="1177B2B1" w14:textId="77777777" w:rsidR="00242E69" w:rsidRDefault="00242E69" w:rsidP="009A647B">
                              <w:pPr>
                                <w:pStyle w:val="3"/>
                                <w:spacing w:line="240" w:lineRule="auto"/>
                                <w:ind w:firstLine="0"/>
                              </w:pPr>
                            </w:p>
                            <w:p w14:paraId="380EF550" w14:textId="08221CA0"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w:t>
                              </w:r>
                              <w:bookmarkStart w:id="38" w:name="_Toc43233796"/>
                              <w:r w:rsidRPr="003A3573">
                                <w:rPr>
                                  <w:color w:val="000000"/>
                                  <w:sz w:val="22"/>
                                  <w:szCs w:val="22"/>
                                </w:rPr>
                                <w:t>Лит.      Лист       Листов</w:t>
                              </w:r>
                              <w:bookmarkEnd w:id="38"/>
                            </w:p>
                            <w:p w14:paraId="30E5BCB4" w14:textId="77777777" w:rsidR="00242E69" w:rsidRDefault="00242E69" w:rsidP="009A647B">
                              <w:pPr>
                                <w:pStyle w:val="3"/>
                                <w:spacing w:line="240" w:lineRule="auto"/>
                                <w:ind w:firstLine="0"/>
                              </w:pPr>
                            </w:p>
                            <w:p w14:paraId="78851988" w14:textId="583903E5"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w:t>
                              </w:r>
                              <w:bookmarkStart w:id="39" w:name="_Toc43233797"/>
                              <w:r w:rsidRPr="003A3573">
                                <w:rPr>
                                  <w:color w:val="000000"/>
                                  <w:sz w:val="22"/>
                                  <w:szCs w:val="22"/>
                                </w:rPr>
                                <w:t>Лит.      Лист       Листов</w:t>
                              </w:r>
                              <w:bookmarkEnd w:id="39"/>
                            </w:p>
                            <w:p w14:paraId="253175F0" w14:textId="77777777" w:rsidR="00242E69" w:rsidRDefault="00242E69" w:rsidP="009A647B">
                              <w:pPr>
                                <w:pStyle w:val="3"/>
                                <w:spacing w:line="240" w:lineRule="auto"/>
                                <w:ind w:firstLine="0"/>
                              </w:pPr>
                            </w:p>
                            <w:p w14:paraId="758631A8" w14:textId="26A1CD8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w:t>
                              </w:r>
                              <w:bookmarkStart w:id="40" w:name="_Toc43233798"/>
                              <w:r w:rsidRPr="003A3573">
                                <w:rPr>
                                  <w:color w:val="000000"/>
                                  <w:sz w:val="22"/>
                                  <w:szCs w:val="22"/>
                                </w:rPr>
                                <w:t>Лит.      Лист       Листов</w:t>
                              </w:r>
                              <w:bookmarkEnd w:id="40"/>
                            </w:p>
                            <w:p w14:paraId="382BE016" w14:textId="77777777" w:rsidR="00242E69" w:rsidRDefault="00242E69" w:rsidP="009A647B">
                              <w:pPr>
                                <w:pStyle w:val="3"/>
                                <w:spacing w:line="240" w:lineRule="auto"/>
                                <w:ind w:firstLine="0"/>
                              </w:pPr>
                            </w:p>
                            <w:p w14:paraId="06406EC2" w14:textId="2D6018BE"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w:t>
                              </w:r>
                              <w:bookmarkStart w:id="41" w:name="_Toc43233799"/>
                              <w:r w:rsidRPr="003A3573">
                                <w:rPr>
                                  <w:color w:val="000000"/>
                                  <w:sz w:val="22"/>
                                  <w:szCs w:val="22"/>
                                </w:rPr>
                                <w:t>Лит.      Лист       Листов</w:t>
                              </w:r>
                              <w:bookmarkEnd w:id="41"/>
                            </w:p>
                            <w:p w14:paraId="70E5B5E1" w14:textId="77777777" w:rsidR="00242E69" w:rsidRDefault="00242E69" w:rsidP="009A647B">
                              <w:pPr>
                                <w:pStyle w:val="3"/>
                                <w:spacing w:line="240" w:lineRule="auto"/>
                                <w:ind w:firstLine="0"/>
                              </w:pPr>
                            </w:p>
                            <w:p w14:paraId="377F7BCA" w14:textId="08608958"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w:t>
                              </w:r>
                              <w:bookmarkStart w:id="42" w:name="_Toc43233800"/>
                              <w:r w:rsidRPr="003A3573">
                                <w:rPr>
                                  <w:color w:val="000000"/>
                                  <w:sz w:val="22"/>
                                  <w:szCs w:val="22"/>
                                </w:rPr>
                                <w:t>Лит.      Лист       Листов</w:t>
                              </w:r>
                              <w:bookmarkEnd w:id="42"/>
                            </w:p>
                            <w:p w14:paraId="30BCC262" w14:textId="77777777" w:rsidR="00242E69" w:rsidRDefault="00242E69" w:rsidP="009A647B">
                              <w:pPr>
                                <w:pStyle w:val="3"/>
                                <w:spacing w:line="240" w:lineRule="auto"/>
                                <w:ind w:firstLine="0"/>
                              </w:pPr>
                            </w:p>
                            <w:p w14:paraId="547A06D0" w14:textId="35A71BC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w:t>
                              </w:r>
                              <w:bookmarkStart w:id="43" w:name="_Toc43233801"/>
                              <w:r w:rsidRPr="003A3573">
                                <w:rPr>
                                  <w:color w:val="000000"/>
                                  <w:sz w:val="22"/>
                                  <w:szCs w:val="22"/>
                                </w:rPr>
                                <w:t>Лит.      Лист       Листов</w:t>
                              </w:r>
                              <w:bookmarkEnd w:id="43"/>
                            </w:p>
                            <w:p w14:paraId="686431E7" w14:textId="77777777" w:rsidR="00242E69" w:rsidRDefault="00242E69" w:rsidP="009A647B">
                              <w:pPr>
                                <w:pStyle w:val="3"/>
                                <w:spacing w:line="240" w:lineRule="auto"/>
                                <w:ind w:firstLine="0"/>
                              </w:pPr>
                            </w:p>
                            <w:p w14:paraId="66DB4AAD" w14:textId="27FA63A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w:t>
                              </w:r>
                              <w:bookmarkStart w:id="44" w:name="_Toc43233802"/>
                              <w:r w:rsidRPr="003A3573">
                                <w:rPr>
                                  <w:color w:val="000000"/>
                                  <w:sz w:val="22"/>
                                  <w:szCs w:val="22"/>
                                </w:rPr>
                                <w:t>Лит.      Лист       Листов</w:t>
                              </w:r>
                              <w:bookmarkEnd w:id="44"/>
                            </w:p>
                            <w:p w14:paraId="05CCADEF" w14:textId="77777777" w:rsidR="00242E69" w:rsidRDefault="00242E69" w:rsidP="009A647B">
                              <w:pPr>
                                <w:pStyle w:val="3"/>
                                <w:spacing w:line="240" w:lineRule="auto"/>
                                <w:ind w:firstLine="0"/>
                              </w:pPr>
                            </w:p>
                            <w:p w14:paraId="1839708F" w14:textId="34EDC5DB"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w:t>
                              </w:r>
                              <w:bookmarkStart w:id="45" w:name="_Toc43233803"/>
                              <w:r w:rsidRPr="003A3573">
                                <w:rPr>
                                  <w:color w:val="000000"/>
                                  <w:sz w:val="22"/>
                                  <w:szCs w:val="22"/>
                                </w:rPr>
                                <w:t>Лит.      Лист       Листов</w:t>
                              </w:r>
                              <w:bookmarkEnd w:id="45"/>
                            </w:p>
                            <w:p w14:paraId="6E9FE368" w14:textId="77777777" w:rsidR="00242E69" w:rsidRDefault="00242E69" w:rsidP="009A647B">
                              <w:pPr>
                                <w:pStyle w:val="3"/>
                                <w:spacing w:line="240" w:lineRule="auto"/>
                                <w:ind w:firstLine="0"/>
                              </w:pPr>
                            </w:p>
                            <w:p w14:paraId="06E3F53C" w14:textId="5136EAA6"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w:t>
                              </w:r>
                              <w:bookmarkStart w:id="46" w:name="_Toc43233804"/>
                              <w:r w:rsidRPr="003A3573">
                                <w:rPr>
                                  <w:color w:val="000000"/>
                                  <w:sz w:val="22"/>
                                  <w:szCs w:val="22"/>
                                </w:rPr>
                                <w:t>Лит.      Лист       Листов</w:t>
                              </w:r>
                              <w:bookmarkEnd w:id="46"/>
                            </w:p>
                            <w:p w14:paraId="7243BA5D" w14:textId="77777777" w:rsidR="00242E69" w:rsidRDefault="00242E69" w:rsidP="009A647B">
                              <w:pPr>
                                <w:pStyle w:val="3"/>
                                <w:spacing w:line="240" w:lineRule="auto"/>
                                <w:ind w:firstLine="0"/>
                              </w:pPr>
                            </w:p>
                            <w:p w14:paraId="2B516B23" w14:textId="2260F13C"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w:t>
                              </w:r>
                              <w:bookmarkStart w:id="47" w:name="_Toc43233805"/>
                              <w:r w:rsidRPr="003A3573">
                                <w:rPr>
                                  <w:color w:val="000000"/>
                                  <w:sz w:val="22"/>
                                  <w:szCs w:val="22"/>
                                </w:rPr>
                                <w:t>Лит.      Лист       Листов</w:t>
                              </w:r>
                              <w:bookmarkEnd w:id="47"/>
                            </w:p>
                            <w:p w14:paraId="6D87E02C" w14:textId="77777777" w:rsidR="00242E69" w:rsidRDefault="00242E69" w:rsidP="009A647B">
                              <w:pPr>
                                <w:pStyle w:val="3"/>
                                <w:spacing w:line="240" w:lineRule="auto"/>
                                <w:ind w:firstLine="0"/>
                              </w:pPr>
                            </w:p>
                            <w:p w14:paraId="10AFFC9C" w14:textId="7FC933E1"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w:t>
                              </w:r>
                              <w:bookmarkStart w:id="48" w:name="_Toc43233806"/>
                              <w:r w:rsidRPr="003A3573">
                                <w:rPr>
                                  <w:color w:val="000000"/>
                                  <w:sz w:val="22"/>
                                  <w:szCs w:val="22"/>
                                </w:rPr>
                                <w:t>Лит.      Лист       Листов</w:t>
                              </w:r>
                              <w:bookmarkEnd w:id="48"/>
                            </w:p>
                            <w:p w14:paraId="4A7AB3A1" w14:textId="77777777" w:rsidR="00242E69" w:rsidRDefault="00242E69" w:rsidP="009A647B">
                              <w:pPr>
                                <w:pStyle w:val="3"/>
                                <w:spacing w:line="240" w:lineRule="auto"/>
                                <w:ind w:firstLine="0"/>
                              </w:pPr>
                            </w:p>
                            <w:p w14:paraId="604A01DA"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w:t>
                              </w:r>
                              <w:bookmarkStart w:id="49" w:name="_Toc43233807"/>
                              <w:r w:rsidRPr="003A3573">
                                <w:rPr>
                                  <w:color w:val="000000"/>
                                  <w:sz w:val="22"/>
                                  <w:szCs w:val="22"/>
                                </w:rPr>
                                <w:t>Лит.      Лист       Листов</w:t>
                              </w:r>
                              <w:bookmarkEnd w:id="49"/>
                            </w:p>
                          </w:txbxContent>
                        </wps:txbx>
                        <wps:bodyPr rot="0" vert="horz" wrap="square" lIns="12700" tIns="0" rIns="12700" bIns="12700" anchor="t" anchorCtr="0" upright="1">
                          <a:noAutofit/>
                        </wps:bodyPr>
                      </wps:wsp>
                      <wps:wsp>
                        <wps:cNvPr id="385" name="Line 145"/>
                        <wps:cNvCnPr>
                          <a:cxnSpLocks noChangeShapeType="1"/>
                        </wps:cNvCnPr>
                        <wps:spPr bwMode="auto">
                          <a:xfrm>
                            <a:off x="8987" y="15248"/>
                            <a:ext cx="1" cy="269"/>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386" name="Line 146"/>
                        <wps:cNvCnPr>
                          <a:cxnSpLocks noChangeShapeType="1"/>
                        </wps:cNvCnPr>
                        <wps:spPr bwMode="auto">
                          <a:xfrm>
                            <a:off x="9287" y="15226"/>
                            <a:ext cx="1" cy="281"/>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475B2501" id="Группа 356" o:spid="_x0000_s1026" style="position:absolute;margin-left:-11.95pt;margin-top:-.25pt;width:559.3pt;height:112.25pt;z-index:251699200" coordorigin="343,14098" coordsize="11186,22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">
                <v:rect id="Rectangle 117" o:spid="_x0000_s1027" style="position:absolute;left:8750;top:15237;width:2779;height:2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" filled="f" stroked="f" strokeweight="1.5pt">
                  <v:textbox inset="1pt,0,1pt,1pt">
                    <w:txbxContent>
                      <w:p w14:paraId="7C972A4D"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w:t>
                        </w:r>
                        <w:r w:rsidRPr="003A3573">
                          <w:rPr>
                            <w:color w:val="000000"/>
                          </w:rPr>
                          <w:t>У</w:t>
                        </w:r>
                        <w:r w:rsidRPr="003A3573">
                          <w:rPr>
                            <w:color w:val="000000"/>
                            <w:sz w:val="22"/>
                            <w:szCs w:val="22"/>
                          </w:rPr>
                          <w:t xml:space="preserve">             </w:t>
                        </w:r>
                        <w:r w:rsidRPr="005655F4">
                          <w:rPr>
                            <w:iCs/>
                            <w:color w:val="000000"/>
                            <w:sz w:val="22"/>
                            <w:szCs w:val="22"/>
                          </w:rPr>
                          <w:t>1</w:t>
                        </w:r>
                        <w:r w:rsidRPr="003A3573">
                          <w:rPr>
                            <w:color w:val="000000"/>
                            <w:sz w:val="22"/>
                            <w:szCs w:val="22"/>
                          </w:rPr>
                          <w:t xml:space="preserve">                 </w:t>
                        </w:r>
                        <w:r w:rsidRPr="003A3573">
                          <w:rPr>
                            <w:color w:val="000000"/>
                          </w:rPr>
                          <w:t>1</w:t>
                        </w:r>
                        <w:r w:rsidRPr="003A3573">
                          <w:rPr>
                            <w:color w:val="000000"/>
                            <w:sz w:val="22"/>
                            <w:szCs w:val="22"/>
                          </w:rPr>
                          <w:t xml:space="preserve"> </w:t>
                        </w:r>
                      </w:p>
                      <w:p w14:paraId="4E3EB58C" w14:textId="77777777" w:rsidR="00242E69" w:rsidRDefault="00242E69" w:rsidP="009A647B">
                        <w:pPr>
                          <w:spacing w:line="240" w:lineRule="auto"/>
                          <w:ind w:firstLine="0"/>
                        </w:pPr>
                      </w:p>
                      <w:p w14:paraId="56C79326"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У                              1 </w:t>
                        </w:r>
                      </w:p>
                      <w:p w14:paraId="41650A19" w14:textId="77777777" w:rsidR="00242E69" w:rsidRDefault="00242E69" w:rsidP="009A647B">
                        <w:pPr>
                          <w:spacing w:line="240" w:lineRule="auto"/>
                          <w:ind w:firstLine="0"/>
                        </w:pPr>
                      </w:p>
                      <w:p w14:paraId="5C412D22"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У                              1 </w:t>
                        </w:r>
                      </w:p>
                      <w:p w14:paraId="4B6D5934" w14:textId="77777777" w:rsidR="00242E69" w:rsidRDefault="00242E69" w:rsidP="009A647B">
                        <w:pPr>
                          <w:spacing w:line="240" w:lineRule="auto"/>
                          <w:ind w:firstLine="0"/>
                        </w:pPr>
                      </w:p>
                      <w:p w14:paraId="3D03F04A"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У                              1 </w:t>
                        </w:r>
                      </w:p>
                      <w:p w14:paraId="5B261CE6" w14:textId="77777777" w:rsidR="00242E69" w:rsidRDefault="00242E69" w:rsidP="009A647B">
                        <w:pPr>
                          <w:spacing w:line="240" w:lineRule="auto"/>
                          <w:ind w:firstLine="0"/>
                        </w:pPr>
                      </w:p>
                      <w:p w14:paraId="602F9179"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У                              1 </w:t>
                        </w:r>
                      </w:p>
                      <w:p w14:paraId="1BECBAB5" w14:textId="77777777" w:rsidR="00242E69" w:rsidRDefault="00242E69" w:rsidP="009A647B">
                        <w:pPr>
                          <w:spacing w:line="240" w:lineRule="auto"/>
                          <w:ind w:firstLine="0"/>
                        </w:pPr>
                      </w:p>
                      <w:p w14:paraId="63C36CDF"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У                              1 </w:t>
                        </w:r>
                      </w:p>
                      <w:p w14:paraId="5B348CEA" w14:textId="77777777" w:rsidR="00242E69" w:rsidRDefault="00242E69" w:rsidP="009A647B">
                        <w:pPr>
                          <w:spacing w:line="240" w:lineRule="auto"/>
                          <w:ind w:firstLine="0"/>
                        </w:pPr>
                      </w:p>
                      <w:p w14:paraId="0A0EC80D"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У                              1 </w:t>
                        </w:r>
                      </w:p>
                      <w:p w14:paraId="741D426F" w14:textId="77777777" w:rsidR="00242E69" w:rsidRDefault="00242E69" w:rsidP="009A647B">
                        <w:pPr>
                          <w:spacing w:line="240" w:lineRule="auto"/>
                          <w:ind w:firstLine="0"/>
                        </w:pPr>
                      </w:p>
                      <w:p w14:paraId="218A8081"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У                              1 </w:t>
                        </w:r>
                      </w:p>
                      <w:p w14:paraId="5970A928" w14:textId="77777777" w:rsidR="00242E69" w:rsidRDefault="00242E69" w:rsidP="009A647B">
                        <w:pPr>
                          <w:spacing w:line="240" w:lineRule="auto"/>
                          <w:ind w:firstLine="0"/>
                        </w:pPr>
                      </w:p>
                      <w:p w14:paraId="52164AA2"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w:t>
                        </w:r>
                        <w:r w:rsidRPr="003A3573">
                          <w:rPr>
                            <w:color w:val="000000"/>
                          </w:rPr>
                          <w:t>У</w:t>
                        </w:r>
                        <w:r w:rsidRPr="003A3573">
                          <w:rPr>
                            <w:color w:val="000000"/>
                            <w:sz w:val="22"/>
                            <w:szCs w:val="22"/>
                          </w:rPr>
                          <w:t xml:space="preserve">                              </w:t>
                        </w:r>
                        <w:r w:rsidRPr="003A3573">
                          <w:rPr>
                            <w:color w:val="000000"/>
                          </w:rPr>
                          <w:t>1</w:t>
                        </w:r>
                        <w:r w:rsidRPr="003A3573">
                          <w:rPr>
                            <w:color w:val="000000"/>
                            <w:sz w:val="22"/>
                            <w:szCs w:val="22"/>
                          </w:rPr>
                          <w:t xml:space="preserve"> </w:t>
                        </w:r>
                      </w:p>
                      <w:p w14:paraId="3C3A004B" w14:textId="77777777" w:rsidR="00242E69" w:rsidRDefault="00242E69" w:rsidP="009A647B">
                        <w:pPr>
                          <w:spacing w:line="240" w:lineRule="auto"/>
                          <w:ind w:firstLine="0"/>
                        </w:pPr>
                      </w:p>
                      <w:p w14:paraId="182A161D"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У                              1 </w:t>
                        </w:r>
                      </w:p>
                      <w:p w14:paraId="219F1A59" w14:textId="77777777" w:rsidR="00242E69" w:rsidRDefault="00242E69" w:rsidP="009A647B">
                        <w:pPr>
                          <w:spacing w:line="240" w:lineRule="auto"/>
                          <w:ind w:firstLine="0"/>
                        </w:pPr>
                      </w:p>
                      <w:p w14:paraId="6FC28A91"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У                              1 </w:t>
                        </w:r>
                      </w:p>
                      <w:p w14:paraId="154ACC66" w14:textId="77777777" w:rsidR="00242E69" w:rsidRDefault="00242E69" w:rsidP="009A647B">
                        <w:pPr>
                          <w:spacing w:line="240" w:lineRule="auto"/>
                          <w:ind w:firstLine="0"/>
                        </w:pPr>
                      </w:p>
                      <w:p w14:paraId="719011EF"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У                              1 </w:t>
                        </w:r>
                      </w:p>
                      <w:p w14:paraId="3F0CF676" w14:textId="77777777" w:rsidR="00242E69" w:rsidRDefault="00242E69" w:rsidP="009A647B">
                        <w:pPr>
                          <w:spacing w:line="240" w:lineRule="auto"/>
                          <w:ind w:firstLine="0"/>
                        </w:pPr>
                      </w:p>
                      <w:p w14:paraId="6F57D16D"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У                              1 </w:t>
                        </w:r>
                      </w:p>
                      <w:p w14:paraId="170A2428" w14:textId="77777777" w:rsidR="00242E69" w:rsidRDefault="00242E69" w:rsidP="009A647B">
                        <w:pPr>
                          <w:spacing w:line="240" w:lineRule="auto"/>
                          <w:ind w:firstLine="0"/>
                        </w:pPr>
                      </w:p>
                      <w:p w14:paraId="7B19D92F"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У                              1 </w:t>
                        </w:r>
                      </w:p>
                      <w:p w14:paraId="29ADEB4B" w14:textId="77777777" w:rsidR="00242E69" w:rsidRDefault="00242E69" w:rsidP="009A647B">
                        <w:pPr>
                          <w:spacing w:line="240" w:lineRule="auto"/>
                          <w:ind w:firstLine="0"/>
                        </w:pPr>
                      </w:p>
                      <w:p w14:paraId="1028629B"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У                              1 </w:t>
                        </w:r>
                      </w:p>
                      <w:p w14:paraId="785B9D49" w14:textId="77777777" w:rsidR="00242E69" w:rsidRDefault="00242E69" w:rsidP="009A647B">
                        <w:pPr>
                          <w:spacing w:line="240" w:lineRule="auto"/>
                          <w:ind w:firstLine="0"/>
                        </w:pPr>
                      </w:p>
                      <w:p w14:paraId="6DADF693"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У                              1 </w:t>
                        </w:r>
                      </w:p>
                      <w:p w14:paraId="45D94563" w14:textId="77777777" w:rsidR="00242E69" w:rsidRDefault="00242E69" w:rsidP="009A647B">
                        <w:pPr>
                          <w:spacing w:line="240" w:lineRule="auto"/>
                          <w:ind w:firstLine="0"/>
                        </w:pPr>
                      </w:p>
                      <w:p w14:paraId="3B47B4AB"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w:t>
                        </w:r>
                        <w:r w:rsidRPr="003A3573">
                          <w:rPr>
                            <w:color w:val="000000"/>
                          </w:rPr>
                          <w:t>У</w:t>
                        </w:r>
                        <w:r w:rsidRPr="003A3573">
                          <w:rPr>
                            <w:color w:val="000000"/>
                            <w:sz w:val="22"/>
                            <w:szCs w:val="22"/>
                          </w:rPr>
                          <w:t xml:space="preserve">                              </w:t>
                        </w:r>
                        <w:r w:rsidRPr="003A3573">
                          <w:rPr>
                            <w:color w:val="000000"/>
                          </w:rPr>
                          <w:t>1</w:t>
                        </w:r>
                        <w:r w:rsidRPr="003A3573">
                          <w:rPr>
                            <w:color w:val="000000"/>
                            <w:sz w:val="22"/>
                            <w:szCs w:val="22"/>
                          </w:rPr>
                          <w:t xml:space="preserve"> </w:t>
                        </w:r>
                      </w:p>
                      <w:p w14:paraId="48EAC575" w14:textId="77777777" w:rsidR="00242E69" w:rsidRDefault="00242E69" w:rsidP="009A647B">
                        <w:pPr>
                          <w:spacing w:line="240" w:lineRule="auto"/>
                          <w:ind w:firstLine="0"/>
                        </w:pPr>
                      </w:p>
                      <w:p w14:paraId="71A60253"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У                              1 </w:t>
                        </w:r>
                      </w:p>
                      <w:p w14:paraId="08B42EC7" w14:textId="77777777" w:rsidR="00242E69" w:rsidRDefault="00242E69" w:rsidP="009A647B">
                        <w:pPr>
                          <w:spacing w:line="240" w:lineRule="auto"/>
                          <w:ind w:firstLine="0"/>
                        </w:pPr>
                      </w:p>
                      <w:p w14:paraId="03734F41"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У                              1 </w:t>
                        </w:r>
                      </w:p>
                      <w:p w14:paraId="79B4249C" w14:textId="77777777" w:rsidR="00242E69" w:rsidRDefault="00242E69" w:rsidP="009A647B">
                        <w:pPr>
                          <w:spacing w:line="240" w:lineRule="auto"/>
                          <w:ind w:firstLine="0"/>
                        </w:pPr>
                      </w:p>
                      <w:p w14:paraId="0EED7720"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У                              1 </w:t>
                        </w:r>
                      </w:p>
                      <w:p w14:paraId="46FFC33E" w14:textId="77777777" w:rsidR="00242E69" w:rsidRDefault="00242E69" w:rsidP="009A647B">
                        <w:pPr>
                          <w:spacing w:line="240" w:lineRule="auto"/>
                          <w:ind w:firstLine="0"/>
                        </w:pPr>
                      </w:p>
                      <w:p w14:paraId="5CF1F957"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У                              1 </w:t>
                        </w:r>
                      </w:p>
                      <w:p w14:paraId="49F753F3" w14:textId="77777777" w:rsidR="00242E69" w:rsidRDefault="00242E69" w:rsidP="009A647B">
                        <w:pPr>
                          <w:spacing w:line="240" w:lineRule="auto"/>
                          <w:ind w:firstLine="0"/>
                        </w:pPr>
                      </w:p>
                      <w:p w14:paraId="305C66D9"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У                              1 </w:t>
                        </w:r>
                      </w:p>
                      <w:p w14:paraId="63E256F1" w14:textId="77777777" w:rsidR="00242E69" w:rsidRDefault="00242E69" w:rsidP="009A647B">
                        <w:pPr>
                          <w:spacing w:line="240" w:lineRule="auto"/>
                          <w:ind w:firstLine="0"/>
                        </w:pPr>
                      </w:p>
                      <w:p w14:paraId="7D2E39A8"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У                              1 </w:t>
                        </w:r>
                      </w:p>
                      <w:p w14:paraId="7166E7A0" w14:textId="77777777" w:rsidR="00242E69" w:rsidRDefault="00242E69" w:rsidP="009A647B">
                        <w:pPr>
                          <w:spacing w:line="240" w:lineRule="auto"/>
                          <w:ind w:firstLine="0"/>
                        </w:pPr>
                      </w:p>
                      <w:p w14:paraId="13D0E03C"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У                              1 </w:t>
                        </w:r>
                      </w:p>
                      <w:p w14:paraId="4F37220E" w14:textId="77777777" w:rsidR="00242E69" w:rsidRDefault="00242E69" w:rsidP="009A647B">
                        <w:pPr>
                          <w:spacing w:line="240" w:lineRule="auto"/>
                          <w:ind w:firstLine="0"/>
                        </w:pPr>
                      </w:p>
                      <w:p w14:paraId="11225F23"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w:t>
                        </w:r>
                        <w:r w:rsidRPr="003A3573">
                          <w:rPr>
                            <w:color w:val="000000"/>
                          </w:rPr>
                          <w:t>У</w:t>
                        </w:r>
                        <w:r w:rsidRPr="003A3573">
                          <w:rPr>
                            <w:color w:val="000000"/>
                            <w:sz w:val="22"/>
                            <w:szCs w:val="22"/>
                          </w:rPr>
                          <w:t xml:space="preserve">                              </w:t>
                        </w:r>
                        <w:r w:rsidRPr="003A3573">
                          <w:rPr>
                            <w:color w:val="000000"/>
                          </w:rPr>
                          <w:t>1</w:t>
                        </w:r>
                        <w:r w:rsidRPr="003A3573">
                          <w:rPr>
                            <w:color w:val="000000"/>
                            <w:sz w:val="22"/>
                            <w:szCs w:val="22"/>
                          </w:rPr>
                          <w:t xml:space="preserve"> </w:t>
                        </w:r>
                      </w:p>
                      <w:p w14:paraId="6EA87257" w14:textId="77777777" w:rsidR="00242E69" w:rsidRDefault="00242E69" w:rsidP="009A647B">
                        <w:pPr>
                          <w:spacing w:line="240" w:lineRule="auto"/>
                          <w:ind w:firstLine="0"/>
                        </w:pPr>
                      </w:p>
                      <w:p w14:paraId="4F376F63"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У                              1 </w:t>
                        </w:r>
                      </w:p>
                      <w:p w14:paraId="1CB90581" w14:textId="77777777" w:rsidR="00242E69" w:rsidRDefault="00242E69" w:rsidP="009A647B">
                        <w:pPr>
                          <w:spacing w:line="240" w:lineRule="auto"/>
                          <w:ind w:firstLine="0"/>
                        </w:pPr>
                      </w:p>
                      <w:p w14:paraId="0114E5DB"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У                              1 </w:t>
                        </w:r>
                      </w:p>
                      <w:p w14:paraId="19C2BAAF" w14:textId="77777777" w:rsidR="00242E69" w:rsidRDefault="00242E69" w:rsidP="009A647B">
                        <w:pPr>
                          <w:spacing w:line="240" w:lineRule="auto"/>
                          <w:ind w:firstLine="0"/>
                        </w:pPr>
                      </w:p>
                      <w:p w14:paraId="5E8080EC"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У                              1 </w:t>
                        </w:r>
                      </w:p>
                      <w:p w14:paraId="02DECFAB" w14:textId="77777777" w:rsidR="00242E69" w:rsidRDefault="00242E69" w:rsidP="009A647B">
                        <w:pPr>
                          <w:spacing w:line="240" w:lineRule="auto"/>
                          <w:ind w:firstLine="0"/>
                        </w:pPr>
                      </w:p>
                      <w:p w14:paraId="38D17A89"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У                              1 </w:t>
                        </w:r>
                      </w:p>
                      <w:p w14:paraId="5756A214" w14:textId="77777777" w:rsidR="00242E69" w:rsidRDefault="00242E69" w:rsidP="009A647B">
                        <w:pPr>
                          <w:spacing w:line="240" w:lineRule="auto"/>
                          <w:ind w:firstLine="0"/>
                        </w:pPr>
                      </w:p>
                      <w:p w14:paraId="3194AE9C"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У                              1 </w:t>
                        </w:r>
                      </w:p>
                      <w:p w14:paraId="2FFB6C3E" w14:textId="77777777" w:rsidR="00242E69" w:rsidRDefault="00242E69" w:rsidP="009A647B">
                        <w:pPr>
                          <w:spacing w:line="240" w:lineRule="auto"/>
                          <w:ind w:firstLine="0"/>
                        </w:pPr>
                      </w:p>
                      <w:p w14:paraId="5B744AA2"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У                              1 </w:t>
                        </w:r>
                      </w:p>
                      <w:p w14:paraId="176006F7" w14:textId="77777777" w:rsidR="00242E69" w:rsidRDefault="00242E69" w:rsidP="009A647B">
                        <w:pPr>
                          <w:spacing w:line="240" w:lineRule="auto"/>
                          <w:ind w:firstLine="0"/>
                        </w:pPr>
                      </w:p>
                      <w:p w14:paraId="59F7EA9A" w14:textId="77777777" w:rsidR="00242E69" w:rsidRPr="009A647B" w:rsidRDefault="00242E69" w:rsidP="009A647B">
                        <w:pPr>
                          <w:pStyle w:val="3"/>
                          <w:spacing w:line="240" w:lineRule="auto"/>
                          <w:ind w:firstLine="0"/>
                          <w:rPr>
                            <w:i w:val="0"/>
                            <w:color w:val="000000"/>
                            <w:sz w:val="22"/>
                            <w:szCs w:val="22"/>
                          </w:rPr>
                        </w:pPr>
                        <w:r w:rsidRPr="003A3573">
                          <w:rPr>
                            <w:color w:val="000000"/>
                            <w:sz w:val="22"/>
                            <w:szCs w:val="22"/>
                          </w:rPr>
                          <w:t xml:space="preserve">     У                              1</w:t>
                        </w:r>
                        <w:r w:rsidRPr="009A647B">
                          <w:rPr>
                            <w:color w:val="000000"/>
                            <w:sz w:val="22"/>
                            <w:szCs w:val="22"/>
                          </w:rPr>
                          <w:t xml:space="preserve"> </w:t>
                        </w:r>
                      </w:p>
                      <w:p w14:paraId="16EFEA9E" w14:textId="77777777" w:rsidR="00242E69" w:rsidRDefault="00242E69" w:rsidP="009A647B"/>
                      <w:p w14:paraId="0D086C9E"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w:t>
                        </w:r>
                        <w:r w:rsidRPr="003A3573">
                          <w:rPr>
                            <w:color w:val="000000"/>
                          </w:rPr>
                          <w:t>У</w:t>
                        </w:r>
                        <w:r w:rsidRPr="003A3573">
                          <w:rPr>
                            <w:color w:val="000000"/>
                            <w:sz w:val="22"/>
                            <w:szCs w:val="22"/>
                          </w:rPr>
                          <w:t xml:space="preserve">             </w:t>
                        </w:r>
                        <w:r w:rsidRPr="005655F4">
                          <w:rPr>
                            <w:iCs/>
                            <w:color w:val="000000"/>
                            <w:sz w:val="22"/>
                            <w:szCs w:val="22"/>
                          </w:rPr>
                          <w:t>1</w:t>
                        </w:r>
                        <w:r w:rsidRPr="003A3573">
                          <w:rPr>
                            <w:color w:val="000000"/>
                            <w:sz w:val="22"/>
                            <w:szCs w:val="22"/>
                          </w:rPr>
                          <w:t xml:space="preserve">                 </w:t>
                        </w:r>
                        <w:r w:rsidRPr="003A3573">
                          <w:rPr>
                            <w:color w:val="000000"/>
                          </w:rPr>
                          <w:t>1</w:t>
                        </w:r>
                        <w:r w:rsidRPr="003A3573">
                          <w:rPr>
                            <w:color w:val="000000"/>
                            <w:sz w:val="22"/>
                            <w:szCs w:val="22"/>
                          </w:rPr>
                          <w:t xml:space="preserve"> </w:t>
                        </w:r>
                      </w:p>
                      <w:p w14:paraId="173BAC3D" w14:textId="77777777" w:rsidR="00242E69" w:rsidRDefault="00242E69" w:rsidP="009A647B">
                        <w:pPr>
                          <w:spacing w:line="240" w:lineRule="auto"/>
                          <w:ind w:firstLine="0"/>
                        </w:pPr>
                      </w:p>
                      <w:p w14:paraId="674B5488"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У                              1 </w:t>
                        </w:r>
                      </w:p>
                      <w:p w14:paraId="4FF6E456" w14:textId="77777777" w:rsidR="00242E69" w:rsidRDefault="00242E69" w:rsidP="009A647B">
                        <w:pPr>
                          <w:spacing w:line="240" w:lineRule="auto"/>
                          <w:ind w:firstLine="0"/>
                        </w:pPr>
                      </w:p>
                      <w:p w14:paraId="4DA2858B"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У                              1 </w:t>
                        </w:r>
                      </w:p>
                      <w:p w14:paraId="6EE9F837" w14:textId="77777777" w:rsidR="00242E69" w:rsidRDefault="00242E69" w:rsidP="009A647B">
                        <w:pPr>
                          <w:spacing w:line="240" w:lineRule="auto"/>
                          <w:ind w:firstLine="0"/>
                        </w:pPr>
                      </w:p>
                      <w:p w14:paraId="20E44434"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У                              1 </w:t>
                        </w:r>
                      </w:p>
                      <w:p w14:paraId="701939DB" w14:textId="77777777" w:rsidR="00242E69" w:rsidRDefault="00242E69" w:rsidP="009A647B">
                        <w:pPr>
                          <w:spacing w:line="240" w:lineRule="auto"/>
                          <w:ind w:firstLine="0"/>
                        </w:pPr>
                      </w:p>
                      <w:p w14:paraId="12CD84E4"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У                              1 </w:t>
                        </w:r>
                      </w:p>
                      <w:p w14:paraId="716FDBE4" w14:textId="77777777" w:rsidR="00242E69" w:rsidRDefault="00242E69" w:rsidP="009A647B">
                        <w:pPr>
                          <w:spacing w:line="240" w:lineRule="auto"/>
                          <w:ind w:firstLine="0"/>
                        </w:pPr>
                      </w:p>
                      <w:p w14:paraId="6B53BB74"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У                              1 </w:t>
                        </w:r>
                      </w:p>
                      <w:p w14:paraId="064B3446" w14:textId="77777777" w:rsidR="00242E69" w:rsidRDefault="00242E69" w:rsidP="009A647B">
                        <w:pPr>
                          <w:spacing w:line="240" w:lineRule="auto"/>
                          <w:ind w:firstLine="0"/>
                        </w:pPr>
                      </w:p>
                      <w:p w14:paraId="0E2120E6"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У                              1 </w:t>
                        </w:r>
                      </w:p>
                      <w:p w14:paraId="27F7C543" w14:textId="77777777" w:rsidR="00242E69" w:rsidRDefault="00242E69" w:rsidP="009A647B">
                        <w:pPr>
                          <w:spacing w:line="240" w:lineRule="auto"/>
                          <w:ind w:firstLine="0"/>
                        </w:pPr>
                      </w:p>
                      <w:p w14:paraId="67576D89"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У                              1 </w:t>
                        </w:r>
                      </w:p>
                      <w:p w14:paraId="20120494" w14:textId="77777777" w:rsidR="00242E69" w:rsidRDefault="00242E69" w:rsidP="009A647B">
                        <w:pPr>
                          <w:spacing w:line="240" w:lineRule="auto"/>
                          <w:ind w:firstLine="0"/>
                        </w:pPr>
                      </w:p>
                      <w:p w14:paraId="6E465324"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w:t>
                        </w:r>
                        <w:r w:rsidRPr="003A3573">
                          <w:rPr>
                            <w:color w:val="000000"/>
                          </w:rPr>
                          <w:t>У</w:t>
                        </w:r>
                        <w:r w:rsidRPr="003A3573">
                          <w:rPr>
                            <w:color w:val="000000"/>
                            <w:sz w:val="22"/>
                            <w:szCs w:val="22"/>
                          </w:rPr>
                          <w:t xml:space="preserve">                              </w:t>
                        </w:r>
                        <w:r w:rsidRPr="003A3573">
                          <w:rPr>
                            <w:color w:val="000000"/>
                          </w:rPr>
                          <w:t>1</w:t>
                        </w:r>
                        <w:r w:rsidRPr="003A3573">
                          <w:rPr>
                            <w:color w:val="000000"/>
                            <w:sz w:val="22"/>
                            <w:szCs w:val="22"/>
                          </w:rPr>
                          <w:t xml:space="preserve"> </w:t>
                        </w:r>
                      </w:p>
                      <w:p w14:paraId="1AF080D2" w14:textId="77777777" w:rsidR="00242E69" w:rsidRDefault="00242E69" w:rsidP="009A647B">
                        <w:pPr>
                          <w:spacing w:line="240" w:lineRule="auto"/>
                          <w:ind w:firstLine="0"/>
                        </w:pPr>
                      </w:p>
                      <w:p w14:paraId="178AABC5"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У                              1 </w:t>
                        </w:r>
                      </w:p>
                      <w:p w14:paraId="3DEC4FE0" w14:textId="77777777" w:rsidR="00242E69" w:rsidRDefault="00242E69" w:rsidP="009A647B">
                        <w:pPr>
                          <w:spacing w:line="240" w:lineRule="auto"/>
                          <w:ind w:firstLine="0"/>
                        </w:pPr>
                      </w:p>
                      <w:p w14:paraId="2DC11DC4"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У                              1 </w:t>
                        </w:r>
                      </w:p>
                      <w:p w14:paraId="649FB66D" w14:textId="77777777" w:rsidR="00242E69" w:rsidRDefault="00242E69" w:rsidP="009A647B">
                        <w:pPr>
                          <w:spacing w:line="240" w:lineRule="auto"/>
                          <w:ind w:firstLine="0"/>
                        </w:pPr>
                      </w:p>
                      <w:p w14:paraId="5E2665B6"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У                              1 </w:t>
                        </w:r>
                      </w:p>
                      <w:p w14:paraId="0218E976" w14:textId="77777777" w:rsidR="00242E69" w:rsidRDefault="00242E69" w:rsidP="009A647B">
                        <w:pPr>
                          <w:spacing w:line="240" w:lineRule="auto"/>
                          <w:ind w:firstLine="0"/>
                        </w:pPr>
                      </w:p>
                      <w:p w14:paraId="10C10E64"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У                              1 </w:t>
                        </w:r>
                      </w:p>
                      <w:p w14:paraId="5951C07C" w14:textId="77777777" w:rsidR="00242E69" w:rsidRDefault="00242E69" w:rsidP="009A647B">
                        <w:pPr>
                          <w:spacing w:line="240" w:lineRule="auto"/>
                          <w:ind w:firstLine="0"/>
                        </w:pPr>
                      </w:p>
                      <w:p w14:paraId="305241B2"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У                              1 </w:t>
                        </w:r>
                      </w:p>
                      <w:p w14:paraId="5EAF0BAD" w14:textId="77777777" w:rsidR="00242E69" w:rsidRDefault="00242E69" w:rsidP="009A647B">
                        <w:pPr>
                          <w:spacing w:line="240" w:lineRule="auto"/>
                          <w:ind w:firstLine="0"/>
                        </w:pPr>
                      </w:p>
                      <w:p w14:paraId="7C5FC6A8"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У                              1 </w:t>
                        </w:r>
                      </w:p>
                      <w:p w14:paraId="015520EF" w14:textId="77777777" w:rsidR="00242E69" w:rsidRDefault="00242E69" w:rsidP="009A647B">
                        <w:pPr>
                          <w:spacing w:line="240" w:lineRule="auto"/>
                          <w:ind w:firstLine="0"/>
                        </w:pPr>
                      </w:p>
                      <w:p w14:paraId="39DD14B7"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У                              1 </w:t>
                        </w:r>
                      </w:p>
                      <w:p w14:paraId="71708A8B" w14:textId="77777777" w:rsidR="00242E69" w:rsidRDefault="00242E69" w:rsidP="009A647B">
                        <w:pPr>
                          <w:spacing w:line="240" w:lineRule="auto"/>
                          <w:ind w:firstLine="0"/>
                        </w:pPr>
                      </w:p>
                      <w:p w14:paraId="057FE88A"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w:t>
                        </w:r>
                        <w:r w:rsidRPr="003A3573">
                          <w:rPr>
                            <w:color w:val="000000"/>
                          </w:rPr>
                          <w:t>У</w:t>
                        </w:r>
                        <w:r w:rsidRPr="003A3573">
                          <w:rPr>
                            <w:color w:val="000000"/>
                            <w:sz w:val="22"/>
                            <w:szCs w:val="22"/>
                          </w:rPr>
                          <w:t xml:space="preserve">                              </w:t>
                        </w:r>
                        <w:r w:rsidRPr="003A3573">
                          <w:rPr>
                            <w:color w:val="000000"/>
                          </w:rPr>
                          <w:t>1</w:t>
                        </w:r>
                        <w:r w:rsidRPr="003A3573">
                          <w:rPr>
                            <w:color w:val="000000"/>
                            <w:sz w:val="22"/>
                            <w:szCs w:val="22"/>
                          </w:rPr>
                          <w:t xml:space="preserve"> </w:t>
                        </w:r>
                      </w:p>
                      <w:p w14:paraId="1708BB4B" w14:textId="77777777" w:rsidR="00242E69" w:rsidRDefault="00242E69" w:rsidP="009A647B">
                        <w:pPr>
                          <w:spacing w:line="240" w:lineRule="auto"/>
                          <w:ind w:firstLine="0"/>
                        </w:pPr>
                      </w:p>
                      <w:p w14:paraId="4505F8D3"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У                              1 </w:t>
                        </w:r>
                      </w:p>
                      <w:p w14:paraId="1127828F" w14:textId="77777777" w:rsidR="00242E69" w:rsidRDefault="00242E69" w:rsidP="009A647B">
                        <w:pPr>
                          <w:spacing w:line="240" w:lineRule="auto"/>
                          <w:ind w:firstLine="0"/>
                        </w:pPr>
                      </w:p>
                      <w:p w14:paraId="33C85B80"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У                              1 </w:t>
                        </w:r>
                      </w:p>
                      <w:p w14:paraId="286B1624" w14:textId="77777777" w:rsidR="00242E69" w:rsidRDefault="00242E69" w:rsidP="009A647B">
                        <w:pPr>
                          <w:spacing w:line="240" w:lineRule="auto"/>
                          <w:ind w:firstLine="0"/>
                        </w:pPr>
                      </w:p>
                      <w:p w14:paraId="2F3D3859"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У                              1 </w:t>
                        </w:r>
                      </w:p>
                      <w:p w14:paraId="5AA77CEE" w14:textId="77777777" w:rsidR="00242E69" w:rsidRDefault="00242E69" w:rsidP="009A647B">
                        <w:pPr>
                          <w:spacing w:line="240" w:lineRule="auto"/>
                          <w:ind w:firstLine="0"/>
                        </w:pPr>
                      </w:p>
                      <w:p w14:paraId="6670A50E"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У                              1 </w:t>
                        </w:r>
                      </w:p>
                      <w:p w14:paraId="0A78E7D3" w14:textId="77777777" w:rsidR="00242E69" w:rsidRDefault="00242E69" w:rsidP="009A647B">
                        <w:pPr>
                          <w:spacing w:line="240" w:lineRule="auto"/>
                          <w:ind w:firstLine="0"/>
                        </w:pPr>
                      </w:p>
                      <w:p w14:paraId="5B62460B"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У                              1 </w:t>
                        </w:r>
                      </w:p>
                      <w:p w14:paraId="6425FD45" w14:textId="77777777" w:rsidR="00242E69" w:rsidRDefault="00242E69" w:rsidP="009A647B">
                        <w:pPr>
                          <w:spacing w:line="240" w:lineRule="auto"/>
                          <w:ind w:firstLine="0"/>
                        </w:pPr>
                      </w:p>
                      <w:p w14:paraId="207221C6"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У                              1 </w:t>
                        </w:r>
                      </w:p>
                      <w:p w14:paraId="55867D5F" w14:textId="77777777" w:rsidR="00242E69" w:rsidRDefault="00242E69" w:rsidP="009A647B">
                        <w:pPr>
                          <w:spacing w:line="240" w:lineRule="auto"/>
                          <w:ind w:firstLine="0"/>
                        </w:pPr>
                      </w:p>
                      <w:p w14:paraId="23849A8D"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У                              1 </w:t>
                        </w:r>
                      </w:p>
                      <w:p w14:paraId="3129E26C" w14:textId="77777777" w:rsidR="00242E69" w:rsidRDefault="00242E69" w:rsidP="009A647B">
                        <w:pPr>
                          <w:spacing w:line="240" w:lineRule="auto"/>
                          <w:ind w:firstLine="0"/>
                        </w:pPr>
                      </w:p>
                      <w:p w14:paraId="2EE022DA"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w:t>
                        </w:r>
                        <w:r w:rsidRPr="003A3573">
                          <w:rPr>
                            <w:color w:val="000000"/>
                          </w:rPr>
                          <w:t>У</w:t>
                        </w:r>
                        <w:r w:rsidRPr="003A3573">
                          <w:rPr>
                            <w:color w:val="000000"/>
                            <w:sz w:val="22"/>
                            <w:szCs w:val="22"/>
                          </w:rPr>
                          <w:t xml:space="preserve">                              </w:t>
                        </w:r>
                        <w:r w:rsidRPr="003A3573">
                          <w:rPr>
                            <w:color w:val="000000"/>
                          </w:rPr>
                          <w:t>1</w:t>
                        </w:r>
                        <w:r w:rsidRPr="003A3573">
                          <w:rPr>
                            <w:color w:val="000000"/>
                            <w:sz w:val="22"/>
                            <w:szCs w:val="22"/>
                          </w:rPr>
                          <w:t xml:space="preserve"> </w:t>
                        </w:r>
                      </w:p>
                      <w:p w14:paraId="67A5C1F6" w14:textId="77777777" w:rsidR="00242E69" w:rsidRDefault="00242E69" w:rsidP="009A647B">
                        <w:pPr>
                          <w:spacing w:line="240" w:lineRule="auto"/>
                          <w:ind w:firstLine="0"/>
                        </w:pPr>
                      </w:p>
                      <w:p w14:paraId="5D0EE01E"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У                              1 </w:t>
                        </w:r>
                      </w:p>
                      <w:p w14:paraId="1EB8D25E" w14:textId="77777777" w:rsidR="00242E69" w:rsidRDefault="00242E69" w:rsidP="009A647B">
                        <w:pPr>
                          <w:spacing w:line="240" w:lineRule="auto"/>
                          <w:ind w:firstLine="0"/>
                        </w:pPr>
                      </w:p>
                      <w:p w14:paraId="336B101B"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У                              1 </w:t>
                        </w:r>
                      </w:p>
                      <w:p w14:paraId="2D5598E0" w14:textId="77777777" w:rsidR="00242E69" w:rsidRDefault="00242E69" w:rsidP="009A647B">
                        <w:pPr>
                          <w:spacing w:line="240" w:lineRule="auto"/>
                          <w:ind w:firstLine="0"/>
                        </w:pPr>
                      </w:p>
                      <w:p w14:paraId="47D6A4A3"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У                              1 </w:t>
                        </w:r>
                      </w:p>
                      <w:p w14:paraId="1076E433" w14:textId="77777777" w:rsidR="00242E69" w:rsidRDefault="00242E69" w:rsidP="009A647B">
                        <w:pPr>
                          <w:spacing w:line="240" w:lineRule="auto"/>
                          <w:ind w:firstLine="0"/>
                        </w:pPr>
                      </w:p>
                      <w:p w14:paraId="3C1D29FB"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У                              1 </w:t>
                        </w:r>
                      </w:p>
                      <w:p w14:paraId="45E05787" w14:textId="77777777" w:rsidR="00242E69" w:rsidRDefault="00242E69" w:rsidP="009A647B">
                        <w:pPr>
                          <w:spacing w:line="240" w:lineRule="auto"/>
                          <w:ind w:firstLine="0"/>
                        </w:pPr>
                      </w:p>
                      <w:p w14:paraId="4A8AAB9C"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У                              1 </w:t>
                        </w:r>
                      </w:p>
                      <w:p w14:paraId="44E66A25" w14:textId="77777777" w:rsidR="00242E69" w:rsidRDefault="00242E69" w:rsidP="009A647B">
                        <w:pPr>
                          <w:spacing w:line="240" w:lineRule="auto"/>
                          <w:ind w:firstLine="0"/>
                        </w:pPr>
                      </w:p>
                      <w:p w14:paraId="5682EB8D"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У                              1 </w:t>
                        </w:r>
                      </w:p>
                      <w:p w14:paraId="77935F74" w14:textId="77777777" w:rsidR="00242E69" w:rsidRDefault="00242E69" w:rsidP="009A647B">
                        <w:pPr>
                          <w:spacing w:line="240" w:lineRule="auto"/>
                          <w:ind w:firstLine="0"/>
                        </w:pPr>
                      </w:p>
                      <w:p w14:paraId="6BC1E02C" w14:textId="77777777" w:rsidR="00242E69" w:rsidRPr="009A647B" w:rsidRDefault="00242E69" w:rsidP="009A647B">
                        <w:pPr>
                          <w:pStyle w:val="3"/>
                          <w:spacing w:line="240" w:lineRule="auto"/>
                          <w:ind w:firstLine="0"/>
                          <w:rPr>
                            <w:i w:val="0"/>
                            <w:color w:val="000000"/>
                            <w:sz w:val="22"/>
                            <w:szCs w:val="22"/>
                          </w:rPr>
                        </w:pPr>
                        <w:r w:rsidRPr="003A3573">
                          <w:rPr>
                            <w:color w:val="000000"/>
                            <w:sz w:val="22"/>
                            <w:szCs w:val="22"/>
                          </w:rPr>
                          <w:t xml:space="preserve">     У                              1</w:t>
                        </w:r>
                        <w:r w:rsidRPr="009A647B">
                          <w:rPr>
                            <w:color w:val="000000"/>
                            <w:sz w:val="22"/>
                            <w:szCs w:val="22"/>
                          </w:rPr>
                          <w:t xml:space="preserve"> </w:t>
                        </w:r>
                      </w:p>
                      <w:p w14:paraId="07C1DBB8" w14:textId="77777777" w:rsidR="00242E69" w:rsidRDefault="00242E69" w:rsidP="009A647B"/>
                      <w:p w14:paraId="3316CC54"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w:t>
                        </w:r>
                        <w:r w:rsidRPr="003A3573">
                          <w:rPr>
                            <w:color w:val="000000"/>
                          </w:rPr>
                          <w:t>У</w:t>
                        </w:r>
                        <w:r w:rsidRPr="003A3573">
                          <w:rPr>
                            <w:color w:val="000000"/>
                            <w:sz w:val="22"/>
                            <w:szCs w:val="22"/>
                          </w:rPr>
                          <w:t xml:space="preserve">             </w:t>
                        </w:r>
                        <w:r w:rsidRPr="005655F4">
                          <w:rPr>
                            <w:iCs/>
                            <w:color w:val="000000"/>
                            <w:sz w:val="22"/>
                            <w:szCs w:val="22"/>
                          </w:rPr>
                          <w:t>1</w:t>
                        </w:r>
                        <w:r w:rsidRPr="003A3573">
                          <w:rPr>
                            <w:color w:val="000000"/>
                            <w:sz w:val="22"/>
                            <w:szCs w:val="22"/>
                          </w:rPr>
                          <w:t xml:space="preserve">                 </w:t>
                        </w:r>
                        <w:r w:rsidRPr="003A3573">
                          <w:rPr>
                            <w:color w:val="000000"/>
                          </w:rPr>
                          <w:t>1</w:t>
                        </w:r>
                        <w:r w:rsidRPr="003A3573">
                          <w:rPr>
                            <w:color w:val="000000"/>
                            <w:sz w:val="22"/>
                            <w:szCs w:val="22"/>
                          </w:rPr>
                          <w:t xml:space="preserve"> </w:t>
                        </w:r>
                      </w:p>
                      <w:p w14:paraId="0CA98BFC" w14:textId="77777777" w:rsidR="00242E69" w:rsidRDefault="00242E69" w:rsidP="009A647B">
                        <w:pPr>
                          <w:spacing w:line="240" w:lineRule="auto"/>
                          <w:ind w:firstLine="0"/>
                        </w:pPr>
                      </w:p>
                      <w:p w14:paraId="5F6BF160"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У                              1 </w:t>
                        </w:r>
                      </w:p>
                      <w:p w14:paraId="4B17DDDF" w14:textId="77777777" w:rsidR="00242E69" w:rsidRDefault="00242E69" w:rsidP="009A647B">
                        <w:pPr>
                          <w:spacing w:line="240" w:lineRule="auto"/>
                          <w:ind w:firstLine="0"/>
                        </w:pPr>
                      </w:p>
                      <w:p w14:paraId="6DA7805C"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У                              1 </w:t>
                        </w:r>
                      </w:p>
                      <w:p w14:paraId="4DF44D25" w14:textId="77777777" w:rsidR="00242E69" w:rsidRDefault="00242E69" w:rsidP="009A647B">
                        <w:pPr>
                          <w:spacing w:line="240" w:lineRule="auto"/>
                          <w:ind w:firstLine="0"/>
                        </w:pPr>
                      </w:p>
                      <w:p w14:paraId="30406ADF"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У                              1 </w:t>
                        </w:r>
                      </w:p>
                      <w:p w14:paraId="3250AC1A" w14:textId="77777777" w:rsidR="00242E69" w:rsidRDefault="00242E69" w:rsidP="009A647B">
                        <w:pPr>
                          <w:spacing w:line="240" w:lineRule="auto"/>
                          <w:ind w:firstLine="0"/>
                        </w:pPr>
                      </w:p>
                      <w:p w14:paraId="5BE73909"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У                              1 </w:t>
                        </w:r>
                      </w:p>
                      <w:p w14:paraId="5083F512" w14:textId="77777777" w:rsidR="00242E69" w:rsidRDefault="00242E69" w:rsidP="009A647B">
                        <w:pPr>
                          <w:spacing w:line="240" w:lineRule="auto"/>
                          <w:ind w:firstLine="0"/>
                        </w:pPr>
                      </w:p>
                      <w:p w14:paraId="715D9578"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У                              1 </w:t>
                        </w:r>
                      </w:p>
                      <w:p w14:paraId="2E3C05F2" w14:textId="77777777" w:rsidR="00242E69" w:rsidRDefault="00242E69" w:rsidP="009A647B">
                        <w:pPr>
                          <w:spacing w:line="240" w:lineRule="auto"/>
                          <w:ind w:firstLine="0"/>
                        </w:pPr>
                      </w:p>
                      <w:p w14:paraId="4FBCD760"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У                              1 </w:t>
                        </w:r>
                      </w:p>
                      <w:p w14:paraId="1A9F5C23" w14:textId="77777777" w:rsidR="00242E69" w:rsidRDefault="00242E69" w:rsidP="009A647B">
                        <w:pPr>
                          <w:spacing w:line="240" w:lineRule="auto"/>
                          <w:ind w:firstLine="0"/>
                        </w:pPr>
                      </w:p>
                      <w:p w14:paraId="6E9E7185"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У                              1 </w:t>
                        </w:r>
                      </w:p>
                      <w:p w14:paraId="4F75EE1B" w14:textId="77777777" w:rsidR="00242E69" w:rsidRDefault="00242E69" w:rsidP="009A647B">
                        <w:pPr>
                          <w:spacing w:line="240" w:lineRule="auto"/>
                          <w:ind w:firstLine="0"/>
                        </w:pPr>
                      </w:p>
                      <w:p w14:paraId="7A3C6622"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w:t>
                        </w:r>
                        <w:r w:rsidRPr="003A3573">
                          <w:rPr>
                            <w:color w:val="000000"/>
                          </w:rPr>
                          <w:t>У</w:t>
                        </w:r>
                        <w:r w:rsidRPr="003A3573">
                          <w:rPr>
                            <w:color w:val="000000"/>
                            <w:sz w:val="22"/>
                            <w:szCs w:val="22"/>
                          </w:rPr>
                          <w:t xml:space="preserve">                              </w:t>
                        </w:r>
                        <w:r w:rsidRPr="003A3573">
                          <w:rPr>
                            <w:color w:val="000000"/>
                          </w:rPr>
                          <w:t>1</w:t>
                        </w:r>
                        <w:r w:rsidRPr="003A3573">
                          <w:rPr>
                            <w:color w:val="000000"/>
                            <w:sz w:val="22"/>
                            <w:szCs w:val="22"/>
                          </w:rPr>
                          <w:t xml:space="preserve"> </w:t>
                        </w:r>
                      </w:p>
                      <w:p w14:paraId="7A272EDE" w14:textId="77777777" w:rsidR="00242E69" w:rsidRDefault="00242E69" w:rsidP="009A647B">
                        <w:pPr>
                          <w:spacing w:line="240" w:lineRule="auto"/>
                          <w:ind w:firstLine="0"/>
                        </w:pPr>
                      </w:p>
                      <w:p w14:paraId="4C3DF90D"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У                              1 </w:t>
                        </w:r>
                      </w:p>
                      <w:p w14:paraId="0088520D" w14:textId="77777777" w:rsidR="00242E69" w:rsidRDefault="00242E69" w:rsidP="009A647B">
                        <w:pPr>
                          <w:spacing w:line="240" w:lineRule="auto"/>
                          <w:ind w:firstLine="0"/>
                        </w:pPr>
                      </w:p>
                      <w:p w14:paraId="08C06689"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У                              1 </w:t>
                        </w:r>
                      </w:p>
                      <w:p w14:paraId="582A56E2" w14:textId="77777777" w:rsidR="00242E69" w:rsidRDefault="00242E69" w:rsidP="009A647B">
                        <w:pPr>
                          <w:spacing w:line="240" w:lineRule="auto"/>
                          <w:ind w:firstLine="0"/>
                        </w:pPr>
                      </w:p>
                      <w:p w14:paraId="6B53FB85"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У                              1 </w:t>
                        </w:r>
                      </w:p>
                      <w:p w14:paraId="0FE5168E" w14:textId="77777777" w:rsidR="00242E69" w:rsidRDefault="00242E69" w:rsidP="009A647B">
                        <w:pPr>
                          <w:spacing w:line="240" w:lineRule="auto"/>
                          <w:ind w:firstLine="0"/>
                        </w:pPr>
                      </w:p>
                      <w:p w14:paraId="629EF52A"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У                              1 </w:t>
                        </w:r>
                      </w:p>
                      <w:p w14:paraId="07303337" w14:textId="77777777" w:rsidR="00242E69" w:rsidRDefault="00242E69" w:rsidP="009A647B">
                        <w:pPr>
                          <w:spacing w:line="240" w:lineRule="auto"/>
                          <w:ind w:firstLine="0"/>
                        </w:pPr>
                      </w:p>
                      <w:p w14:paraId="5F29681F"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У                              1 </w:t>
                        </w:r>
                      </w:p>
                      <w:p w14:paraId="528C4E5E" w14:textId="77777777" w:rsidR="00242E69" w:rsidRDefault="00242E69" w:rsidP="009A647B">
                        <w:pPr>
                          <w:spacing w:line="240" w:lineRule="auto"/>
                          <w:ind w:firstLine="0"/>
                        </w:pPr>
                      </w:p>
                      <w:p w14:paraId="6BA75592"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У                              1 </w:t>
                        </w:r>
                      </w:p>
                      <w:p w14:paraId="0D8AB1B0" w14:textId="77777777" w:rsidR="00242E69" w:rsidRDefault="00242E69" w:rsidP="009A647B">
                        <w:pPr>
                          <w:spacing w:line="240" w:lineRule="auto"/>
                          <w:ind w:firstLine="0"/>
                        </w:pPr>
                      </w:p>
                      <w:p w14:paraId="1CCF52EE"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У                              1 </w:t>
                        </w:r>
                      </w:p>
                      <w:p w14:paraId="58AD2B75" w14:textId="77777777" w:rsidR="00242E69" w:rsidRDefault="00242E69" w:rsidP="009A647B">
                        <w:pPr>
                          <w:spacing w:line="240" w:lineRule="auto"/>
                          <w:ind w:firstLine="0"/>
                        </w:pPr>
                      </w:p>
                      <w:p w14:paraId="06690DC9"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w:t>
                        </w:r>
                        <w:r w:rsidRPr="003A3573">
                          <w:rPr>
                            <w:color w:val="000000"/>
                          </w:rPr>
                          <w:t>У</w:t>
                        </w:r>
                        <w:r w:rsidRPr="003A3573">
                          <w:rPr>
                            <w:color w:val="000000"/>
                            <w:sz w:val="22"/>
                            <w:szCs w:val="22"/>
                          </w:rPr>
                          <w:t xml:space="preserve">                              </w:t>
                        </w:r>
                        <w:r w:rsidRPr="003A3573">
                          <w:rPr>
                            <w:color w:val="000000"/>
                          </w:rPr>
                          <w:t>1</w:t>
                        </w:r>
                        <w:r w:rsidRPr="003A3573">
                          <w:rPr>
                            <w:color w:val="000000"/>
                            <w:sz w:val="22"/>
                            <w:szCs w:val="22"/>
                          </w:rPr>
                          <w:t xml:space="preserve"> </w:t>
                        </w:r>
                      </w:p>
                      <w:p w14:paraId="0742892D" w14:textId="77777777" w:rsidR="00242E69" w:rsidRDefault="00242E69" w:rsidP="009A647B">
                        <w:pPr>
                          <w:spacing w:line="240" w:lineRule="auto"/>
                          <w:ind w:firstLine="0"/>
                        </w:pPr>
                      </w:p>
                      <w:p w14:paraId="1E953CD2"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У                              1 </w:t>
                        </w:r>
                      </w:p>
                      <w:p w14:paraId="5E4B03FA" w14:textId="77777777" w:rsidR="00242E69" w:rsidRDefault="00242E69" w:rsidP="009A647B">
                        <w:pPr>
                          <w:spacing w:line="240" w:lineRule="auto"/>
                          <w:ind w:firstLine="0"/>
                        </w:pPr>
                      </w:p>
                      <w:p w14:paraId="7EE476CB"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У                              1 </w:t>
                        </w:r>
                      </w:p>
                      <w:p w14:paraId="1DAE35F2" w14:textId="77777777" w:rsidR="00242E69" w:rsidRDefault="00242E69" w:rsidP="009A647B">
                        <w:pPr>
                          <w:spacing w:line="240" w:lineRule="auto"/>
                          <w:ind w:firstLine="0"/>
                        </w:pPr>
                      </w:p>
                      <w:p w14:paraId="3F58437B"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У                              1 </w:t>
                        </w:r>
                      </w:p>
                      <w:p w14:paraId="382192DC" w14:textId="77777777" w:rsidR="00242E69" w:rsidRDefault="00242E69" w:rsidP="009A647B">
                        <w:pPr>
                          <w:spacing w:line="240" w:lineRule="auto"/>
                          <w:ind w:firstLine="0"/>
                        </w:pPr>
                      </w:p>
                      <w:p w14:paraId="7B0BDF34"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У                              1 </w:t>
                        </w:r>
                      </w:p>
                      <w:p w14:paraId="117ED391" w14:textId="77777777" w:rsidR="00242E69" w:rsidRDefault="00242E69" w:rsidP="009A647B">
                        <w:pPr>
                          <w:spacing w:line="240" w:lineRule="auto"/>
                          <w:ind w:firstLine="0"/>
                        </w:pPr>
                      </w:p>
                      <w:p w14:paraId="498716F3"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У                              1 </w:t>
                        </w:r>
                      </w:p>
                      <w:p w14:paraId="5E8847BC" w14:textId="77777777" w:rsidR="00242E69" w:rsidRDefault="00242E69" w:rsidP="009A647B">
                        <w:pPr>
                          <w:spacing w:line="240" w:lineRule="auto"/>
                          <w:ind w:firstLine="0"/>
                        </w:pPr>
                      </w:p>
                      <w:p w14:paraId="2D34E0DF"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У                              1 </w:t>
                        </w:r>
                      </w:p>
                      <w:p w14:paraId="60A3A23A" w14:textId="77777777" w:rsidR="00242E69" w:rsidRDefault="00242E69" w:rsidP="009A647B">
                        <w:pPr>
                          <w:spacing w:line="240" w:lineRule="auto"/>
                          <w:ind w:firstLine="0"/>
                        </w:pPr>
                      </w:p>
                      <w:p w14:paraId="00937566"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У                              1 </w:t>
                        </w:r>
                      </w:p>
                      <w:p w14:paraId="340B73DE" w14:textId="77777777" w:rsidR="00242E69" w:rsidRDefault="00242E69" w:rsidP="009A647B">
                        <w:pPr>
                          <w:spacing w:line="240" w:lineRule="auto"/>
                          <w:ind w:firstLine="0"/>
                        </w:pPr>
                      </w:p>
                      <w:p w14:paraId="3668CCC3"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w:t>
                        </w:r>
                        <w:r w:rsidRPr="003A3573">
                          <w:rPr>
                            <w:color w:val="000000"/>
                          </w:rPr>
                          <w:t>У</w:t>
                        </w:r>
                        <w:r w:rsidRPr="003A3573">
                          <w:rPr>
                            <w:color w:val="000000"/>
                            <w:sz w:val="22"/>
                            <w:szCs w:val="22"/>
                          </w:rPr>
                          <w:t xml:space="preserve">                              </w:t>
                        </w:r>
                        <w:r w:rsidRPr="003A3573">
                          <w:rPr>
                            <w:color w:val="000000"/>
                          </w:rPr>
                          <w:t>1</w:t>
                        </w:r>
                        <w:r w:rsidRPr="003A3573">
                          <w:rPr>
                            <w:color w:val="000000"/>
                            <w:sz w:val="22"/>
                            <w:szCs w:val="22"/>
                          </w:rPr>
                          <w:t xml:space="preserve"> </w:t>
                        </w:r>
                      </w:p>
                      <w:p w14:paraId="6D843442" w14:textId="77777777" w:rsidR="00242E69" w:rsidRDefault="00242E69" w:rsidP="009A647B">
                        <w:pPr>
                          <w:spacing w:line="240" w:lineRule="auto"/>
                          <w:ind w:firstLine="0"/>
                        </w:pPr>
                      </w:p>
                      <w:p w14:paraId="03D5C137"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У                              1 </w:t>
                        </w:r>
                      </w:p>
                      <w:p w14:paraId="3A620A90" w14:textId="77777777" w:rsidR="00242E69" w:rsidRDefault="00242E69" w:rsidP="009A647B">
                        <w:pPr>
                          <w:spacing w:line="240" w:lineRule="auto"/>
                          <w:ind w:firstLine="0"/>
                        </w:pPr>
                      </w:p>
                      <w:p w14:paraId="5E3BF6E6"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У                              1 </w:t>
                        </w:r>
                      </w:p>
                      <w:p w14:paraId="3D7BC56C" w14:textId="77777777" w:rsidR="00242E69" w:rsidRDefault="00242E69" w:rsidP="009A647B">
                        <w:pPr>
                          <w:spacing w:line="240" w:lineRule="auto"/>
                          <w:ind w:firstLine="0"/>
                        </w:pPr>
                      </w:p>
                      <w:p w14:paraId="5051A157"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У                              1 </w:t>
                        </w:r>
                      </w:p>
                      <w:p w14:paraId="66A77007" w14:textId="77777777" w:rsidR="00242E69" w:rsidRDefault="00242E69" w:rsidP="009A647B">
                        <w:pPr>
                          <w:spacing w:line="240" w:lineRule="auto"/>
                          <w:ind w:firstLine="0"/>
                        </w:pPr>
                      </w:p>
                      <w:p w14:paraId="4081AC30"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У                              1 </w:t>
                        </w:r>
                      </w:p>
                      <w:p w14:paraId="49B779A4" w14:textId="77777777" w:rsidR="00242E69" w:rsidRDefault="00242E69" w:rsidP="009A647B">
                        <w:pPr>
                          <w:spacing w:line="240" w:lineRule="auto"/>
                          <w:ind w:firstLine="0"/>
                        </w:pPr>
                      </w:p>
                      <w:p w14:paraId="1EC25801"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У                              1 </w:t>
                        </w:r>
                      </w:p>
                      <w:p w14:paraId="20B6E685" w14:textId="77777777" w:rsidR="00242E69" w:rsidRDefault="00242E69" w:rsidP="009A647B">
                        <w:pPr>
                          <w:spacing w:line="240" w:lineRule="auto"/>
                          <w:ind w:firstLine="0"/>
                        </w:pPr>
                      </w:p>
                      <w:p w14:paraId="23B65316"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У                              1 </w:t>
                        </w:r>
                      </w:p>
                      <w:p w14:paraId="249E3382" w14:textId="77777777" w:rsidR="00242E69" w:rsidRDefault="00242E69" w:rsidP="009A647B">
                        <w:pPr>
                          <w:spacing w:line="240" w:lineRule="auto"/>
                          <w:ind w:firstLine="0"/>
                        </w:pPr>
                      </w:p>
                      <w:p w14:paraId="642AC4C3" w14:textId="77777777" w:rsidR="00242E69" w:rsidRPr="009A647B" w:rsidRDefault="00242E69" w:rsidP="009A647B">
                        <w:pPr>
                          <w:pStyle w:val="3"/>
                          <w:spacing w:line="240" w:lineRule="auto"/>
                          <w:ind w:firstLine="0"/>
                          <w:rPr>
                            <w:i w:val="0"/>
                            <w:color w:val="000000"/>
                            <w:sz w:val="22"/>
                            <w:szCs w:val="22"/>
                          </w:rPr>
                        </w:pPr>
                        <w:r w:rsidRPr="003A3573">
                          <w:rPr>
                            <w:color w:val="000000"/>
                            <w:sz w:val="22"/>
                            <w:szCs w:val="22"/>
                          </w:rPr>
                          <w:t xml:space="preserve">     У                              1</w:t>
                        </w:r>
                        <w:r w:rsidRPr="009A647B">
                          <w:rPr>
                            <w:color w:val="000000"/>
                            <w:sz w:val="22"/>
                            <w:szCs w:val="22"/>
                          </w:rPr>
                          <w:t xml:space="preserve"> </w:t>
                        </w:r>
                      </w:p>
                      <w:p w14:paraId="57CB5211" w14:textId="77777777" w:rsidR="00242E69" w:rsidRDefault="00242E69" w:rsidP="009A647B"/>
                      <w:p w14:paraId="2E183F3A"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w:t>
                        </w:r>
                        <w:r w:rsidRPr="003A3573">
                          <w:rPr>
                            <w:color w:val="000000"/>
                          </w:rPr>
                          <w:t>У</w:t>
                        </w:r>
                        <w:r w:rsidRPr="003A3573">
                          <w:rPr>
                            <w:color w:val="000000"/>
                            <w:sz w:val="22"/>
                            <w:szCs w:val="22"/>
                          </w:rPr>
                          <w:t xml:space="preserve">             </w:t>
                        </w:r>
                        <w:r w:rsidRPr="005655F4">
                          <w:rPr>
                            <w:iCs/>
                            <w:color w:val="000000"/>
                            <w:sz w:val="22"/>
                            <w:szCs w:val="22"/>
                          </w:rPr>
                          <w:t>1</w:t>
                        </w:r>
                        <w:r w:rsidRPr="003A3573">
                          <w:rPr>
                            <w:color w:val="000000"/>
                            <w:sz w:val="22"/>
                            <w:szCs w:val="22"/>
                          </w:rPr>
                          <w:t xml:space="preserve">                 </w:t>
                        </w:r>
                        <w:r w:rsidRPr="003A3573">
                          <w:rPr>
                            <w:color w:val="000000"/>
                          </w:rPr>
                          <w:t>1</w:t>
                        </w:r>
                        <w:r w:rsidRPr="003A3573">
                          <w:rPr>
                            <w:color w:val="000000"/>
                            <w:sz w:val="22"/>
                            <w:szCs w:val="22"/>
                          </w:rPr>
                          <w:t xml:space="preserve"> </w:t>
                        </w:r>
                      </w:p>
                      <w:p w14:paraId="733E60DE" w14:textId="77777777" w:rsidR="00242E69" w:rsidRDefault="00242E69" w:rsidP="009A647B">
                        <w:pPr>
                          <w:spacing w:line="240" w:lineRule="auto"/>
                          <w:ind w:firstLine="0"/>
                        </w:pPr>
                      </w:p>
                      <w:p w14:paraId="3B172BD2"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У                              1 </w:t>
                        </w:r>
                      </w:p>
                      <w:p w14:paraId="02F8E4D8" w14:textId="77777777" w:rsidR="00242E69" w:rsidRDefault="00242E69" w:rsidP="009A647B">
                        <w:pPr>
                          <w:spacing w:line="240" w:lineRule="auto"/>
                          <w:ind w:firstLine="0"/>
                        </w:pPr>
                      </w:p>
                      <w:p w14:paraId="216FE5DF"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У                              1 </w:t>
                        </w:r>
                      </w:p>
                      <w:p w14:paraId="5CD266B7" w14:textId="77777777" w:rsidR="00242E69" w:rsidRDefault="00242E69" w:rsidP="009A647B">
                        <w:pPr>
                          <w:spacing w:line="240" w:lineRule="auto"/>
                          <w:ind w:firstLine="0"/>
                        </w:pPr>
                      </w:p>
                      <w:p w14:paraId="0EBB6EFF"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У                              1 </w:t>
                        </w:r>
                      </w:p>
                      <w:p w14:paraId="479DF16C" w14:textId="77777777" w:rsidR="00242E69" w:rsidRDefault="00242E69" w:rsidP="009A647B">
                        <w:pPr>
                          <w:spacing w:line="240" w:lineRule="auto"/>
                          <w:ind w:firstLine="0"/>
                        </w:pPr>
                      </w:p>
                      <w:p w14:paraId="11438C56"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У                              1 </w:t>
                        </w:r>
                      </w:p>
                      <w:p w14:paraId="676B7962" w14:textId="77777777" w:rsidR="00242E69" w:rsidRDefault="00242E69" w:rsidP="009A647B">
                        <w:pPr>
                          <w:spacing w:line="240" w:lineRule="auto"/>
                          <w:ind w:firstLine="0"/>
                        </w:pPr>
                      </w:p>
                      <w:p w14:paraId="211CA302"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У                              1 </w:t>
                        </w:r>
                      </w:p>
                      <w:p w14:paraId="62A6479C" w14:textId="77777777" w:rsidR="00242E69" w:rsidRDefault="00242E69" w:rsidP="009A647B">
                        <w:pPr>
                          <w:spacing w:line="240" w:lineRule="auto"/>
                          <w:ind w:firstLine="0"/>
                        </w:pPr>
                      </w:p>
                      <w:p w14:paraId="20161B3E"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У                              1 </w:t>
                        </w:r>
                      </w:p>
                      <w:p w14:paraId="0B1FDEC3" w14:textId="77777777" w:rsidR="00242E69" w:rsidRDefault="00242E69" w:rsidP="009A647B">
                        <w:pPr>
                          <w:spacing w:line="240" w:lineRule="auto"/>
                          <w:ind w:firstLine="0"/>
                        </w:pPr>
                      </w:p>
                      <w:p w14:paraId="60B18C05"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У                              1 </w:t>
                        </w:r>
                      </w:p>
                      <w:p w14:paraId="165589F7" w14:textId="77777777" w:rsidR="00242E69" w:rsidRDefault="00242E69" w:rsidP="009A647B">
                        <w:pPr>
                          <w:spacing w:line="240" w:lineRule="auto"/>
                          <w:ind w:firstLine="0"/>
                        </w:pPr>
                      </w:p>
                      <w:p w14:paraId="6A9A7CA7"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w:t>
                        </w:r>
                        <w:r w:rsidRPr="003A3573">
                          <w:rPr>
                            <w:color w:val="000000"/>
                          </w:rPr>
                          <w:t>У</w:t>
                        </w:r>
                        <w:r w:rsidRPr="003A3573">
                          <w:rPr>
                            <w:color w:val="000000"/>
                            <w:sz w:val="22"/>
                            <w:szCs w:val="22"/>
                          </w:rPr>
                          <w:t xml:space="preserve">                              </w:t>
                        </w:r>
                        <w:r w:rsidRPr="003A3573">
                          <w:rPr>
                            <w:color w:val="000000"/>
                          </w:rPr>
                          <w:t>1</w:t>
                        </w:r>
                        <w:r w:rsidRPr="003A3573">
                          <w:rPr>
                            <w:color w:val="000000"/>
                            <w:sz w:val="22"/>
                            <w:szCs w:val="22"/>
                          </w:rPr>
                          <w:t xml:space="preserve"> </w:t>
                        </w:r>
                      </w:p>
                      <w:p w14:paraId="43AD0E26" w14:textId="77777777" w:rsidR="00242E69" w:rsidRDefault="00242E69" w:rsidP="009A647B">
                        <w:pPr>
                          <w:spacing w:line="240" w:lineRule="auto"/>
                          <w:ind w:firstLine="0"/>
                        </w:pPr>
                      </w:p>
                      <w:p w14:paraId="6104AED4"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У                              1 </w:t>
                        </w:r>
                      </w:p>
                      <w:p w14:paraId="0BB3F1DB" w14:textId="77777777" w:rsidR="00242E69" w:rsidRDefault="00242E69" w:rsidP="009A647B">
                        <w:pPr>
                          <w:spacing w:line="240" w:lineRule="auto"/>
                          <w:ind w:firstLine="0"/>
                        </w:pPr>
                      </w:p>
                      <w:p w14:paraId="1152152F"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У                              1 </w:t>
                        </w:r>
                      </w:p>
                      <w:p w14:paraId="15036F83" w14:textId="77777777" w:rsidR="00242E69" w:rsidRDefault="00242E69" w:rsidP="009A647B">
                        <w:pPr>
                          <w:spacing w:line="240" w:lineRule="auto"/>
                          <w:ind w:firstLine="0"/>
                        </w:pPr>
                      </w:p>
                      <w:p w14:paraId="3FD9BA59"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У                              1 </w:t>
                        </w:r>
                      </w:p>
                      <w:p w14:paraId="1ECEC64B" w14:textId="77777777" w:rsidR="00242E69" w:rsidRDefault="00242E69" w:rsidP="009A647B">
                        <w:pPr>
                          <w:spacing w:line="240" w:lineRule="auto"/>
                          <w:ind w:firstLine="0"/>
                        </w:pPr>
                      </w:p>
                      <w:p w14:paraId="7D99FC8A"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У                              1 </w:t>
                        </w:r>
                      </w:p>
                      <w:p w14:paraId="177A3D69" w14:textId="77777777" w:rsidR="00242E69" w:rsidRDefault="00242E69" w:rsidP="009A647B">
                        <w:pPr>
                          <w:spacing w:line="240" w:lineRule="auto"/>
                          <w:ind w:firstLine="0"/>
                        </w:pPr>
                      </w:p>
                      <w:p w14:paraId="4792A19D"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У                              1 </w:t>
                        </w:r>
                      </w:p>
                      <w:p w14:paraId="5F4ECDEA" w14:textId="77777777" w:rsidR="00242E69" w:rsidRDefault="00242E69" w:rsidP="009A647B">
                        <w:pPr>
                          <w:spacing w:line="240" w:lineRule="auto"/>
                          <w:ind w:firstLine="0"/>
                        </w:pPr>
                      </w:p>
                      <w:p w14:paraId="6D3E6797"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У                              1 </w:t>
                        </w:r>
                      </w:p>
                      <w:p w14:paraId="0E19070A" w14:textId="77777777" w:rsidR="00242E69" w:rsidRDefault="00242E69" w:rsidP="009A647B">
                        <w:pPr>
                          <w:spacing w:line="240" w:lineRule="auto"/>
                          <w:ind w:firstLine="0"/>
                        </w:pPr>
                      </w:p>
                      <w:p w14:paraId="712FD5C9"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У                              1 </w:t>
                        </w:r>
                      </w:p>
                      <w:p w14:paraId="532960FA" w14:textId="77777777" w:rsidR="00242E69" w:rsidRDefault="00242E69" w:rsidP="009A647B">
                        <w:pPr>
                          <w:spacing w:line="240" w:lineRule="auto"/>
                          <w:ind w:firstLine="0"/>
                        </w:pPr>
                      </w:p>
                      <w:p w14:paraId="757A3274"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w:t>
                        </w:r>
                        <w:r w:rsidRPr="003A3573">
                          <w:rPr>
                            <w:color w:val="000000"/>
                          </w:rPr>
                          <w:t>У</w:t>
                        </w:r>
                        <w:r w:rsidRPr="003A3573">
                          <w:rPr>
                            <w:color w:val="000000"/>
                            <w:sz w:val="22"/>
                            <w:szCs w:val="22"/>
                          </w:rPr>
                          <w:t xml:space="preserve">                              </w:t>
                        </w:r>
                        <w:r w:rsidRPr="003A3573">
                          <w:rPr>
                            <w:color w:val="000000"/>
                          </w:rPr>
                          <w:t>1</w:t>
                        </w:r>
                        <w:r w:rsidRPr="003A3573">
                          <w:rPr>
                            <w:color w:val="000000"/>
                            <w:sz w:val="22"/>
                            <w:szCs w:val="22"/>
                          </w:rPr>
                          <w:t xml:space="preserve"> </w:t>
                        </w:r>
                      </w:p>
                      <w:p w14:paraId="6BEE91F6" w14:textId="77777777" w:rsidR="00242E69" w:rsidRDefault="00242E69" w:rsidP="009A647B">
                        <w:pPr>
                          <w:spacing w:line="240" w:lineRule="auto"/>
                          <w:ind w:firstLine="0"/>
                        </w:pPr>
                      </w:p>
                      <w:p w14:paraId="3A627417"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У                              1 </w:t>
                        </w:r>
                      </w:p>
                      <w:p w14:paraId="6E0C7B95" w14:textId="77777777" w:rsidR="00242E69" w:rsidRDefault="00242E69" w:rsidP="009A647B">
                        <w:pPr>
                          <w:spacing w:line="240" w:lineRule="auto"/>
                          <w:ind w:firstLine="0"/>
                        </w:pPr>
                      </w:p>
                      <w:p w14:paraId="6FEDEC2D"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У                              1 </w:t>
                        </w:r>
                      </w:p>
                      <w:p w14:paraId="158A6DAA" w14:textId="77777777" w:rsidR="00242E69" w:rsidRDefault="00242E69" w:rsidP="009A647B">
                        <w:pPr>
                          <w:spacing w:line="240" w:lineRule="auto"/>
                          <w:ind w:firstLine="0"/>
                        </w:pPr>
                      </w:p>
                      <w:p w14:paraId="7A9DDB36"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У                              1 </w:t>
                        </w:r>
                      </w:p>
                      <w:p w14:paraId="14EF9943" w14:textId="77777777" w:rsidR="00242E69" w:rsidRDefault="00242E69" w:rsidP="009A647B">
                        <w:pPr>
                          <w:spacing w:line="240" w:lineRule="auto"/>
                          <w:ind w:firstLine="0"/>
                        </w:pPr>
                      </w:p>
                      <w:p w14:paraId="46D74F85"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У                              1 </w:t>
                        </w:r>
                      </w:p>
                      <w:p w14:paraId="4D12734A" w14:textId="77777777" w:rsidR="00242E69" w:rsidRDefault="00242E69" w:rsidP="009A647B">
                        <w:pPr>
                          <w:spacing w:line="240" w:lineRule="auto"/>
                          <w:ind w:firstLine="0"/>
                        </w:pPr>
                      </w:p>
                      <w:p w14:paraId="57DDACC8"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У                              1 </w:t>
                        </w:r>
                      </w:p>
                      <w:p w14:paraId="6E3A58C2" w14:textId="77777777" w:rsidR="00242E69" w:rsidRDefault="00242E69" w:rsidP="009A647B">
                        <w:pPr>
                          <w:spacing w:line="240" w:lineRule="auto"/>
                          <w:ind w:firstLine="0"/>
                        </w:pPr>
                      </w:p>
                      <w:p w14:paraId="4F6BFE17"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У                              1 </w:t>
                        </w:r>
                      </w:p>
                      <w:p w14:paraId="7CFF9CAE" w14:textId="77777777" w:rsidR="00242E69" w:rsidRDefault="00242E69" w:rsidP="009A647B">
                        <w:pPr>
                          <w:spacing w:line="240" w:lineRule="auto"/>
                          <w:ind w:firstLine="0"/>
                        </w:pPr>
                      </w:p>
                      <w:p w14:paraId="752AC7BA"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У                              1 </w:t>
                        </w:r>
                      </w:p>
                      <w:p w14:paraId="053D28FA" w14:textId="77777777" w:rsidR="00242E69" w:rsidRDefault="00242E69" w:rsidP="009A647B">
                        <w:pPr>
                          <w:spacing w:line="240" w:lineRule="auto"/>
                          <w:ind w:firstLine="0"/>
                        </w:pPr>
                      </w:p>
                      <w:p w14:paraId="1659C2C8"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w:t>
                        </w:r>
                        <w:r w:rsidRPr="003A3573">
                          <w:rPr>
                            <w:color w:val="000000"/>
                          </w:rPr>
                          <w:t>У</w:t>
                        </w:r>
                        <w:r w:rsidRPr="003A3573">
                          <w:rPr>
                            <w:color w:val="000000"/>
                            <w:sz w:val="22"/>
                            <w:szCs w:val="22"/>
                          </w:rPr>
                          <w:t xml:space="preserve">                              </w:t>
                        </w:r>
                        <w:r w:rsidRPr="003A3573">
                          <w:rPr>
                            <w:color w:val="000000"/>
                          </w:rPr>
                          <w:t>1</w:t>
                        </w:r>
                        <w:r w:rsidRPr="003A3573">
                          <w:rPr>
                            <w:color w:val="000000"/>
                            <w:sz w:val="22"/>
                            <w:szCs w:val="22"/>
                          </w:rPr>
                          <w:t xml:space="preserve"> </w:t>
                        </w:r>
                      </w:p>
                      <w:p w14:paraId="0C9242D5" w14:textId="77777777" w:rsidR="00242E69" w:rsidRDefault="00242E69" w:rsidP="009A647B">
                        <w:pPr>
                          <w:spacing w:line="240" w:lineRule="auto"/>
                          <w:ind w:firstLine="0"/>
                        </w:pPr>
                      </w:p>
                      <w:p w14:paraId="621AA67D"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У                              1 </w:t>
                        </w:r>
                      </w:p>
                      <w:p w14:paraId="337203B2" w14:textId="77777777" w:rsidR="00242E69" w:rsidRDefault="00242E69" w:rsidP="009A647B">
                        <w:pPr>
                          <w:spacing w:line="240" w:lineRule="auto"/>
                          <w:ind w:firstLine="0"/>
                        </w:pPr>
                      </w:p>
                      <w:p w14:paraId="380487ED"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У                              1 </w:t>
                        </w:r>
                      </w:p>
                      <w:p w14:paraId="20DF54C8" w14:textId="77777777" w:rsidR="00242E69" w:rsidRDefault="00242E69" w:rsidP="009A647B">
                        <w:pPr>
                          <w:spacing w:line="240" w:lineRule="auto"/>
                          <w:ind w:firstLine="0"/>
                        </w:pPr>
                      </w:p>
                      <w:p w14:paraId="32C453A6"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У                              1 </w:t>
                        </w:r>
                      </w:p>
                      <w:p w14:paraId="30C9DCB9" w14:textId="77777777" w:rsidR="00242E69" w:rsidRDefault="00242E69" w:rsidP="009A647B">
                        <w:pPr>
                          <w:spacing w:line="240" w:lineRule="auto"/>
                          <w:ind w:firstLine="0"/>
                        </w:pPr>
                      </w:p>
                      <w:p w14:paraId="4B2581BE"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У                              1 </w:t>
                        </w:r>
                      </w:p>
                      <w:p w14:paraId="78EF3C5F" w14:textId="77777777" w:rsidR="00242E69" w:rsidRDefault="00242E69" w:rsidP="009A647B">
                        <w:pPr>
                          <w:spacing w:line="240" w:lineRule="auto"/>
                          <w:ind w:firstLine="0"/>
                        </w:pPr>
                      </w:p>
                      <w:p w14:paraId="0CEC0D5D"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У                              1 </w:t>
                        </w:r>
                      </w:p>
                      <w:p w14:paraId="56C95E35" w14:textId="77777777" w:rsidR="00242E69" w:rsidRDefault="00242E69" w:rsidP="009A647B">
                        <w:pPr>
                          <w:spacing w:line="240" w:lineRule="auto"/>
                          <w:ind w:firstLine="0"/>
                        </w:pPr>
                      </w:p>
                      <w:p w14:paraId="063004A7"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У                              1 </w:t>
                        </w:r>
                      </w:p>
                      <w:p w14:paraId="7B2F35A2" w14:textId="77777777" w:rsidR="00242E69" w:rsidRDefault="00242E69" w:rsidP="009A647B">
                        <w:pPr>
                          <w:spacing w:line="240" w:lineRule="auto"/>
                          <w:ind w:firstLine="0"/>
                        </w:pPr>
                      </w:p>
                      <w:p w14:paraId="5D29862E" w14:textId="77777777" w:rsidR="00242E69" w:rsidRPr="003A3573" w:rsidRDefault="00242E69" w:rsidP="009A647B">
                        <w:pPr>
                          <w:pStyle w:val="3"/>
                          <w:spacing w:line="240" w:lineRule="auto"/>
                          <w:ind w:firstLine="0"/>
                          <w:rPr>
                            <w:i w:val="0"/>
                            <w:color w:val="000000"/>
                            <w:sz w:val="22"/>
                            <w:szCs w:val="22"/>
                            <w:lang w:val="en-US"/>
                          </w:rPr>
                        </w:pPr>
                        <w:r w:rsidRPr="003A3573">
                          <w:rPr>
                            <w:color w:val="000000"/>
                            <w:sz w:val="22"/>
                            <w:szCs w:val="22"/>
                          </w:rPr>
                          <w:t xml:space="preserve">     У                              1</w:t>
                        </w:r>
                        <w:r w:rsidRPr="003A3573">
                          <w:rPr>
                            <w:color w:val="000000"/>
                            <w:sz w:val="22"/>
                            <w:szCs w:val="22"/>
                            <w:lang w:val="en-US"/>
                          </w:rPr>
                          <w:t xml:space="preserve"> </w:t>
                        </w:r>
                      </w:p>
                      <w:p w14:paraId="1D0D7625" w14:textId="77777777" w:rsidR="00242E69" w:rsidRDefault="00242E69"/>
                      <w:p w14:paraId="2DE1CC3F" w14:textId="287A1E58"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w:t>
                        </w:r>
                        <w:r w:rsidRPr="003A3573">
                          <w:rPr>
                            <w:color w:val="000000"/>
                          </w:rPr>
                          <w:t>У</w:t>
                        </w:r>
                        <w:r w:rsidRPr="003A3573">
                          <w:rPr>
                            <w:color w:val="000000"/>
                            <w:sz w:val="22"/>
                            <w:szCs w:val="22"/>
                          </w:rPr>
                          <w:t xml:space="preserve">             </w:t>
                        </w:r>
                        <w:r w:rsidRPr="005655F4">
                          <w:rPr>
                            <w:iCs/>
                            <w:color w:val="000000"/>
                            <w:sz w:val="22"/>
                            <w:szCs w:val="22"/>
                          </w:rPr>
                          <w:t>1</w:t>
                        </w:r>
                        <w:r w:rsidRPr="003A3573">
                          <w:rPr>
                            <w:color w:val="000000"/>
                            <w:sz w:val="22"/>
                            <w:szCs w:val="22"/>
                          </w:rPr>
                          <w:t xml:space="preserve">                 </w:t>
                        </w:r>
                        <w:r w:rsidRPr="003A3573">
                          <w:rPr>
                            <w:color w:val="000000"/>
                          </w:rPr>
                          <w:t>1</w:t>
                        </w:r>
                        <w:r w:rsidRPr="003A3573">
                          <w:rPr>
                            <w:color w:val="000000"/>
                            <w:sz w:val="22"/>
                            <w:szCs w:val="22"/>
                          </w:rPr>
                          <w:t xml:space="preserve"> </w:t>
                        </w:r>
                      </w:p>
                      <w:p w14:paraId="4A656560" w14:textId="77777777" w:rsidR="00242E69" w:rsidRDefault="00242E69" w:rsidP="009A647B">
                        <w:pPr>
                          <w:spacing w:line="240" w:lineRule="auto"/>
                          <w:ind w:firstLine="0"/>
                        </w:pPr>
                      </w:p>
                      <w:p w14:paraId="2EEF0192"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У                              1 </w:t>
                        </w:r>
                      </w:p>
                      <w:p w14:paraId="221C14E2" w14:textId="77777777" w:rsidR="00242E69" w:rsidRDefault="00242E69" w:rsidP="009A647B">
                        <w:pPr>
                          <w:spacing w:line="240" w:lineRule="auto"/>
                          <w:ind w:firstLine="0"/>
                        </w:pPr>
                      </w:p>
                      <w:p w14:paraId="2A59E996"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У                              1 </w:t>
                        </w:r>
                      </w:p>
                      <w:p w14:paraId="5662DDE8" w14:textId="77777777" w:rsidR="00242E69" w:rsidRDefault="00242E69" w:rsidP="009A647B">
                        <w:pPr>
                          <w:spacing w:line="240" w:lineRule="auto"/>
                          <w:ind w:firstLine="0"/>
                        </w:pPr>
                      </w:p>
                      <w:p w14:paraId="29E7F2E3"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У                              1 </w:t>
                        </w:r>
                      </w:p>
                      <w:p w14:paraId="425DADA1" w14:textId="77777777" w:rsidR="00242E69" w:rsidRDefault="00242E69" w:rsidP="009A647B">
                        <w:pPr>
                          <w:spacing w:line="240" w:lineRule="auto"/>
                          <w:ind w:firstLine="0"/>
                        </w:pPr>
                      </w:p>
                      <w:p w14:paraId="1EDAD80D"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У                              1 </w:t>
                        </w:r>
                      </w:p>
                      <w:p w14:paraId="4C9F270A" w14:textId="77777777" w:rsidR="00242E69" w:rsidRDefault="00242E69" w:rsidP="009A647B">
                        <w:pPr>
                          <w:spacing w:line="240" w:lineRule="auto"/>
                          <w:ind w:firstLine="0"/>
                        </w:pPr>
                      </w:p>
                      <w:p w14:paraId="10A98CF1"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У                              1 </w:t>
                        </w:r>
                      </w:p>
                      <w:p w14:paraId="5390B904" w14:textId="77777777" w:rsidR="00242E69" w:rsidRDefault="00242E69" w:rsidP="009A647B">
                        <w:pPr>
                          <w:spacing w:line="240" w:lineRule="auto"/>
                          <w:ind w:firstLine="0"/>
                        </w:pPr>
                      </w:p>
                      <w:p w14:paraId="7216A285"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У                              1 </w:t>
                        </w:r>
                      </w:p>
                      <w:p w14:paraId="6965C0E0" w14:textId="77777777" w:rsidR="00242E69" w:rsidRDefault="00242E69" w:rsidP="009A647B">
                        <w:pPr>
                          <w:spacing w:line="240" w:lineRule="auto"/>
                          <w:ind w:firstLine="0"/>
                        </w:pPr>
                      </w:p>
                      <w:p w14:paraId="7FA53540"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У                              1 </w:t>
                        </w:r>
                      </w:p>
                      <w:p w14:paraId="7FF8DD52" w14:textId="77777777" w:rsidR="00242E69" w:rsidRDefault="00242E69" w:rsidP="009A647B">
                        <w:pPr>
                          <w:spacing w:line="240" w:lineRule="auto"/>
                          <w:ind w:firstLine="0"/>
                        </w:pPr>
                      </w:p>
                      <w:p w14:paraId="094F8369"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w:t>
                        </w:r>
                        <w:r w:rsidRPr="003A3573">
                          <w:rPr>
                            <w:color w:val="000000"/>
                          </w:rPr>
                          <w:t>У</w:t>
                        </w:r>
                        <w:r w:rsidRPr="003A3573">
                          <w:rPr>
                            <w:color w:val="000000"/>
                            <w:sz w:val="22"/>
                            <w:szCs w:val="22"/>
                          </w:rPr>
                          <w:t xml:space="preserve">                              </w:t>
                        </w:r>
                        <w:r w:rsidRPr="003A3573">
                          <w:rPr>
                            <w:color w:val="000000"/>
                          </w:rPr>
                          <w:t>1</w:t>
                        </w:r>
                        <w:r w:rsidRPr="003A3573">
                          <w:rPr>
                            <w:color w:val="000000"/>
                            <w:sz w:val="22"/>
                            <w:szCs w:val="22"/>
                          </w:rPr>
                          <w:t xml:space="preserve"> </w:t>
                        </w:r>
                      </w:p>
                      <w:p w14:paraId="4A7106EB" w14:textId="77777777" w:rsidR="00242E69" w:rsidRDefault="00242E69" w:rsidP="009A647B">
                        <w:pPr>
                          <w:spacing w:line="240" w:lineRule="auto"/>
                          <w:ind w:firstLine="0"/>
                        </w:pPr>
                      </w:p>
                      <w:p w14:paraId="6D2352EA"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У                              1 </w:t>
                        </w:r>
                      </w:p>
                      <w:p w14:paraId="7F30CA46" w14:textId="77777777" w:rsidR="00242E69" w:rsidRDefault="00242E69" w:rsidP="009A647B">
                        <w:pPr>
                          <w:spacing w:line="240" w:lineRule="auto"/>
                          <w:ind w:firstLine="0"/>
                        </w:pPr>
                      </w:p>
                      <w:p w14:paraId="0DCCD598"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У                              1 </w:t>
                        </w:r>
                      </w:p>
                      <w:p w14:paraId="062AECEF" w14:textId="77777777" w:rsidR="00242E69" w:rsidRDefault="00242E69" w:rsidP="009A647B">
                        <w:pPr>
                          <w:spacing w:line="240" w:lineRule="auto"/>
                          <w:ind w:firstLine="0"/>
                        </w:pPr>
                      </w:p>
                      <w:p w14:paraId="37D02F97"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У                              1 </w:t>
                        </w:r>
                      </w:p>
                      <w:p w14:paraId="48BE987C" w14:textId="77777777" w:rsidR="00242E69" w:rsidRDefault="00242E69" w:rsidP="009A647B">
                        <w:pPr>
                          <w:spacing w:line="240" w:lineRule="auto"/>
                          <w:ind w:firstLine="0"/>
                        </w:pPr>
                      </w:p>
                      <w:p w14:paraId="52ECA4B6"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У                              1 </w:t>
                        </w:r>
                      </w:p>
                      <w:p w14:paraId="5B77C7E3" w14:textId="77777777" w:rsidR="00242E69" w:rsidRDefault="00242E69" w:rsidP="009A647B">
                        <w:pPr>
                          <w:spacing w:line="240" w:lineRule="auto"/>
                          <w:ind w:firstLine="0"/>
                        </w:pPr>
                      </w:p>
                      <w:p w14:paraId="1D3C2D47"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У                              1 </w:t>
                        </w:r>
                      </w:p>
                      <w:p w14:paraId="28A1C028" w14:textId="77777777" w:rsidR="00242E69" w:rsidRDefault="00242E69" w:rsidP="009A647B">
                        <w:pPr>
                          <w:spacing w:line="240" w:lineRule="auto"/>
                          <w:ind w:firstLine="0"/>
                        </w:pPr>
                      </w:p>
                      <w:p w14:paraId="60557D52"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У                              1 </w:t>
                        </w:r>
                      </w:p>
                      <w:p w14:paraId="4AB594DF" w14:textId="77777777" w:rsidR="00242E69" w:rsidRDefault="00242E69" w:rsidP="009A647B">
                        <w:pPr>
                          <w:spacing w:line="240" w:lineRule="auto"/>
                          <w:ind w:firstLine="0"/>
                        </w:pPr>
                      </w:p>
                      <w:p w14:paraId="331CFFEF"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У                              1 </w:t>
                        </w:r>
                      </w:p>
                      <w:p w14:paraId="7A935441" w14:textId="77777777" w:rsidR="00242E69" w:rsidRDefault="00242E69" w:rsidP="009A647B">
                        <w:pPr>
                          <w:spacing w:line="240" w:lineRule="auto"/>
                          <w:ind w:firstLine="0"/>
                        </w:pPr>
                      </w:p>
                      <w:p w14:paraId="0114390E"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w:t>
                        </w:r>
                        <w:r w:rsidRPr="003A3573">
                          <w:rPr>
                            <w:color w:val="000000"/>
                          </w:rPr>
                          <w:t>У</w:t>
                        </w:r>
                        <w:r w:rsidRPr="003A3573">
                          <w:rPr>
                            <w:color w:val="000000"/>
                            <w:sz w:val="22"/>
                            <w:szCs w:val="22"/>
                          </w:rPr>
                          <w:t xml:space="preserve">                              </w:t>
                        </w:r>
                        <w:r w:rsidRPr="003A3573">
                          <w:rPr>
                            <w:color w:val="000000"/>
                          </w:rPr>
                          <w:t>1</w:t>
                        </w:r>
                        <w:r w:rsidRPr="003A3573">
                          <w:rPr>
                            <w:color w:val="000000"/>
                            <w:sz w:val="22"/>
                            <w:szCs w:val="22"/>
                          </w:rPr>
                          <w:t xml:space="preserve"> </w:t>
                        </w:r>
                      </w:p>
                      <w:p w14:paraId="7FDD6FE0" w14:textId="77777777" w:rsidR="00242E69" w:rsidRDefault="00242E69" w:rsidP="009A647B">
                        <w:pPr>
                          <w:spacing w:line="240" w:lineRule="auto"/>
                          <w:ind w:firstLine="0"/>
                        </w:pPr>
                      </w:p>
                      <w:p w14:paraId="6D19E181"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У                              1 </w:t>
                        </w:r>
                      </w:p>
                      <w:p w14:paraId="14ED0448" w14:textId="77777777" w:rsidR="00242E69" w:rsidRDefault="00242E69" w:rsidP="009A647B">
                        <w:pPr>
                          <w:spacing w:line="240" w:lineRule="auto"/>
                          <w:ind w:firstLine="0"/>
                        </w:pPr>
                      </w:p>
                      <w:p w14:paraId="63C9FFB7"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У                              1 </w:t>
                        </w:r>
                      </w:p>
                      <w:p w14:paraId="57640D36" w14:textId="77777777" w:rsidR="00242E69" w:rsidRDefault="00242E69" w:rsidP="009A647B">
                        <w:pPr>
                          <w:spacing w:line="240" w:lineRule="auto"/>
                          <w:ind w:firstLine="0"/>
                        </w:pPr>
                      </w:p>
                      <w:p w14:paraId="345BA284"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У                              1 </w:t>
                        </w:r>
                      </w:p>
                      <w:p w14:paraId="3A7669E3" w14:textId="77777777" w:rsidR="00242E69" w:rsidRDefault="00242E69" w:rsidP="009A647B">
                        <w:pPr>
                          <w:spacing w:line="240" w:lineRule="auto"/>
                          <w:ind w:firstLine="0"/>
                        </w:pPr>
                      </w:p>
                      <w:p w14:paraId="6BC8EB53"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У                              1 </w:t>
                        </w:r>
                      </w:p>
                      <w:p w14:paraId="15F8C265" w14:textId="77777777" w:rsidR="00242E69" w:rsidRDefault="00242E69" w:rsidP="009A647B">
                        <w:pPr>
                          <w:spacing w:line="240" w:lineRule="auto"/>
                          <w:ind w:firstLine="0"/>
                        </w:pPr>
                      </w:p>
                      <w:p w14:paraId="03465E42"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У                              1 </w:t>
                        </w:r>
                      </w:p>
                      <w:p w14:paraId="3D9ABAFB" w14:textId="77777777" w:rsidR="00242E69" w:rsidRDefault="00242E69" w:rsidP="009A647B">
                        <w:pPr>
                          <w:spacing w:line="240" w:lineRule="auto"/>
                          <w:ind w:firstLine="0"/>
                        </w:pPr>
                      </w:p>
                      <w:p w14:paraId="74040114"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У                              1 </w:t>
                        </w:r>
                      </w:p>
                      <w:p w14:paraId="58AA6190" w14:textId="77777777" w:rsidR="00242E69" w:rsidRDefault="00242E69" w:rsidP="009A647B">
                        <w:pPr>
                          <w:spacing w:line="240" w:lineRule="auto"/>
                          <w:ind w:firstLine="0"/>
                        </w:pPr>
                      </w:p>
                      <w:p w14:paraId="1B6DB08D"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У                              1 </w:t>
                        </w:r>
                      </w:p>
                      <w:p w14:paraId="5A1ABF87" w14:textId="77777777" w:rsidR="00242E69" w:rsidRDefault="00242E69" w:rsidP="009A647B">
                        <w:pPr>
                          <w:spacing w:line="240" w:lineRule="auto"/>
                          <w:ind w:firstLine="0"/>
                        </w:pPr>
                      </w:p>
                      <w:p w14:paraId="4F32819F"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w:t>
                        </w:r>
                        <w:r w:rsidRPr="003A3573">
                          <w:rPr>
                            <w:color w:val="000000"/>
                          </w:rPr>
                          <w:t>У</w:t>
                        </w:r>
                        <w:r w:rsidRPr="003A3573">
                          <w:rPr>
                            <w:color w:val="000000"/>
                            <w:sz w:val="22"/>
                            <w:szCs w:val="22"/>
                          </w:rPr>
                          <w:t xml:space="preserve">                              </w:t>
                        </w:r>
                        <w:r w:rsidRPr="003A3573">
                          <w:rPr>
                            <w:color w:val="000000"/>
                          </w:rPr>
                          <w:t>1</w:t>
                        </w:r>
                        <w:r w:rsidRPr="003A3573">
                          <w:rPr>
                            <w:color w:val="000000"/>
                            <w:sz w:val="22"/>
                            <w:szCs w:val="22"/>
                          </w:rPr>
                          <w:t xml:space="preserve"> </w:t>
                        </w:r>
                      </w:p>
                      <w:p w14:paraId="5FA399F6" w14:textId="77777777" w:rsidR="00242E69" w:rsidRDefault="00242E69" w:rsidP="009A647B">
                        <w:pPr>
                          <w:spacing w:line="240" w:lineRule="auto"/>
                          <w:ind w:firstLine="0"/>
                        </w:pPr>
                      </w:p>
                      <w:p w14:paraId="22564D1C"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У                              1 </w:t>
                        </w:r>
                      </w:p>
                      <w:p w14:paraId="63D8DD5F" w14:textId="77777777" w:rsidR="00242E69" w:rsidRDefault="00242E69" w:rsidP="009A647B">
                        <w:pPr>
                          <w:spacing w:line="240" w:lineRule="auto"/>
                          <w:ind w:firstLine="0"/>
                        </w:pPr>
                      </w:p>
                      <w:p w14:paraId="11B17A2E"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У                              1 </w:t>
                        </w:r>
                      </w:p>
                      <w:p w14:paraId="60A8E311" w14:textId="77777777" w:rsidR="00242E69" w:rsidRDefault="00242E69" w:rsidP="009A647B">
                        <w:pPr>
                          <w:spacing w:line="240" w:lineRule="auto"/>
                          <w:ind w:firstLine="0"/>
                        </w:pPr>
                      </w:p>
                      <w:p w14:paraId="4A1BF165"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У                              1 </w:t>
                        </w:r>
                      </w:p>
                      <w:p w14:paraId="2D0890F3" w14:textId="77777777" w:rsidR="00242E69" w:rsidRDefault="00242E69" w:rsidP="009A647B">
                        <w:pPr>
                          <w:spacing w:line="240" w:lineRule="auto"/>
                          <w:ind w:firstLine="0"/>
                        </w:pPr>
                      </w:p>
                      <w:p w14:paraId="3CAD8B46"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У                              1 </w:t>
                        </w:r>
                      </w:p>
                      <w:p w14:paraId="68C4E3D4" w14:textId="77777777" w:rsidR="00242E69" w:rsidRDefault="00242E69" w:rsidP="009A647B">
                        <w:pPr>
                          <w:spacing w:line="240" w:lineRule="auto"/>
                          <w:ind w:firstLine="0"/>
                        </w:pPr>
                      </w:p>
                      <w:p w14:paraId="64652F54"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У                              1 </w:t>
                        </w:r>
                      </w:p>
                      <w:p w14:paraId="18D59843" w14:textId="77777777" w:rsidR="00242E69" w:rsidRDefault="00242E69" w:rsidP="009A647B">
                        <w:pPr>
                          <w:spacing w:line="240" w:lineRule="auto"/>
                          <w:ind w:firstLine="0"/>
                        </w:pPr>
                      </w:p>
                      <w:p w14:paraId="553F07A6"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У                              1 </w:t>
                        </w:r>
                      </w:p>
                      <w:p w14:paraId="6E1545D1" w14:textId="77777777" w:rsidR="00242E69" w:rsidRDefault="00242E69" w:rsidP="009A647B">
                        <w:pPr>
                          <w:spacing w:line="240" w:lineRule="auto"/>
                          <w:ind w:firstLine="0"/>
                        </w:pPr>
                      </w:p>
                      <w:p w14:paraId="41244CF3" w14:textId="77777777" w:rsidR="00242E69" w:rsidRPr="009A647B" w:rsidRDefault="00242E69" w:rsidP="009A647B">
                        <w:pPr>
                          <w:pStyle w:val="3"/>
                          <w:spacing w:line="240" w:lineRule="auto"/>
                          <w:ind w:firstLine="0"/>
                          <w:rPr>
                            <w:i w:val="0"/>
                            <w:color w:val="000000"/>
                            <w:sz w:val="22"/>
                            <w:szCs w:val="22"/>
                          </w:rPr>
                        </w:pPr>
                        <w:r w:rsidRPr="003A3573">
                          <w:rPr>
                            <w:color w:val="000000"/>
                            <w:sz w:val="22"/>
                            <w:szCs w:val="22"/>
                          </w:rPr>
                          <w:t xml:space="preserve">     У                              1</w:t>
                        </w:r>
                        <w:r w:rsidRPr="009A647B">
                          <w:rPr>
                            <w:color w:val="000000"/>
                            <w:sz w:val="22"/>
                            <w:szCs w:val="22"/>
                          </w:rPr>
                          <w:t xml:space="preserve"> </w:t>
                        </w:r>
                      </w:p>
                      <w:p w14:paraId="28A8E104" w14:textId="77777777" w:rsidR="00242E69" w:rsidRDefault="00242E69" w:rsidP="009A647B"/>
                      <w:p w14:paraId="71CD2F04"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w:t>
                        </w:r>
                        <w:r w:rsidRPr="003A3573">
                          <w:rPr>
                            <w:color w:val="000000"/>
                          </w:rPr>
                          <w:t>У</w:t>
                        </w:r>
                        <w:r w:rsidRPr="003A3573">
                          <w:rPr>
                            <w:color w:val="000000"/>
                            <w:sz w:val="22"/>
                            <w:szCs w:val="22"/>
                          </w:rPr>
                          <w:t xml:space="preserve">             </w:t>
                        </w:r>
                        <w:r w:rsidRPr="005655F4">
                          <w:rPr>
                            <w:iCs/>
                            <w:color w:val="000000"/>
                            <w:sz w:val="22"/>
                            <w:szCs w:val="22"/>
                          </w:rPr>
                          <w:t>1</w:t>
                        </w:r>
                        <w:r w:rsidRPr="003A3573">
                          <w:rPr>
                            <w:color w:val="000000"/>
                            <w:sz w:val="22"/>
                            <w:szCs w:val="22"/>
                          </w:rPr>
                          <w:t xml:space="preserve">                 </w:t>
                        </w:r>
                        <w:r w:rsidRPr="003A3573">
                          <w:rPr>
                            <w:color w:val="000000"/>
                          </w:rPr>
                          <w:t>1</w:t>
                        </w:r>
                        <w:r w:rsidRPr="003A3573">
                          <w:rPr>
                            <w:color w:val="000000"/>
                            <w:sz w:val="22"/>
                            <w:szCs w:val="22"/>
                          </w:rPr>
                          <w:t xml:space="preserve"> </w:t>
                        </w:r>
                      </w:p>
                      <w:p w14:paraId="6791A11D" w14:textId="77777777" w:rsidR="00242E69" w:rsidRDefault="00242E69" w:rsidP="009A647B">
                        <w:pPr>
                          <w:spacing w:line="240" w:lineRule="auto"/>
                          <w:ind w:firstLine="0"/>
                        </w:pPr>
                      </w:p>
                      <w:p w14:paraId="58DECEB1"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У                              1 </w:t>
                        </w:r>
                      </w:p>
                      <w:p w14:paraId="76AC517C" w14:textId="77777777" w:rsidR="00242E69" w:rsidRDefault="00242E69" w:rsidP="009A647B">
                        <w:pPr>
                          <w:spacing w:line="240" w:lineRule="auto"/>
                          <w:ind w:firstLine="0"/>
                        </w:pPr>
                      </w:p>
                      <w:p w14:paraId="4BBF058C"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У                              1 </w:t>
                        </w:r>
                      </w:p>
                      <w:p w14:paraId="7A449D4E" w14:textId="77777777" w:rsidR="00242E69" w:rsidRDefault="00242E69" w:rsidP="009A647B">
                        <w:pPr>
                          <w:spacing w:line="240" w:lineRule="auto"/>
                          <w:ind w:firstLine="0"/>
                        </w:pPr>
                      </w:p>
                      <w:p w14:paraId="3553A42F"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У                              1 </w:t>
                        </w:r>
                      </w:p>
                      <w:p w14:paraId="64CE79CF" w14:textId="77777777" w:rsidR="00242E69" w:rsidRDefault="00242E69" w:rsidP="009A647B">
                        <w:pPr>
                          <w:spacing w:line="240" w:lineRule="auto"/>
                          <w:ind w:firstLine="0"/>
                        </w:pPr>
                      </w:p>
                      <w:p w14:paraId="6023F920"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У                              1 </w:t>
                        </w:r>
                      </w:p>
                      <w:p w14:paraId="5F193549" w14:textId="77777777" w:rsidR="00242E69" w:rsidRDefault="00242E69" w:rsidP="009A647B">
                        <w:pPr>
                          <w:spacing w:line="240" w:lineRule="auto"/>
                          <w:ind w:firstLine="0"/>
                        </w:pPr>
                      </w:p>
                      <w:p w14:paraId="651E2A9A"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У                              1 </w:t>
                        </w:r>
                      </w:p>
                      <w:p w14:paraId="5155442A" w14:textId="77777777" w:rsidR="00242E69" w:rsidRDefault="00242E69" w:rsidP="009A647B">
                        <w:pPr>
                          <w:spacing w:line="240" w:lineRule="auto"/>
                          <w:ind w:firstLine="0"/>
                        </w:pPr>
                      </w:p>
                      <w:p w14:paraId="4F24E084"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У                              1 </w:t>
                        </w:r>
                      </w:p>
                      <w:p w14:paraId="54C5F8F3" w14:textId="77777777" w:rsidR="00242E69" w:rsidRDefault="00242E69" w:rsidP="009A647B">
                        <w:pPr>
                          <w:spacing w:line="240" w:lineRule="auto"/>
                          <w:ind w:firstLine="0"/>
                        </w:pPr>
                      </w:p>
                      <w:p w14:paraId="49EC69AE"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У                              1 </w:t>
                        </w:r>
                      </w:p>
                      <w:p w14:paraId="0D9F052A" w14:textId="77777777" w:rsidR="00242E69" w:rsidRDefault="00242E69" w:rsidP="009A647B">
                        <w:pPr>
                          <w:spacing w:line="240" w:lineRule="auto"/>
                          <w:ind w:firstLine="0"/>
                        </w:pPr>
                      </w:p>
                      <w:p w14:paraId="2895E4A4"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w:t>
                        </w:r>
                        <w:r w:rsidRPr="003A3573">
                          <w:rPr>
                            <w:color w:val="000000"/>
                          </w:rPr>
                          <w:t>У</w:t>
                        </w:r>
                        <w:r w:rsidRPr="003A3573">
                          <w:rPr>
                            <w:color w:val="000000"/>
                            <w:sz w:val="22"/>
                            <w:szCs w:val="22"/>
                          </w:rPr>
                          <w:t xml:space="preserve">                              </w:t>
                        </w:r>
                        <w:r w:rsidRPr="003A3573">
                          <w:rPr>
                            <w:color w:val="000000"/>
                          </w:rPr>
                          <w:t>1</w:t>
                        </w:r>
                        <w:r w:rsidRPr="003A3573">
                          <w:rPr>
                            <w:color w:val="000000"/>
                            <w:sz w:val="22"/>
                            <w:szCs w:val="22"/>
                          </w:rPr>
                          <w:t xml:space="preserve"> </w:t>
                        </w:r>
                      </w:p>
                      <w:p w14:paraId="19712CE4" w14:textId="77777777" w:rsidR="00242E69" w:rsidRDefault="00242E69" w:rsidP="009A647B">
                        <w:pPr>
                          <w:spacing w:line="240" w:lineRule="auto"/>
                          <w:ind w:firstLine="0"/>
                        </w:pPr>
                      </w:p>
                      <w:p w14:paraId="25D3DAFB"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У                              1 </w:t>
                        </w:r>
                      </w:p>
                      <w:p w14:paraId="4B8492D8" w14:textId="77777777" w:rsidR="00242E69" w:rsidRDefault="00242E69" w:rsidP="009A647B">
                        <w:pPr>
                          <w:spacing w:line="240" w:lineRule="auto"/>
                          <w:ind w:firstLine="0"/>
                        </w:pPr>
                      </w:p>
                      <w:p w14:paraId="38024322"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У                              1 </w:t>
                        </w:r>
                      </w:p>
                      <w:p w14:paraId="49D640F3" w14:textId="77777777" w:rsidR="00242E69" w:rsidRDefault="00242E69" w:rsidP="009A647B">
                        <w:pPr>
                          <w:spacing w:line="240" w:lineRule="auto"/>
                          <w:ind w:firstLine="0"/>
                        </w:pPr>
                      </w:p>
                      <w:p w14:paraId="3B867CB3"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У                              1 </w:t>
                        </w:r>
                      </w:p>
                      <w:p w14:paraId="316AB160" w14:textId="77777777" w:rsidR="00242E69" w:rsidRDefault="00242E69" w:rsidP="009A647B">
                        <w:pPr>
                          <w:spacing w:line="240" w:lineRule="auto"/>
                          <w:ind w:firstLine="0"/>
                        </w:pPr>
                      </w:p>
                      <w:p w14:paraId="65237B40"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У                              1 </w:t>
                        </w:r>
                      </w:p>
                      <w:p w14:paraId="1D3C3C1D" w14:textId="77777777" w:rsidR="00242E69" w:rsidRDefault="00242E69" w:rsidP="009A647B">
                        <w:pPr>
                          <w:spacing w:line="240" w:lineRule="auto"/>
                          <w:ind w:firstLine="0"/>
                        </w:pPr>
                      </w:p>
                      <w:p w14:paraId="2ADAF3A9"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У                              1 </w:t>
                        </w:r>
                      </w:p>
                      <w:p w14:paraId="2CC26D0B" w14:textId="77777777" w:rsidR="00242E69" w:rsidRDefault="00242E69" w:rsidP="009A647B">
                        <w:pPr>
                          <w:spacing w:line="240" w:lineRule="auto"/>
                          <w:ind w:firstLine="0"/>
                        </w:pPr>
                      </w:p>
                      <w:p w14:paraId="39DDFFE2"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У                              1 </w:t>
                        </w:r>
                      </w:p>
                      <w:p w14:paraId="14AE667C" w14:textId="77777777" w:rsidR="00242E69" w:rsidRDefault="00242E69" w:rsidP="009A647B">
                        <w:pPr>
                          <w:spacing w:line="240" w:lineRule="auto"/>
                          <w:ind w:firstLine="0"/>
                        </w:pPr>
                      </w:p>
                      <w:p w14:paraId="019E4D50"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У                              1 </w:t>
                        </w:r>
                      </w:p>
                      <w:p w14:paraId="31089443" w14:textId="77777777" w:rsidR="00242E69" w:rsidRDefault="00242E69" w:rsidP="009A647B">
                        <w:pPr>
                          <w:spacing w:line="240" w:lineRule="auto"/>
                          <w:ind w:firstLine="0"/>
                        </w:pPr>
                      </w:p>
                      <w:p w14:paraId="312C8989"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w:t>
                        </w:r>
                        <w:r w:rsidRPr="003A3573">
                          <w:rPr>
                            <w:color w:val="000000"/>
                          </w:rPr>
                          <w:t>У</w:t>
                        </w:r>
                        <w:r w:rsidRPr="003A3573">
                          <w:rPr>
                            <w:color w:val="000000"/>
                            <w:sz w:val="22"/>
                            <w:szCs w:val="22"/>
                          </w:rPr>
                          <w:t xml:space="preserve">                              </w:t>
                        </w:r>
                        <w:r w:rsidRPr="003A3573">
                          <w:rPr>
                            <w:color w:val="000000"/>
                          </w:rPr>
                          <w:t>1</w:t>
                        </w:r>
                        <w:r w:rsidRPr="003A3573">
                          <w:rPr>
                            <w:color w:val="000000"/>
                            <w:sz w:val="22"/>
                            <w:szCs w:val="22"/>
                          </w:rPr>
                          <w:t xml:space="preserve"> </w:t>
                        </w:r>
                      </w:p>
                      <w:p w14:paraId="14A51EC8" w14:textId="77777777" w:rsidR="00242E69" w:rsidRDefault="00242E69" w:rsidP="009A647B">
                        <w:pPr>
                          <w:spacing w:line="240" w:lineRule="auto"/>
                          <w:ind w:firstLine="0"/>
                        </w:pPr>
                      </w:p>
                      <w:p w14:paraId="1D9A9DDC"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У                              1 </w:t>
                        </w:r>
                      </w:p>
                      <w:p w14:paraId="4FA6CFC9" w14:textId="77777777" w:rsidR="00242E69" w:rsidRDefault="00242E69" w:rsidP="009A647B">
                        <w:pPr>
                          <w:spacing w:line="240" w:lineRule="auto"/>
                          <w:ind w:firstLine="0"/>
                        </w:pPr>
                      </w:p>
                      <w:p w14:paraId="4D7E1F75"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У                              1 </w:t>
                        </w:r>
                      </w:p>
                      <w:p w14:paraId="7A89ADF5" w14:textId="77777777" w:rsidR="00242E69" w:rsidRDefault="00242E69" w:rsidP="009A647B">
                        <w:pPr>
                          <w:spacing w:line="240" w:lineRule="auto"/>
                          <w:ind w:firstLine="0"/>
                        </w:pPr>
                      </w:p>
                      <w:p w14:paraId="0EE383C5"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У                              1 </w:t>
                        </w:r>
                      </w:p>
                      <w:p w14:paraId="4942E878" w14:textId="77777777" w:rsidR="00242E69" w:rsidRDefault="00242E69" w:rsidP="009A647B">
                        <w:pPr>
                          <w:spacing w:line="240" w:lineRule="auto"/>
                          <w:ind w:firstLine="0"/>
                        </w:pPr>
                      </w:p>
                      <w:p w14:paraId="26DD1D82"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У                              1 </w:t>
                        </w:r>
                      </w:p>
                      <w:p w14:paraId="0BC1DCDF" w14:textId="77777777" w:rsidR="00242E69" w:rsidRDefault="00242E69" w:rsidP="009A647B">
                        <w:pPr>
                          <w:spacing w:line="240" w:lineRule="auto"/>
                          <w:ind w:firstLine="0"/>
                        </w:pPr>
                      </w:p>
                      <w:p w14:paraId="274305EB"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У                              1 </w:t>
                        </w:r>
                      </w:p>
                      <w:p w14:paraId="5146D6F8" w14:textId="77777777" w:rsidR="00242E69" w:rsidRDefault="00242E69" w:rsidP="009A647B">
                        <w:pPr>
                          <w:spacing w:line="240" w:lineRule="auto"/>
                          <w:ind w:firstLine="0"/>
                        </w:pPr>
                      </w:p>
                      <w:p w14:paraId="25B1D6B1"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У                              1 </w:t>
                        </w:r>
                      </w:p>
                      <w:p w14:paraId="3285FBAD" w14:textId="77777777" w:rsidR="00242E69" w:rsidRDefault="00242E69" w:rsidP="009A647B">
                        <w:pPr>
                          <w:spacing w:line="240" w:lineRule="auto"/>
                          <w:ind w:firstLine="0"/>
                        </w:pPr>
                      </w:p>
                      <w:p w14:paraId="5914D83D"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У                              1 </w:t>
                        </w:r>
                      </w:p>
                      <w:p w14:paraId="0FB88570" w14:textId="77777777" w:rsidR="00242E69" w:rsidRDefault="00242E69" w:rsidP="009A647B">
                        <w:pPr>
                          <w:spacing w:line="240" w:lineRule="auto"/>
                          <w:ind w:firstLine="0"/>
                        </w:pPr>
                      </w:p>
                      <w:p w14:paraId="34E3D508"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w:t>
                        </w:r>
                        <w:r w:rsidRPr="003A3573">
                          <w:rPr>
                            <w:color w:val="000000"/>
                          </w:rPr>
                          <w:t>У</w:t>
                        </w:r>
                        <w:r w:rsidRPr="003A3573">
                          <w:rPr>
                            <w:color w:val="000000"/>
                            <w:sz w:val="22"/>
                            <w:szCs w:val="22"/>
                          </w:rPr>
                          <w:t xml:space="preserve">                              </w:t>
                        </w:r>
                        <w:r w:rsidRPr="003A3573">
                          <w:rPr>
                            <w:color w:val="000000"/>
                          </w:rPr>
                          <w:t>1</w:t>
                        </w:r>
                        <w:r w:rsidRPr="003A3573">
                          <w:rPr>
                            <w:color w:val="000000"/>
                            <w:sz w:val="22"/>
                            <w:szCs w:val="22"/>
                          </w:rPr>
                          <w:t xml:space="preserve"> </w:t>
                        </w:r>
                      </w:p>
                      <w:p w14:paraId="2370685A" w14:textId="77777777" w:rsidR="00242E69" w:rsidRDefault="00242E69" w:rsidP="009A647B">
                        <w:pPr>
                          <w:spacing w:line="240" w:lineRule="auto"/>
                          <w:ind w:firstLine="0"/>
                        </w:pPr>
                      </w:p>
                      <w:p w14:paraId="2A60135F"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У                              1 </w:t>
                        </w:r>
                      </w:p>
                      <w:p w14:paraId="42D3F2B6" w14:textId="77777777" w:rsidR="00242E69" w:rsidRDefault="00242E69" w:rsidP="009A647B">
                        <w:pPr>
                          <w:spacing w:line="240" w:lineRule="auto"/>
                          <w:ind w:firstLine="0"/>
                        </w:pPr>
                      </w:p>
                      <w:p w14:paraId="581309BB"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У                              1 </w:t>
                        </w:r>
                      </w:p>
                      <w:p w14:paraId="6D692E10" w14:textId="77777777" w:rsidR="00242E69" w:rsidRDefault="00242E69" w:rsidP="009A647B">
                        <w:pPr>
                          <w:spacing w:line="240" w:lineRule="auto"/>
                          <w:ind w:firstLine="0"/>
                        </w:pPr>
                      </w:p>
                      <w:p w14:paraId="77190190"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У                              1 </w:t>
                        </w:r>
                      </w:p>
                      <w:p w14:paraId="155DE4EE" w14:textId="77777777" w:rsidR="00242E69" w:rsidRDefault="00242E69" w:rsidP="009A647B">
                        <w:pPr>
                          <w:spacing w:line="240" w:lineRule="auto"/>
                          <w:ind w:firstLine="0"/>
                        </w:pPr>
                      </w:p>
                      <w:p w14:paraId="4E243C6D"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У                              1 </w:t>
                        </w:r>
                      </w:p>
                      <w:p w14:paraId="5F2F03C1" w14:textId="77777777" w:rsidR="00242E69" w:rsidRDefault="00242E69" w:rsidP="009A647B">
                        <w:pPr>
                          <w:spacing w:line="240" w:lineRule="auto"/>
                          <w:ind w:firstLine="0"/>
                        </w:pPr>
                      </w:p>
                      <w:p w14:paraId="29AFDB01"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У                              1 </w:t>
                        </w:r>
                      </w:p>
                      <w:p w14:paraId="5A7191AC" w14:textId="77777777" w:rsidR="00242E69" w:rsidRDefault="00242E69" w:rsidP="009A647B">
                        <w:pPr>
                          <w:spacing w:line="240" w:lineRule="auto"/>
                          <w:ind w:firstLine="0"/>
                        </w:pPr>
                      </w:p>
                      <w:p w14:paraId="51EE6B4B"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У                              1 </w:t>
                        </w:r>
                      </w:p>
                      <w:p w14:paraId="42970718" w14:textId="77777777" w:rsidR="00242E69" w:rsidRDefault="00242E69" w:rsidP="009A647B">
                        <w:pPr>
                          <w:spacing w:line="240" w:lineRule="auto"/>
                          <w:ind w:firstLine="0"/>
                        </w:pPr>
                      </w:p>
                      <w:p w14:paraId="36F7FE4F" w14:textId="77777777" w:rsidR="00242E69" w:rsidRPr="009A647B" w:rsidRDefault="00242E69" w:rsidP="009A647B">
                        <w:pPr>
                          <w:pStyle w:val="3"/>
                          <w:spacing w:line="240" w:lineRule="auto"/>
                          <w:ind w:firstLine="0"/>
                          <w:rPr>
                            <w:i w:val="0"/>
                            <w:color w:val="000000"/>
                            <w:sz w:val="22"/>
                            <w:szCs w:val="22"/>
                          </w:rPr>
                        </w:pPr>
                        <w:r w:rsidRPr="003A3573">
                          <w:rPr>
                            <w:color w:val="000000"/>
                            <w:sz w:val="22"/>
                            <w:szCs w:val="22"/>
                          </w:rPr>
                          <w:t xml:space="preserve">     У                              1</w:t>
                        </w:r>
                        <w:r w:rsidRPr="009A647B">
                          <w:rPr>
                            <w:color w:val="000000"/>
                            <w:sz w:val="22"/>
                            <w:szCs w:val="22"/>
                          </w:rPr>
                          <w:t xml:space="preserve"> </w:t>
                        </w:r>
                      </w:p>
                      <w:p w14:paraId="62E3E753" w14:textId="77777777" w:rsidR="00242E69" w:rsidRDefault="00242E69" w:rsidP="009A647B"/>
                      <w:p w14:paraId="5C2E580E"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w:t>
                        </w:r>
                        <w:r w:rsidRPr="003A3573">
                          <w:rPr>
                            <w:color w:val="000000"/>
                          </w:rPr>
                          <w:t>У</w:t>
                        </w:r>
                        <w:r w:rsidRPr="003A3573">
                          <w:rPr>
                            <w:color w:val="000000"/>
                            <w:sz w:val="22"/>
                            <w:szCs w:val="22"/>
                          </w:rPr>
                          <w:t xml:space="preserve">             </w:t>
                        </w:r>
                        <w:r w:rsidRPr="005655F4">
                          <w:rPr>
                            <w:iCs/>
                            <w:color w:val="000000"/>
                            <w:sz w:val="22"/>
                            <w:szCs w:val="22"/>
                          </w:rPr>
                          <w:t>1</w:t>
                        </w:r>
                        <w:r w:rsidRPr="003A3573">
                          <w:rPr>
                            <w:color w:val="000000"/>
                            <w:sz w:val="22"/>
                            <w:szCs w:val="22"/>
                          </w:rPr>
                          <w:t xml:space="preserve">                 </w:t>
                        </w:r>
                        <w:r w:rsidRPr="003A3573">
                          <w:rPr>
                            <w:color w:val="000000"/>
                          </w:rPr>
                          <w:t>1</w:t>
                        </w:r>
                        <w:r w:rsidRPr="003A3573">
                          <w:rPr>
                            <w:color w:val="000000"/>
                            <w:sz w:val="22"/>
                            <w:szCs w:val="22"/>
                          </w:rPr>
                          <w:t xml:space="preserve"> </w:t>
                        </w:r>
                      </w:p>
                      <w:p w14:paraId="78F5096B" w14:textId="77777777" w:rsidR="00242E69" w:rsidRDefault="00242E69" w:rsidP="009A647B">
                        <w:pPr>
                          <w:spacing w:line="240" w:lineRule="auto"/>
                          <w:ind w:firstLine="0"/>
                        </w:pPr>
                      </w:p>
                      <w:p w14:paraId="6B774322"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У                              1 </w:t>
                        </w:r>
                      </w:p>
                      <w:p w14:paraId="59575388" w14:textId="77777777" w:rsidR="00242E69" w:rsidRDefault="00242E69" w:rsidP="009A647B">
                        <w:pPr>
                          <w:spacing w:line="240" w:lineRule="auto"/>
                          <w:ind w:firstLine="0"/>
                        </w:pPr>
                      </w:p>
                      <w:p w14:paraId="062C5CB4"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У                              1 </w:t>
                        </w:r>
                      </w:p>
                      <w:p w14:paraId="6EED2620" w14:textId="77777777" w:rsidR="00242E69" w:rsidRDefault="00242E69" w:rsidP="009A647B">
                        <w:pPr>
                          <w:spacing w:line="240" w:lineRule="auto"/>
                          <w:ind w:firstLine="0"/>
                        </w:pPr>
                      </w:p>
                      <w:p w14:paraId="1ADC976F"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У                              1 </w:t>
                        </w:r>
                      </w:p>
                      <w:p w14:paraId="1BAA2FE7" w14:textId="77777777" w:rsidR="00242E69" w:rsidRDefault="00242E69" w:rsidP="009A647B">
                        <w:pPr>
                          <w:spacing w:line="240" w:lineRule="auto"/>
                          <w:ind w:firstLine="0"/>
                        </w:pPr>
                      </w:p>
                      <w:p w14:paraId="6AFC7BB2"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У                              1 </w:t>
                        </w:r>
                      </w:p>
                      <w:p w14:paraId="73224024" w14:textId="77777777" w:rsidR="00242E69" w:rsidRDefault="00242E69" w:rsidP="009A647B">
                        <w:pPr>
                          <w:spacing w:line="240" w:lineRule="auto"/>
                          <w:ind w:firstLine="0"/>
                        </w:pPr>
                      </w:p>
                      <w:p w14:paraId="04039540"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У                              1 </w:t>
                        </w:r>
                      </w:p>
                      <w:p w14:paraId="18816895" w14:textId="77777777" w:rsidR="00242E69" w:rsidRDefault="00242E69" w:rsidP="009A647B">
                        <w:pPr>
                          <w:spacing w:line="240" w:lineRule="auto"/>
                          <w:ind w:firstLine="0"/>
                        </w:pPr>
                      </w:p>
                      <w:p w14:paraId="3795D5AD"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У                              1 </w:t>
                        </w:r>
                      </w:p>
                      <w:p w14:paraId="0A331482" w14:textId="77777777" w:rsidR="00242E69" w:rsidRDefault="00242E69" w:rsidP="009A647B">
                        <w:pPr>
                          <w:spacing w:line="240" w:lineRule="auto"/>
                          <w:ind w:firstLine="0"/>
                        </w:pPr>
                      </w:p>
                      <w:p w14:paraId="64A67DB7"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У                              1 </w:t>
                        </w:r>
                      </w:p>
                      <w:p w14:paraId="6231C20D" w14:textId="77777777" w:rsidR="00242E69" w:rsidRDefault="00242E69" w:rsidP="009A647B">
                        <w:pPr>
                          <w:spacing w:line="240" w:lineRule="auto"/>
                          <w:ind w:firstLine="0"/>
                        </w:pPr>
                      </w:p>
                      <w:p w14:paraId="29EE4E22"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w:t>
                        </w:r>
                        <w:r w:rsidRPr="003A3573">
                          <w:rPr>
                            <w:color w:val="000000"/>
                          </w:rPr>
                          <w:t>У</w:t>
                        </w:r>
                        <w:r w:rsidRPr="003A3573">
                          <w:rPr>
                            <w:color w:val="000000"/>
                            <w:sz w:val="22"/>
                            <w:szCs w:val="22"/>
                          </w:rPr>
                          <w:t xml:space="preserve">                              </w:t>
                        </w:r>
                        <w:r w:rsidRPr="003A3573">
                          <w:rPr>
                            <w:color w:val="000000"/>
                          </w:rPr>
                          <w:t>1</w:t>
                        </w:r>
                        <w:r w:rsidRPr="003A3573">
                          <w:rPr>
                            <w:color w:val="000000"/>
                            <w:sz w:val="22"/>
                            <w:szCs w:val="22"/>
                          </w:rPr>
                          <w:t xml:space="preserve"> </w:t>
                        </w:r>
                      </w:p>
                      <w:p w14:paraId="363826EC" w14:textId="77777777" w:rsidR="00242E69" w:rsidRDefault="00242E69" w:rsidP="009A647B">
                        <w:pPr>
                          <w:spacing w:line="240" w:lineRule="auto"/>
                          <w:ind w:firstLine="0"/>
                        </w:pPr>
                      </w:p>
                      <w:p w14:paraId="233A0AE5"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У                              1 </w:t>
                        </w:r>
                      </w:p>
                      <w:p w14:paraId="04C0C0E5" w14:textId="77777777" w:rsidR="00242E69" w:rsidRDefault="00242E69" w:rsidP="009A647B">
                        <w:pPr>
                          <w:spacing w:line="240" w:lineRule="auto"/>
                          <w:ind w:firstLine="0"/>
                        </w:pPr>
                      </w:p>
                      <w:p w14:paraId="71B4D287"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У                              1 </w:t>
                        </w:r>
                      </w:p>
                      <w:p w14:paraId="40FD6DDE" w14:textId="77777777" w:rsidR="00242E69" w:rsidRDefault="00242E69" w:rsidP="009A647B">
                        <w:pPr>
                          <w:spacing w:line="240" w:lineRule="auto"/>
                          <w:ind w:firstLine="0"/>
                        </w:pPr>
                      </w:p>
                      <w:p w14:paraId="556CBBFB"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У                              1 </w:t>
                        </w:r>
                      </w:p>
                      <w:p w14:paraId="47748053" w14:textId="77777777" w:rsidR="00242E69" w:rsidRDefault="00242E69" w:rsidP="009A647B">
                        <w:pPr>
                          <w:spacing w:line="240" w:lineRule="auto"/>
                          <w:ind w:firstLine="0"/>
                        </w:pPr>
                      </w:p>
                      <w:p w14:paraId="5B6BB875"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У                              1 </w:t>
                        </w:r>
                      </w:p>
                      <w:p w14:paraId="4E904535" w14:textId="77777777" w:rsidR="00242E69" w:rsidRDefault="00242E69" w:rsidP="009A647B">
                        <w:pPr>
                          <w:spacing w:line="240" w:lineRule="auto"/>
                          <w:ind w:firstLine="0"/>
                        </w:pPr>
                      </w:p>
                      <w:p w14:paraId="0FBBE0E4"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У                              1 </w:t>
                        </w:r>
                      </w:p>
                      <w:p w14:paraId="35AF4E1D" w14:textId="77777777" w:rsidR="00242E69" w:rsidRDefault="00242E69" w:rsidP="009A647B">
                        <w:pPr>
                          <w:spacing w:line="240" w:lineRule="auto"/>
                          <w:ind w:firstLine="0"/>
                        </w:pPr>
                      </w:p>
                      <w:p w14:paraId="21548CB9"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У                              1 </w:t>
                        </w:r>
                      </w:p>
                      <w:p w14:paraId="43A7550C" w14:textId="77777777" w:rsidR="00242E69" w:rsidRDefault="00242E69" w:rsidP="009A647B">
                        <w:pPr>
                          <w:spacing w:line="240" w:lineRule="auto"/>
                          <w:ind w:firstLine="0"/>
                        </w:pPr>
                      </w:p>
                      <w:p w14:paraId="05767DE9"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У                              1 </w:t>
                        </w:r>
                      </w:p>
                      <w:p w14:paraId="2DC9113D" w14:textId="77777777" w:rsidR="00242E69" w:rsidRDefault="00242E69" w:rsidP="009A647B">
                        <w:pPr>
                          <w:spacing w:line="240" w:lineRule="auto"/>
                          <w:ind w:firstLine="0"/>
                        </w:pPr>
                      </w:p>
                      <w:p w14:paraId="15A7107A"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w:t>
                        </w:r>
                        <w:r w:rsidRPr="003A3573">
                          <w:rPr>
                            <w:color w:val="000000"/>
                          </w:rPr>
                          <w:t>У</w:t>
                        </w:r>
                        <w:r w:rsidRPr="003A3573">
                          <w:rPr>
                            <w:color w:val="000000"/>
                            <w:sz w:val="22"/>
                            <w:szCs w:val="22"/>
                          </w:rPr>
                          <w:t xml:space="preserve">                              </w:t>
                        </w:r>
                        <w:r w:rsidRPr="003A3573">
                          <w:rPr>
                            <w:color w:val="000000"/>
                          </w:rPr>
                          <w:t>1</w:t>
                        </w:r>
                        <w:r w:rsidRPr="003A3573">
                          <w:rPr>
                            <w:color w:val="000000"/>
                            <w:sz w:val="22"/>
                            <w:szCs w:val="22"/>
                          </w:rPr>
                          <w:t xml:space="preserve"> </w:t>
                        </w:r>
                      </w:p>
                      <w:p w14:paraId="452FDE74" w14:textId="77777777" w:rsidR="00242E69" w:rsidRDefault="00242E69" w:rsidP="009A647B">
                        <w:pPr>
                          <w:spacing w:line="240" w:lineRule="auto"/>
                          <w:ind w:firstLine="0"/>
                        </w:pPr>
                      </w:p>
                      <w:p w14:paraId="5875E294"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У                              1 </w:t>
                        </w:r>
                      </w:p>
                      <w:p w14:paraId="3D822AD2" w14:textId="77777777" w:rsidR="00242E69" w:rsidRDefault="00242E69" w:rsidP="009A647B">
                        <w:pPr>
                          <w:spacing w:line="240" w:lineRule="auto"/>
                          <w:ind w:firstLine="0"/>
                        </w:pPr>
                      </w:p>
                      <w:p w14:paraId="45B19913"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У                              1 </w:t>
                        </w:r>
                      </w:p>
                      <w:p w14:paraId="494A3F20" w14:textId="77777777" w:rsidR="00242E69" w:rsidRDefault="00242E69" w:rsidP="009A647B">
                        <w:pPr>
                          <w:spacing w:line="240" w:lineRule="auto"/>
                          <w:ind w:firstLine="0"/>
                        </w:pPr>
                      </w:p>
                      <w:p w14:paraId="40648491"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У                              1 </w:t>
                        </w:r>
                      </w:p>
                      <w:p w14:paraId="6B3E95A0" w14:textId="77777777" w:rsidR="00242E69" w:rsidRDefault="00242E69" w:rsidP="009A647B">
                        <w:pPr>
                          <w:spacing w:line="240" w:lineRule="auto"/>
                          <w:ind w:firstLine="0"/>
                        </w:pPr>
                      </w:p>
                      <w:p w14:paraId="5AFF0AFE"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У                              1 </w:t>
                        </w:r>
                      </w:p>
                      <w:p w14:paraId="05559376" w14:textId="77777777" w:rsidR="00242E69" w:rsidRDefault="00242E69" w:rsidP="009A647B">
                        <w:pPr>
                          <w:spacing w:line="240" w:lineRule="auto"/>
                          <w:ind w:firstLine="0"/>
                        </w:pPr>
                      </w:p>
                      <w:p w14:paraId="3F06B989"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У                              1 </w:t>
                        </w:r>
                      </w:p>
                      <w:p w14:paraId="000881EF" w14:textId="77777777" w:rsidR="00242E69" w:rsidRDefault="00242E69" w:rsidP="009A647B">
                        <w:pPr>
                          <w:spacing w:line="240" w:lineRule="auto"/>
                          <w:ind w:firstLine="0"/>
                        </w:pPr>
                      </w:p>
                      <w:p w14:paraId="616D5409"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У                              1 </w:t>
                        </w:r>
                      </w:p>
                      <w:p w14:paraId="3A3DCF8A" w14:textId="77777777" w:rsidR="00242E69" w:rsidRDefault="00242E69" w:rsidP="009A647B">
                        <w:pPr>
                          <w:spacing w:line="240" w:lineRule="auto"/>
                          <w:ind w:firstLine="0"/>
                        </w:pPr>
                      </w:p>
                      <w:p w14:paraId="704FA251"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У                              1 </w:t>
                        </w:r>
                      </w:p>
                      <w:p w14:paraId="3A12FEAE" w14:textId="77777777" w:rsidR="00242E69" w:rsidRDefault="00242E69" w:rsidP="009A647B">
                        <w:pPr>
                          <w:spacing w:line="240" w:lineRule="auto"/>
                          <w:ind w:firstLine="0"/>
                        </w:pPr>
                      </w:p>
                      <w:p w14:paraId="05C1196E"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w:t>
                        </w:r>
                        <w:r w:rsidRPr="003A3573">
                          <w:rPr>
                            <w:color w:val="000000"/>
                          </w:rPr>
                          <w:t>У</w:t>
                        </w:r>
                        <w:r w:rsidRPr="003A3573">
                          <w:rPr>
                            <w:color w:val="000000"/>
                            <w:sz w:val="22"/>
                            <w:szCs w:val="22"/>
                          </w:rPr>
                          <w:t xml:space="preserve">                              </w:t>
                        </w:r>
                        <w:r w:rsidRPr="003A3573">
                          <w:rPr>
                            <w:color w:val="000000"/>
                          </w:rPr>
                          <w:t>1</w:t>
                        </w:r>
                        <w:r w:rsidRPr="003A3573">
                          <w:rPr>
                            <w:color w:val="000000"/>
                            <w:sz w:val="22"/>
                            <w:szCs w:val="22"/>
                          </w:rPr>
                          <w:t xml:space="preserve"> </w:t>
                        </w:r>
                      </w:p>
                      <w:p w14:paraId="5BF9379F" w14:textId="77777777" w:rsidR="00242E69" w:rsidRDefault="00242E69" w:rsidP="009A647B">
                        <w:pPr>
                          <w:spacing w:line="240" w:lineRule="auto"/>
                          <w:ind w:firstLine="0"/>
                        </w:pPr>
                      </w:p>
                      <w:p w14:paraId="02D7C47A"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У                              1 </w:t>
                        </w:r>
                      </w:p>
                      <w:p w14:paraId="2A993D82" w14:textId="77777777" w:rsidR="00242E69" w:rsidRDefault="00242E69" w:rsidP="009A647B">
                        <w:pPr>
                          <w:spacing w:line="240" w:lineRule="auto"/>
                          <w:ind w:firstLine="0"/>
                        </w:pPr>
                      </w:p>
                      <w:p w14:paraId="53D97F1E"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У                              1 </w:t>
                        </w:r>
                      </w:p>
                      <w:p w14:paraId="59EE790A" w14:textId="77777777" w:rsidR="00242E69" w:rsidRDefault="00242E69" w:rsidP="009A647B">
                        <w:pPr>
                          <w:spacing w:line="240" w:lineRule="auto"/>
                          <w:ind w:firstLine="0"/>
                        </w:pPr>
                      </w:p>
                      <w:p w14:paraId="2CA657FD"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У                              1 </w:t>
                        </w:r>
                      </w:p>
                      <w:p w14:paraId="048A5935" w14:textId="77777777" w:rsidR="00242E69" w:rsidRDefault="00242E69" w:rsidP="009A647B">
                        <w:pPr>
                          <w:spacing w:line="240" w:lineRule="auto"/>
                          <w:ind w:firstLine="0"/>
                        </w:pPr>
                      </w:p>
                      <w:p w14:paraId="4A8D06FE"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У                              1 </w:t>
                        </w:r>
                      </w:p>
                      <w:p w14:paraId="1F5215B8" w14:textId="77777777" w:rsidR="00242E69" w:rsidRDefault="00242E69" w:rsidP="009A647B">
                        <w:pPr>
                          <w:spacing w:line="240" w:lineRule="auto"/>
                          <w:ind w:firstLine="0"/>
                        </w:pPr>
                      </w:p>
                      <w:p w14:paraId="2B17E659"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У                              1 </w:t>
                        </w:r>
                      </w:p>
                      <w:p w14:paraId="4EECA824" w14:textId="77777777" w:rsidR="00242E69" w:rsidRDefault="00242E69" w:rsidP="009A647B">
                        <w:pPr>
                          <w:spacing w:line="240" w:lineRule="auto"/>
                          <w:ind w:firstLine="0"/>
                        </w:pPr>
                      </w:p>
                      <w:p w14:paraId="67FB55AD"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У                              1 </w:t>
                        </w:r>
                      </w:p>
                      <w:p w14:paraId="3012BD91" w14:textId="77777777" w:rsidR="00242E69" w:rsidRDefault="00242E69" w:rsidP="009A647B">
                        <w:pPr>
                          <w:spacing w:line="240" w:lineRule="auto"/>
                          <w:ind w:firstLine="0"/>
                        </w:pPr>
                      </w:p>
                      <w:p w14:paraId="59FF36D8" w14:textId="77777777" w:rsidR="00242E69" w:rsidRPr="009A647B" w:rsidRDefault="00242E69" w:rsidP="009A647B">
                        <w:pPr>
                          <w:pStyle w:val="3"/>
                          <w:spacing w:line="240" w:lineRule="auto"/>
                          <w:ind w:firstLine="0"/>
                          <w:rPr>
                            <w:i w:val="0"/>
                            <w:color w:val="000000"/>
                            <w:sz w:val="22"/>
                            <w:szCs w:val="22"/>
                          </w:rPr>
                        </w:pPr>
                        <w:r w:rsidRPr="003A3573">
                          <w:rPr>
                            <w:color w:val="000000"/>
                            <w:sz w:val="22"/>
                            <w:szCs w:val="22"/>
                          </w:rPr>
                          <w:t xml:space="preserve">     У                              1</w:t>
                        </w:r>
                        <w:r w:rsidRPr="009A647B">
                          <w:rPr>
                            <w:color w:val="000000"/>
                            <w:sz w:val="22"/>
                            <w:szCs w:val="22"/>
                          </w:rPr>
                          <w:t xml:space="preserve"> </w:t>
                        </w:r>
                      </w:p>
                      <w:p w14:paraId="2EE7EE23" w14:textId="77777777" w:rsidR="00242E69" w:rsidRDefault="00242E69" w:rsidP="009A647B"/>
                      <w:p w14:paraId="12A77D40"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w:t>
                        </w:r>
                        <w:r w:rsidRPr="003A3573">
                          <w:rPr>
                            <w:color w:val="000000"/>
                          </w:rPr>
                          <w:t>У</w:t>
                        </w:r>
                        <w:r w:rsidRPr="003A3573">
                          <w:rPr>
                            <w:color w:val="000000"/>
                            <w:sz w:val="22"/>
                            <w:szCs w:val="22"/>
                          </w:rPr>
                          <w:t xml:space="preserve">             </w:t>
                        </w:r>
                        <w:r w:rsidRPr="005655F4">
                          <w:rPr>
                            <w:iCs/>
                            <w:color w:val="000000"/>
                            <w:sz w:val="22"/>
                            <w:szCs w:val="22"/>
                          </w:rPr>
                          <w:t>1</w:t>
                        </w:r>
                        <w:r w:rsidRPr="003A3573">
                          <w:rPr>
                            <w:color w:val="000000"/>
                            <w:sz w:val="22"/>
                            <w:szCs w:val="22"/>
                          </w:rPr>
                          <w:t xml:space="preserve">                 </w:t>
                        </w:r>
                        <w:r w:rsidRPr="003A3573">
                          <w:rPr>
                            <w:color w:val="000000"/>
                          </w:rPr>
                          <w:t>1</w:t>
                        </w:r>
                        <w:r w:rsidRPr="003A3573">
                          <w:rPr>
                            <w:color w:val="000000"/>
                            <w:sz w:val="22"/>
                            <w:szCs w:val="22"/>
                          </w:rPr>
                          <w:t xml:space="preserve"> </w:t>
                        </w:r>
                      </w:p>
                      <w:p w14:paraId="3E7CAD22" w14:textId="77777777" w:rsidR="00242E69" w:rsidRDefault="00242E69" w:rsidP="009A647B">
                        <w:pPr>
                          <w:spacing w:line="240" w:lineRule="auto"/>
                          <w:ind w:firstLine="0"/>
                        </w:pPr>
                      </w:p>
                      <w:p w14:paraId="500AC39F"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У                              1 </w:t>
                        </w:r>
                      </w:p>
                      <w:p w14:paraId="47FF9589" w14:textId="77777777" w:rsidR="00242E69" w:rsidRDefault="00242E69" w:rsidP="009A647B">
                        <w:pPr>
                          <w:spacing w:line="240" w:lineRule="auto"/>
                          <w:ind w:firstLine="0"/>
                        </w:pPr>
                      </w:p>
                      <w:p w14:paraId="33187C64"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У                              1 </w:t>
                        </w:r>
                      </w:p>
                      <w:p w14:paraId="4D68D714" w14:textId="77777777" w:rsidR="00242E69" w:rsidRDefault="00242E69" w:rsidP="009A647B">
                        <w:pPr>
                          <w:spacing w:line="240" w:lineRule="auto"/>
                          <w:ind w:firstLine="0"/>
                        </w:pPr>
                      </w:p>
                      <w:p w14:paraId="4A0FF06F"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У                              1 </w:t>
                        </w:r>
                      </w:p>
                      <w:p w14:paraId="6087A7D1" w14:textId="77777777" w:rsidR="00242E69" w:rsidRDefault="00242E69" w:rsidP="009A647B">
                        <w:pPr>
                          <w:spacing w:line="240" w:lineRule="auto"/>
                          <w:ind w:firstLine="0"/>
                        </w:pPr>
                      </w:p>
                      <w:p w14:paraId="4F3DE06E"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У                              1 </w:t>
                        </w:r>
                      </w:p>
                      <w:p w14:paraId="13D7BE32" w14:textId="77777777" w:rsidR="00242E69" w:rsidRDefault="00242E69" w:rsidP="009A647B">
                        <w:pPr>
                          <w:spacing w:line="240" w:lineRule="auto"/>
                          <w:ind w:firstLine="0"/>
                        </w:pPr>
                      </w:p>
                      <w:p w14:paraId="56A83CA9"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У                              1 </w:t>
                        </w:r>
                      </w:p>
                      <w:p w14:paraId="0F2BF797" w14:textId="77777777" w:rsidR="00242E69" w:rsidRDefault="00242E69" w:rsidP="009A647B">
                        <w:pPr>
                          <w:spacing w:line="240" w:lineRule="auto"/>
                          <w:ind w:firstLine="0"/>
                        </w:pPr>
                      </w:p>
                      <w:p w14:paraId="24C60751"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У                              1 </w:t>
                        </w:r>
                      </w:p>
                      <w:p w14:paraId="5C136F63" w14:textId="77777777" w:rsidR="00242E69" w:rsidRDefault="00242E69" w:rsidP="009A647B">
                        <w:pPr>
                          <w:spacing w:line="240" w:lineRule="auto"/>
                          <w:ind w:firstLine="0"/>
                        </w:pPr>
                      </w:p>
                      <w:p w14:paraId="70A5154F"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У                              1 </w:t>
                        </w:r>
                      </w:p>
                      <w:p w14:paraId="082F6A91" w14:textId="77777777" w:rsidR="00242E69" w:rsidRDefault="00242E69" w:rsidP="009A647B">
                        <w:pPr>
                          <w:spacing w:line="240" w:lineRule="auto"/>
                          <w:ind w:firstLine="0"/>
                        </w:pPr>
                      </w:p>
                      <w:p w14:paraId="1E1801B0"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w:t>
                        </w:r>
                        <w:r w:rsidRPr="003A3573">
                          <w:rPr>
                            <w:color w:val="000000"/>
                          </w:rPr>
                          <w:t>У</w:t>
                        </w:r>
                        <w:r w:rsidRPr="003A3573">
                          <w:rPr>
                            <w:color w:val="000000"/>
                            <w:sz w:val="22"/>
                            <w:szCs w:val="22"/>
                          </w:rPr>
                          <w:t xml:space="preserve">                              </w:t>
                        </w:r>
                        <w:r w:rsidRPr="003A3573">
                          <w:rPr>
                            <w:color w:val="000000"/>
                          </w:rPr>
                          <w:t>1</w:t>
                        </w:r>
                        <w:r w:rsidRPr="003A3573">
                          <w:rPr>
                            <w:color w:val="000000"/>
                            <w:sz w:val="22"/>
                            <w:szCs w:val="22"/>
                          </w:rPr>
                          <w:t xml:space="preserve"> </w:t>
                        </w:r>
                      </w:p>
                      <w:p w14:paraId="1A057B95" w14:textId="77777777" w:rsidR="00242E69" w:rsidRDefault="00242E69" w:rsidP="009A647B">
                        <w:pPr>
                          <w:spacing w:line="240" w:lineRule="auto"/>
                          <w:ind w:firstLine="0"/>
                        </w:pPr>
                      </w:p>
                      <w:p w14:paraId="5F62B0E9"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У                              1 </w:t>
                        </w:r>
                      </w:p>
                      <w:p w14:paraId="6829B3CF" w14:textId="77777777" w:rsidR="00242E69" w:rsidRDefault="00242E69" w:rsidP="009A647B">
                        <w:pPr>
                          <w:spacing w:line="240" w:lineRule="auto"/>
                          <w:ind w:firstLine="0"/>
                        </w:pPr>
                      </w:p>
                      <w:p w14:paraId="22E3EBE2"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У                              1 </w:t>
                        </w:r>
                      </w:p>
                      <w:p w14:paraId="1CDD1538" w14:textId="77777777" w:rsidR="00242E69" w:rsidRDefault="00242E69" w:rsidP="009A647B">
                        <w:pPr>
                          <w:spacing w:line="240" w:lineRule="auto"/>
                          <w:ind w:firstLine="0"/>
                        </w:pPr>
                      </w:p>
                      <w:p w14:paraId="6883D032"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У                              1 </w:t>
                        </w:r>
                      </w:p>
                      <w:p w14:paraId="23D6F99D" w14:textId="77777777" w:rsidR="00242E69" w:rsidRDefault="00242E69" w:rsidP="009A647B">
                        <w:pPr>
                          <w:spacing w:line="240" w:lineRule="auto"/>
                          <w:ind w:firstLine="0"/>
                        </w:pPr>
                      </w:p>
                      <w:p w14:paraId="0932C1A6"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У                              1 </w:t>
                        </w:r>
                      </w:p>
                      <w:p w14:paraId="7B3BA6F6" w14:textId="77777777" w:rsidR="00242E69" w:rsidRDefault="00242E69" w:rsidP="009A647B">
                        <w:pPr>
                          <w:spacing w:line="240" w:lineRule="auto"/>
                          <w:ind w:firstLine="0"/>
                        </w:pPr>
                      </w:p>
                      <w:p w14:paraId="3A812B45"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У                              1 </w:t>
                        </w:r>
                      </w:p>
                      <w:p w14:paraId="0865D24F" w14:textId="77777777" w:rsidR="00242E69" w:rsidRDefault="00242E69" w:rsidP="009A647B">
                        <w:pPr>
                          <w:spacing w:line="240" w:lineRule="auto"/>
                          <w:ind w:firstLine="0"/>
                        </w:pPr>
                      </w:p>
                      <w:p w14:paraId="4541C4D1"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У                              1 </w:t>
                        </w:r>
                      </w:p>
                      <w:p w14:paraId="07284E89" w14:textId="77777777" w:rsidR="00242E69" w:rsidRDefault="00242E69" w:rsidP="009A647B">
                        <w:pPr>
                          <w:spacing w:line="240" w:lineRule="auto"/>
                          <w:ind w:firstLine="0"/>
                        </w:pPr>
                      </w:p>
                      <w:p w14:paraId="3059919F"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У                              1 </w:t>
                        </w:r>
                      </w:p>
                      <w:p w14:paraId="77344EE9" w14:textId="77777777" w:rsidR="00242E69" w:rsidRDefault="00242E69" w:rsidP="009A647B">
                        <w:pPr>
                          <w:spacing w:line="240" w:lineRule="auto"/>
                          <w:ind w:firstLine="0"/>
                        </w:pPr>
                      </w:p>
                      <w:p w14:paraId="2CC42BCB" w14:textId="0688D3AE"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w:t>
                        </w:r>
                        <w:bookmarkStart w:id="50" w:name="_Toc43233884"/>
                        <w:r w:rsidRPr="003A3573">
                          <w:rPr>
                            <w:color w:val="000000"/>
                          </w:rPr>
                          <w:t>У</w:t>
                        </w:r>
                        <w:r w:rsidRPr="003A3573">
                          <w:rPr>
                            <w:color w:val="000000"/>
                            <w:sz w:val="22"/>
                            <w:szCs w:val="22"/>
                          </w:rPr>
                          <w:t xml:space="preserve">                              </w:t>
                        </w:r>
                        <w:r w:rsidRPr="003A3573">
                          <w:rPr>
                            <w:color w:val="000000"/>
                          </w:rPr>
                          <w:t>1</w:t>
                        </w:r>
                        <w:bookmarkEnd w:id="50"/>
                        <w:r w:rsidRPr="003A3573">
                          <w:rPr>
                            <w:color w:val="000000"/>
                            <w:sz w:val="22"/>
                            <w:szCs w:val="22"/>
                          </w:rPr>
                          <w:t xml:space="preserve"> </w:t>
                        </w:r>
                      </w:p>
                      <w:p w14:paraId="7CD0DAFE" w14:textId="77777777" w:rsidR="00242E69" w:rsidRDefault="00242E69" w:rsidP="009A647B">
                        <w:pPr>
                          <w:spacing w:line="240" w:lineRule="auto"/>
                          <w:ind w:firstLine="0"/>
                        </w:pPr>
                      </w:p>
                      <w:p w14:paraId="736E30B7" w14:textId="7A1CDFE2"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w:t>
                        </w:r>
                        <w:bookmarkStart w:id="51" w:name="_Toc43233885"/>
                        <w:r w:rsidRPr="003A3573">
                          <w:rPr>
                            <w:color w:val="000000"/>
                            <w:sz w:val="22"/>
                            <w:szCs w:val="22"/>
                          </w:rPr>
                          <w:t>У                              1</w:t>
                        </w:r>
                        <w:bookmarkEnd w:id="51"/>
                        <w:r w:rsidRPr="003A3573">
                          <w:rPr>
                            <w:color w:val="000000"/>
                            <w:sz w:val="22"/>
                            <w:szCs w:val="22"/>
                          </w:rPr>
                          <w:t xml:space="preserve"> </w:t>
                        </w:r>
                      </w:p>
                      <w:p w14:paraId="654FD2CA" w14:textId="77777777" w:rsidR="00242E69" w:rsidRDefault="00242E69" w:rsidP="009A647B">
                        <w:pPr>
                          <w:spacing w:line="240" w:lineRule="auto"/>
                          <w:ind w:firstLine="0"/>
                        </w:pPr>
                      </w:p>
                      <w:p w14:paraId="42568864" w14:textId="5700AF51"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w:t>
                        </w:r>
                        <w:bookmarkStart w:id="52" w:name="_Toc43233886"/>
                        <w:r w:rsidRPr="003A3573">
                          <w:rPr>
                            <w:color w:val="000000"/>
                            <w:sz w:val="22"/>
                            <w:szCs w:val="22"/>
                          </w:rPr>
                          <w:t>У                              1</w:t>
                        </w:r>
                        <w:bookmarkEnd w:id="52"/>
                        <w:r w:rsidRPr="003A3573">
                          <w:rPr>
                            <w:color w:val="000000"/>
                            <w:sz w:val="22"/>
                            <w:szCs w:val="22"/>
                          </w:rPr>
                          <w:t xml:space="preserve"> </w:t>
                        </w:r>
                      </w:p>
                      <w:p w14:paraId="0CBB4B95" w14:textId="77777777" w:rsidR="00242E69" w:rsidRDefault="00242E69" w:rsidP="009A647B">
                        <w:pPr>
                          <w:spacing w:line="240" w:lineRule="auto"/>
                          <w:ind w:firstLine="0"/>
                        </w:pPr>
                      </w:p>
                      <w:p w14:paraId="084F5226" w14:textId="3503CB29"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w:t>
                        </w:r>
                        <w:bookmarkStart w:id="53" w:name="_Toc43233887"/>
                        <w:r w:rsidRPr="003A3573">
                          <w:rPr>
                            <w:color w:val="000000"/>
                            <w:sz w:val="22"/>
                            <w:szCs w:val="22"/>
                          </w:rPr>
                          <w:t>У                              1</w:t>
                        </w:r>
                        <w:bookmarkEnd w:id="53"/>
                        <w:r w:rsidRPr="003A3573">
                          <w:rPr>
                            <w:color w:val="000000"/>
                            <w:sz w:val="22"/>
                            <w:szCs w:val="22"/>
                          </w:rPr>
                          <w:t xml:space="preserve"> </w:t>
                        </w:r>
                      </w:p>
                      <w:p w14:paraId="660F2610" w14:textId="77777777" w:rsidR="00242E69" w:rsidRDefault="00242E69" w:rsidP="009A647B">
                        <w:pPr>
                          <w:spacing w:line="240" w:lineRule="auto"/>
                          <w:ind w:firstLine="0"/>
                        </w:pPr>
                      </w:p>
                      <w:p w14:paraId="6E341EBC" w14:textId="203F99C5"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w:t>
                        </w:r>
                        <w:bookmarkStart w:id="54" w:name="_Toc43233888"/>
                        <w:r w:rsidRPr="003A3573">
                          <w:rPr>
                            <w:color w:val="000000"/>
                            <w:sz w:val="22"/>
                            <w:szCs w:val="22"/>
                          </w:rPr>
                          <w:t>У                              1</w:t>
                        </w:r>
                        <w:bookmarkEnd w:id="54"/>
                        <w:r w:rsidRPr="003A3573">
                          <w:rPr>
                            <w:color w:val="000000"/>
                            <w:sz w:val="22"/>
                            <w:szCs w:val="22"/>
                          </w:rPr>
                          <w:t xml:space="preserve"> </w:t>
                        </w:r>
                      </w:p>
                      <w:p w14:paraId="608BF3DA" w14:textId="77777777" w:rsidR="00242E69" w:rsidRDefault="00242E69" w:rsidP="009A647B">
                        <w:pPr>
                          <w:spacing w:line="240" w:lineRule="auto"/>
                          <w:ind w:firstLine="0"/>
                        </w:pPr>
                      </w:p>
                      <w:p w14:paraId="7416DF37" w14:textId="24A40AAF"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w:t>
                        </w:r>
                        <w:bookmarkStart w:id="55" w:name="_Toc43233889"/>
                        <w:r w:rsidRPr="003A3573">
                          <w:rPr>
                            <w:color w:val="000000"/>
                            <w:sz w:val="22"/>
                            <w:szCs w:val="22"/>
                          </w:rPr>
                          <w:t>У                              1</w:t>
                        </w:r>
                        <w:bookmarkEnd w:id="55"/>
                        <w:r w:rsidRPr="003A3573">
                          <w:rPr>
                            <w:color w:val="000000"/>
                            <w:sz w:val="22"/>
                            <w:szCs w:val="22"/>
                          </w:rPr>
                          <w:t xml:space="preserve"> </w:t>
                        </w:r>
                      </w:p>
                      <w:p w14:paraId="2C7E25D6" w14:textId="77777777" w:rsidR="00242E69" w:rsidRDefault="00242E69" w:rsidP="009A647B">
                        <w:pPr>
                          <w:spacing w:line="240" w:lineRule="auto"/>
                          <w:ind w:firstLine="0"/>
                        </w:pPr>
                      </w:p>
                      <w:p w14:paraId="7E7E4919" w14:textId="5AEACCC2"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w:t>
                        </w:r>
                        <w:bookmarkStart w:id="56" w:name="_Toc43233890"/>
                        <w:r w:rsidRPr="003A3573">
                          <w:rPr>
                            <w:color w:val="000000"/>
                            <w:sz w:val="22"/>
                            <w:szCs w:val="22"/>
                          </w:rPr>
                          <w:t>У                              1</w:t>
                        </w:r>
                        <w:bookmarkEnd w:id="56"/>
                        <w:r w:rsidRPr="003A3573">
                          <w:rPr>
                            <w:color w:val="000000"/>
                            <w:sz w:val="22"/>
                            <w:szCs w:val="22"/>
                          </w:rPr>
                          <w:t xml:space="preserve"> </w:t>
                        </w:r>
                      </w:p>
                      <w:p w14:paraId="4DC7336D" w14:textId="77777777" w:rsidR="00242E69" w:rsidRDefault="00242E69" w:rsidP="009A647B">
                        <w:pPr>
                          <w:spacing w:line="240" w:lineRule="auto"/>
                          <w:ind w:firstLine="0"/>
                        </w:pPr>
                      </w:p>
                      <w:p w14:paraId="6E0CB370" w14:textId="0CF88FEC"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w:t>
                        </w:r>
                        <w:bookmarkStart w:id="57" w:name="_Toc43233891"/>
                        <w:r w:rsidRPr="003A3573">
                          <w:rPr>
                            <w:color w:val="000000"/>
                            <w:sz w:val="22"/>
                            <w:szCs w:val="22"/>
                          </w:rPr>
                          <w:t>У                              1</w:t>
                        </w:r>
                        <w:bookmarkEnd w:id="57"/>
                        <w:r w:rsidRPr="003A3573">
                          <w:rPr>
                            <w:color w:val="000000"/>
                            <w:sz w:val="22"/>
                            <w:szCs w:val="22"/>
                          </w:rPr>
                          <w:t xml:space="preserve"> </w:t>
                        </w:r>
                      </w:p>
                      <w:p w14:paraId="784CBD87" w14:textId="77777777" w:rsidR="00242E69" w:rsidRDefault="00242E69" w:rsidP="009A647B">
                        <w:pPr>
                          <w:spacing w:line="240" w:lineRule="auto"/>
                          <w:ind w:firstLine="0"/>
                        </w:pPr>
                      </w:p>
                      <w:p w14:paraId="330FEF56" w14:textId="5CD55E5A"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w:t>
                        </w:r>
                        <w:bookmarkStart w:id="58" w:name="_Toc43233892"/>
                        <w:r w:rsidRPr="003A3573">
                          <w:rPr>
                            <w:color w:val="000000"/>
                          </w:rPr>
                          <w:t>У</w:t>
                        </w:r>
                        <w:r w:rsidRPr="003A3573">
                          <w:rPr>
                            <w:color w:val="000000"/>
                            <w:sz w:val="22"/>
                            <w:szCs w:val="22"/>
                          </w:rPr>
                          <w:t xml:space="preserve">                              </w:t>
                        </w:r>
                        <w:r w:rsidRPr="003A3573">
                          <w:rPr>
                            <w:color w:val="000000"/>
                          </w:rPr>
                          <w:t>1</w:t>
                        </w:r>
                        <w:bookmarkEnd w:id="58"/>
                        <w:r w:rsidRPr="003A3573">
                          <w:rPr>
                            <w:color w:val="000000"/>
                            <w:sz w:val="22"/>
                            <w:szCs w:val="22"/>
                          </w:rPr>
                          <w:t xml:space="preserve"> </w:t>
                        </w:r>
                      </w:p>
                      <w:p w14:paraId="055D837F" w14:textId="77777777" w:rsidR="00242E69" w:rsidRDefault="00242E69" w:rsidP="009A647B">
                        <w:pPr>
                          <w:spacing w:line="240" w:lineRule="auto"/>
                          <w:ind w:firstLine="0"/>
                        </w:pPr>
                      </w:p>
                      <w:p w14:paraId="6F8A5D06" w14:textId="7CC5DD0D"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w:t>
                        </w:r>
                        <w:bookmarkStart w:id="59" w:name="_Toc43233893"/>
                        <w:r w:rsidRPr="003A3573">
                          <w:rPr>
                            <w:color w:val="000000"/>
                            <w:sz w:val="22"/>
                            <w:szCs w:val="22"/>
                          </w:rPr>
                          <w:t>У                              1</w:t>
                        </w:r>
                        <w:bookmarkEnd w:id="59"/>
                        <w:r w:rsidRPr="003A3573">
                          <w:rPr>
                            <w:color w:val="000000"/>
                            <w:sz w:val="22"/>
                            <w:szCs w:val="22"/>
                          </w:rPr>
                          <w:t xml:space="preserve"> </w:t>
                        </w:r>
                      </w:p>
                      <w:p w14:paraId="2A1FB0BB" w14:textId="77777777" w:rsidR="00242E69" w:rsidRDefault="00242E69" w:rsidP="009A647B">
                        <w:pPr>
                          <w:spacing w:line="240" w:lineRule="auto"/>
                          <w:ind w:firstLine="0"/>
                        </w:pPr>
                      </w:p>
                      <w:p w14:paraId="1CCBD206" w14:textId="0D4A8E89"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w:t>
                        </w:r>
                        <w:bookmarkStart w:id="60" w:name="_Toc43233894"/>
                        <w:r w:rsidRPr="003A3573">
                          <w:rPr>
                            <w:color w:val="000000"/>
                            <w:sz w:val="22"/>
                            <w:szCs w:val="22"/>
                          </w:rPr>
                          <w:t>У                              1</w:t>
                        </w:r>
                        <w:bookmarkEnd w:id="60"/>
                        <w:r w:rsidRPr="003A3573">
                          <w:rPr>
                            <w:color w:val="000000"/>
                            <w:sz w:val="22"/>
                            <w:szCs w:val="22"/>
                          </w:rPr>
                          <w:t xml:space="preserve"> </w:t>
                        </w:r>
                      </w:p>
                      <w:p w14:paraId="5244ECB9" w14:textId="77777777" w:rsidR="00242E69" w:rsidRDefault="00242E69" w:rsidP="009A647B">
                        <w:pPr>
                          <w:spacing w:line="240" w:lineRule="auto"/>
                          <w:ind w:firstLine="0"/>
                        </w:pPr>
                      </w:p>
                      <w:p w14:paraId="393A460E" w14:textId="4AFE0971"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w:t>
                        </w:r>
                        <w:bookmarkStart w:id="61" w:name="_Toc43233895"/>
                        <w:r w:rsidRPr="003A3573">
                          <w:rPr>
                            <w:color w:val="000000"/>
                            <w:sz w:val="22"/>
                            <w:szCs w:val="22"/>
                          </w:rPr>
                          <w:t>У                              1</w:t>
                        </w:r>
                        <w:bookmarkEnd w:id="61"/>
                        <w:r w:rsidRPr="003A3573">
                          <w:rPr>
                            <w:color w:val="000000"/>
                            <w:sz w:val="22"/>
                            <w:szCs w:val="22"/>
                          </w:rPr>
                          <w:t xml:space="preserve"> </w:t>
                        </w:r>
                      </w:p>
                      <w:p w14:paraId="0B9E608E" w14:textId="77777777" w:rsidR="00242E69" w:rsidRDefault="00242E69" w:rsidP="009A647B">
                        <w:pPr>
                          <w:spacing w:line="240" w:lineRule="auto"/>
                          <w:ind w:firstLine="0"/>
                        </w:pPr>
                      </w:p>
                      <w:p w14:paraId="55EAD66A" w14:textId="4EB2423C"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w:t>
                        </w:r>
                        <w:bookmarkStart w:id="62" w:name="_Toc43233896"/>
                        <w:r w:rsidRPr="003A3573">
                          <w:rPr>
                            <w:color w:val="000000"/>
                            <w:sz w:val="22"/>
                            <w:szCs w:val="22"/>
                          </w:rPr>
                          <w:t>У                              1</w:t>
                        </w:r>
                        <w:bookmarkEnd w:id="62"/>
                        <w:r w:rsidRPr="003A3573">
                          <w:rPr>
                            <w:color w:val="000000"/>
                            <w:sz w:val="22"/>
                            <w:szCs w:val="22"/>
                          </w:rPr>
                          <w:t xml:space="preserve"> </w:t>
                        </w:r>
                      </w:p>
                      <w:p w14:paraId="2D308E81" w14:textId="77777777" w:rsidR="00242E69" w:rsidRDefault="00242E69" w:rsidP="009A647B">
                        <w:pPr>
                          <w:spacing w:line="240" w:lineRule="auto"/>
                          <w:ind w:firstLine="0"/>
                        </w:pPr>
                      </w:p>
                      <w:p w14:paraId="3AD7B737" w14:textId="52E7422B"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w:t>
                        </w:r>
                        <w:bookmarkStart w:id="63" w:name="_Toc43233897"/>
                        <w:r w:rsidRPr="003A3573">
                          <w:rPr>
                            <w:color w:val="000000"/>
                            <w:sz w:val="22"/>
                            <w:szCs w:val="22"/>
                          </w:rPr>
                          <w:t>У                              1</w:t>
                        </w:r>
                        <w:bookmarkEnd w:id="63"/>
                        <w:r w:rsidRPr="003A3573">
                          <w:rPr>
                            <w:color w:val="000000"/>
                            <w:sz w:val="22"/>
                            <w:szCs w:val="22"/>
                          </w:rPr>
                          <w:t xml:space="preserve"> </w:t>
                        </w:r>
                      </w:p>
                      <w:p w14:paraId="009C9658" w14:textId="77777777" w:rsidR="00242E69" w:rsidRDefault="00242E69" w:rsidP="009A647B">
                        <w:pPr>
                          <w:spacing w:line="240" w:lineRule="auto"/>
                          <w:ind w:firstLine="0"/>
                        </w:pPr>
                      </w:p>
                      <w:p w14:paraId="12406DE3" w14:textId="15B68FD1"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w:t>
                        </w:r>
                        <w:bookmarkStart w:id="64" w:name="_Toc43233898"/>
                        <w:r w:rsidRPr="003A3573">
                          <w:rPr>
                            <w:color w:val="000000"/>
                            <w:sz w:val="22"/>
                            <w:szCs w:val="22"/>
                          </w:rPr>
                          <w:t>У                              1</w:t>
                        </w:r>
                        <w:bookmarkEnd w:id="64"/>
                        <w:r w:rsidRPr="003A3573">
                          <w:rPr>
                            <w:color w:val="000000"/>
                            <w:sz w:val="22"/>
                            <w:szCs w:val="22"/>
                          </w:rPr>
                          <w:t xml:space="preserve"> </w:t>
                        </w:r>
                      </w:p>
                      <w:p w14:paraId="4CC44E9E" w14:textId="77777777" w:rsidR="00242E69" w:rsidRDefault="00242E69" w:rsidP="009A647B">
                        <w:pPr>
                          <w:spacing w:line="240" w:lineRule="auto"/>
                          <w:ind w:firstLine="0"/>
                        </w:pPr>
                      </w:p>
                      <w:p w14:paraId="2208EEBC" w14:textId="77777777" w:rsidR="00242E69" w:rsidRPr="003A3573" w:rsidRDefault="00242E69" w:rsidP="009A647B">
                        <w:pPr>
                          <w:pStyle w:val="3"/>
                          <w:spacing w:line="240" w:lineRule="auto"/>
                          <w:ind w:firstLine="0"/>
                          <w:rPr>
                            <w:i w:val="0"/>
                            <w:color w:val="000000"/>
                            <w:sz w:val="22"/>
                            <w:szCs w:val="22"/>
                            <w:lang w:val="en-US"/>
                          </w:rPr>
                        </w:pPr>
                        <w:r w:rsidRPr="003A3573">
                          <w:rPr>
                            <w:color w:val="000000"/>
                            <w:sz w:val="22"/>
                            <w:szCs w:val="22"/>
                          </w:rPr>
                          <w:t xml:space="preserve">     </w:t>
                        </w:r>
                        <w:bookmarkStart w:id="65" w:name="_Toc43233899"/>
                        <w:r w:rsidRPr="003A3573">
                          <w:rPr>
                            <w:color w:val="000000"/>
                            <w:sz w:val="22"/>
                            <w:szCs w:val="22"/>
                          </w:rPr>
                          <w:t>У                              1</w:t>
                        </w:r>
                        <w:bookmarkEnd w:id="65"/>
                        <w:r w:rsidRPr="003A3573">
                          <w:rPr>
                            <w:color w:val="000000"/>
                            <w:sz w:val="22"/>
                            <w:szCs w:val="22"/>
                            <w:lang w:val="en-US"/>
                          </w:rPr>
                          <w:t xml:space="preserve"> </w:t>
                        </w:r>
                      </w:p>
                    </w:txbxContent>
                  </v:textbox>
                </v:rect>
                <v:rect id="Rectangle 118" o:spid="_x0000_s1028" style="position:absolute;left:1046;top:14098;width:10431;height:22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" filled="f" strokeweight="1.5pt"/>
                <v:line id="Line 119" o:spid="_x0000_s1029" style="position:absolute;visibility:visible;mso-wrap-style:square" from="1046,16082" to="4766,160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">
                  <v:stroke startarrowwidth="narrow" startarrowlength="short" endarrowwidth="narrow" endarrowlength="short"/>
                </v:line>
                <v:line id="Line 120" o:spid="_x0000_s1030" style="position:absolute;visibility:visible;mso-wrap-style:square" from="1046,15800" to="4766,158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">
                  <v:stroke startarrowwidth="narrow" startarrowlength="short" endarrowwidth="narrow" endarrowlength="short"/>
                </v:line>
                <v:line id="Line 121" o:spid="_x0000_s1031" style="position:absolute;visibility:visible;mso-wrap-style:square" from="1055,15507" to="4766,155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">
                  <v:stroke startarrowwidth="narrow" startarrowlength="short" endarrowwidth="narrow" endarrowlength="short"/>
                </v:line>
                <v:line id="Line 122" o:spid="_x0000_s1032" style="position:absolute;visibility:visible;mso-wrap-style:square" from="1046,15221" to="4766,152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">
                  <v:stroke startarrowwidth="narrow" startarrowlength="short" endarrowwidth="narrow" endarrowlength="short"/>
                </v:line>
                <v:line id="Line 123" o:spid="_x0000_s1033" style="position:absolute;visibility:visible;mso-wrap-style:square" from="1055,14948" to="11492,1494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" strokeweight="1.5pt">
                  <v:stroke startarrowwidth="narrow" startarrowlength="short" endarrowwidth="narrow" endarrowlength="short"/>
                </v:line>
                <v:line id="Line 124" o:spid="_x0000_s1034" style="position:absolute;visibility:visible;mso-wrap-style:square" from="1046,14666" to="4766,146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">
                  <v:stroke startarrowwidth="narrow" startarrowlength="short" endarrowwidth="narrow" endarrowlength="short"/>
                </v:line>
                <v:line id="Line 125" o:spid="_x0000_s1035" style="position:absolute;visibility:visible;mso-wrap-style:square" from="1046,14382" to="4766,143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">
                  <v:stroke startarrowwidth="narrow" startarrowlength="short" endarrowwidth="narrow" endarrowlength="short"/>
                </v:line>
                <v:line id="Line 126" o:spid="_x0000_s1036" style="position:absolute;visibility:visible;mso-wrap-style:square" from="1487,14098" to="1488,1494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" strokeweight="1.5pt">
                  <v:stroke startarrowwidth="narrow" startarrowlength="short" endarrowwidth="narrow" endarrowlength="short"/>
                </v:line>
                <v:line id="Line 127" o:spid="_x0000_s1037" style="position:absolute;visibility:visible;mso-wrap-style:square" from="2049,14098" to="2050,1634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" strokeweight="1.5pt">
                  <v:stroke startarrowwidth="narrow" startarrowlength="short" endarrowwidth="narrow" endarrowlength="short"/>
                </v:line>
                <v:line id="Line 128" o:spid="_x0000_s1038" style="position:absolute;visibility:visible;mso-wrap-style:square" from="3353,14098" to="3354,1634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" strokeweight="1.5pt">
                  <v:stroke startarrowwidth="narrow" startarrowlength="short" endarrowwidth="narrow" endarrowlength="short"/>
                </v:line>
                <v:line id="Line 129" o:spid="_x0000_s1039" style="position:absolute;visibility:visible;mso-wrap-style:square" from="4198,14098" to="4199,1634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" strokeweight="1.5pt">
                  <v:stroke startarrowwidth="narrow" startarrowlength="short" endarrowwidth="narrow" endarrowlength="short"/>
                </v:line>
                <v:line id="Line 130" o:spid="_x0000_s1040" style="position:absolute;visibility:visible;mso-wrap-style:square" from="4766,14098" to="4767,1634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" strokeweight="1.5pt">
                  <v:stroke startarrowwidth="narrow" startarrowlength="short" endarrowwidth="narrow" endarrowlength="short"/>
                </v:line>
                <v:line id="Line 131" o:spid="_x0000_s1041" style="position:absolute;visibility:visible;mso-wrap-style:square" from="8724,14948" to="8725,1634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" strokeweight="1.5pt">
                  <v:stroke startarrowwidth="narrow" startarrowlength="short" endarrowwidth="narrow" endarrowlength="short"/>
                </v:line>
                <v:line id="Line 132" o:spid="_x0000_s1042" style="position:absolute;visibility:visible;mso-wrap-style:square" from="9572,14948" to="9573,155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" strokeweight="1.5pt">
                  <v:stroke startarrowwidth="narrow" startarrowlength="short" endarrowwidth="narrow" endarrowlength="short"/>
                </v:line>
                <v:line id="Line 133" o:spid="_x0000_s1043" style="position:absolute;visibility:visible;mso-wrap-style:square" from="10420,14948" to="10421,155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" strokeweight="1.5pt">
                  <v:stroke startarrowwidth="narrow" startarrowlength="short" endarrowwidth="narrow" endarrowlength="short"/>
                </v:line>
                <v:line id="Line 134" o:spid="_x0000_s1044" style="position:absolute;visibility:visible;mso-wrap-style:square" from="8733,15515" to="11486,155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" strokeweight="1.5pt">
                  <v:stroke startarrowwidth="narrow" startarrowlength="short" endarrowwidth="narrow" endarrowlength="short"/>
                </v:line>
                <v:line id="Line 135" o:spid="_x0000_s1045" style="position:absolute;flip:y;visibility:visible;mso-wrap-style:square" from="8724,15221" to="11477,152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" strokeweight="1.5pt">
                  <v:stroke startarrowwidth="narrow" startarrowlength="short" endarrowwidth="narrow" endarrowlength="short"/>
                </v:line>
                <v:rect id="Rectangle 136" o:spid="_x0000_s1046" style="position:absolute;left:8767;top:15509;width:2747;height:7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" filled="f" stroked="f" strokeweight="2pt">
                  <v:textbox inset="0,1pt,0,1pt">
                    <w:txbxContent>
                      <w:p w14:paraId="5C564B94" w14:textId="77777777" w:rsidR="00242E69" w:rsidRPr="00002DB0" w:rsidRDefault="00242E69" w:rsidP="00770B30">
                        <w:pPr>
                          <w:pStyle w:val="2"/>
                          <w:numPr>
                            <w:ilvl w:val="0"/>
                            <w:numId w:val="0"/>
                          </w:numPr>
                          <w:spacing w:line="240" w:lineRule="auto"/>
                          <w:jc w:val="center"/>
                          <w:rPr>
                            <w:i/>
                            <w:sz w:val="26"/>
                          </w:rPr>
                        </w:pPr>
                        <w:r>
                          <w:rPr>
                            <w:i/>
                            <w:sz w:val="26"/>
                          </w:rPr>
                          <w:t>ИКТИБ, гр. КТсо5</w:t>
                        </w:r>
                        <w:r w:rsidRPr="005705D7">
                          <w:rPr>
                            <w:i/>
                            <w:sz w:val="26"/>
                          </w:rPr>
                          <w:t>-</w:t>
                        </w:r>
                        <w:r>
                          <w:rPr>
                            <w:i/>
                            <w:sz w:val="26"/>
                          </w:rPr>
                          <w:t>2</w:t>
                        </w:r>
                      </w:p>
                      <w:p w14:paraId="759E43D4" w14:textId="77777777" w:rsidR="00242E69" w:rsidRDefault="00242E69" w:rsidP="009A647B"/>
                      <w:p w14:paraId="539D1EC4" w14:textId="77777777" w:rsidR="00242E69" w:rsidRPr="00002DB0" w:rsidRDefault="00242E69" w:rsidP="009A647B">
                        <w:pPr>
                          <w:pStyle w:val="2"/>
                          <w:spacing w:line="240" w:lineRule="auto"/>
                          <w:ind w:firstLine="0"/>
                          <w:jc w:val="center"/>
                          <w:rPr>
                            <w:i/>
                            <w:sz w:val="26"/>
                          </w:rPr>
                        </w:pPr>
                        <w:r>
                          <w:rPr>
                            <w:i/>
                            <w:sz w:val="26"/>
                          </w:rPr>
                          <w:t>ИКТИБ, гр. КТсо5</w:t>
                        </w:r>
                        <w:r w:rsidRPr="005705D7">
                          <w:rPr>
                            <w:i/>
                            <w:sz w:val="26"/>
                          </w:rPr>
                          <w:t>-</w:t>
                        </w:r>
                        <w:r>
                          <w:rPr>
                            <w:i/>
                            <w:sz w:val="26"/>
                          </w:rPr>
                          <w:t>2</w:t>
                        </w:r>
                      </w:p>
                      <w:p w14:paraId="4DB21DB1" w14:textId="77777777" w:rsidR="00242E69" w:rsidRDefault="00242E69" w:rsidP="009A647B"/>
                      <w:p w14:paraId="4529FCFF" w14:textId="77777777" w:rsidR="00242E69" w:rsidRPr="00002DB0" w:rsidRDefault="00242E69" w:rsidP="009A647B">
                        <w:pPr>
                          <w:pStyle w:val="2"/>
                          <w:spacing w:line="240" w:lineRule="auto"/>
                          <w:ind w:firstLine="0"/>
                          <w:jc w:val="center"/>
                          <w:rPr>
                            <w:i/>
                            <w:sz w:val="26"/>
                          </w:rPr>
                        </w:pPr>
                        <w:r>
                          <w:rPr>
                            <w:i/>
                            <w:sz w:val="26"/>
                          </w:rPr>
                          <w:t>ИКТИБ, гр. КТсо5</w:t>
                        </w:r>
                        <w:r w:rsidRPr="005705D7">
                          <w:rPr>
                            <w:i/>
                            <w:sz w:val="26"/>
                          </w:rPr>
                          <w:t>-</w:t>
                        </w:r>
                        <w:r>
                          <w:rPr>
                            <w:i/>
                            <w:sz w:val="26"/>
                          </w:rPr>
                          <w:t>2</w:t>
                        </w:r>
                      </w:p>
                      <w:p w14:paraId="76DB997A" w14:textId="77777777" w:rsidR="00242E69" w:rsidRDefault="00242E69" w:rsidP="009A647B"/>
                      <w:p w14:paraId="619BCB2A" w14:textId="77777777" w:rsidR="00242E69" w:rsidRPr="00002DB0" w:rsidRDefault="00242E69" w:rsidP="009A647B">
                        <w:pPr>
                          <w:pStyle w:val="2"/>
                          <w:spacing w:line="240" w:lineRule="auto"/>
                          <w:ind w:firstLine="0"/>
                          <w:jc w:val="center"/>
                          <w:rPr>
                            <w:i/>
                            <w:sz w:val="26"/>
                          </w:rPr>
                        </w:pPr>
                        <w:r>
                          <w:rPr>
                            <w:i/>
                            <w:sz w:val="26"/>
                          </w:rPr>
                          <w:t>ИКТИБ, гр. КТсо5</w:t>
                        </w:r>
                        <w:r w:rsidRPr="005705D7">
                          <w:rPr>
                            <w:i/>
                            <w:sz w:val="26"/>
                          </w:rPr>
                          <w:t>-</w:t>
                        </w:r>
                        <w:r>
                          <w:rPr>
                            <w:i/>
                            <w:sz w:val="26"/>
                          </w:rPr>
                          <w:t>2</w:t>
                        </w:r>
                      </w:p>
                      <w:p w14:paraId="30CDEF30" w14:textId="77777777" w:rsidR="00242E69" w:rsidRDefault="00242E69"/>
                      <w:p w14:paraId="4BBB70AC" w14:textId="675DD19D" w:rsidR="00242E69" w:rsidRPr="00002DB0" w:rsidRDefault="00242E69" w:rsidP="00770B30">
                        <w:pPr>
                          <w:pStyle w:val="2"/>
                          <w:numPr>
                            <w:ilvl w:val="0"/>
                            <w:numId w:val="0"/>
                          </w:numPr>
                          <w:spacing w:line="240" w:lineRule="auto"/>
                          <w:jc w:val="center"/>
                          <w:rPr>
                            <w:i/>
                            <w:sz w:val="26"/>
                          </w:rPr>
                        </w:pPr>
                        <w:r>
                          <w:rPr>
                            <w:i/>
                            <w:sz w:val="26"/>
                          </w:rPr>
                          <w:t>ИКТИБ, гр. КТсо5</w:t>
                        </w:r>
                        <w:r w:rsidRPr="005705D7">
                          <w:rPr>
                            <w:i/>
                            <w:sz w:val="26"/>
                          </w:rPr>
                          <w:t>-</w:t>
                        </w:r>
                        <w:r>
                          <w:rPr>
                            <w:i/>
                            <w:sz w:val="26"/>
                          </w:rPr>
                          <w:t>2</w:t>
                        </w:r>
                      </w:p>
                      <w:p w14:paraId="70DE502C" w14:textId="77777777" w:rsidR="00242E69" w:rsidRDefault="00242E69" w:rsidP="009A647B"/>
                      <w:p w14:paraId="1BB69216" w14:textId="77777777" w:rsidR="00242E69" w:rsidRPr="00002DB0" w:rsidRDefault="00242E69" w:rsidP="009A647B">
                        <w:pPr>
                          <w:pStyle w:val="2"/>
                          <w:spacing w:line="240" w:lineRule="auto"/>
                          <w:ind w:firstLine="0"/>
                          <w:jc w:val="center"/>
                          <w:rPr>
                            <w:i/>
                            <w:sz w:val="26"/>
                          </w:rPr>
                        </w:pPr>
                        <w:r>
                          <w:rPr>
                            <w:i/>
                            <w:sz w:val="26"/>
                          </w:rPr>
                          <w:t>ИКТИБ, гр. КТсо5</w:t>
                        </w:r>
                        <w:r w:rsidRPr="005705D7">
                          <w:rPr>
                            <w:i/>
                            <w:sz w:val="26"/>
                          </w:rPr>
                          <w:t>-</w:t>
                        </w:r>
                        <w:r>
                          <w:rPr>
                            <w:i/>
                            <w:sz w:val="26"/>
                          </w:rPr>
                          <w:t>2</w:t>
                        </w:r>
                      </w:p>
                      <w:p w14:paraId="460F1143" w14:textId="77777777" w:rsidR="00242E69" w:rsidRDefault="00242E69" w:rsidP="009A647B"/>
                      <w:p w14:paraId="4B1604D1" w14:textId="77777777" w:rsidR="00242E69" w:rsidRPr="00002DB0" w:rsidRDefault="00242E69" w:rsidP="009A647B">
                        <w:pPr>
                          <w:pStyle w:val="2"/>
                          <w:spacing w:line="240" w:lineRule="auto"/>
                          <w:ind w:firstLine="0"/>
                          <w:jc w:val="center"/>
                          <w:rPr>
                            <w:i/>
                            <w:sz w:val="26"/>
                          </w:rPr>
                        </w:pPr>
                        <w:r>
                          <w:rPr>
                            <w:i/>
                            <w:sz w:val="26"/>
                          </w:rPr>
                          <w:t>ИКТИБ, гр. КТсо5</w:t>
                        </w:r>
                        <w:r w:rsidRPr="005705D7">
                          <w:rPr>
                            <w:i/>
                            <w:sz w:val="26"/>
                          </w:rPr>
                          <w:t>-</w:t>
                        </w:r>
                        <w:r>
                          <w:rPr>
                            <w:i/>
                            <w:sz w:val="26"/>
                          </w:rPr>
                          <w:t>2</w:t>
                        </w:r>
                      </w:p>
                      <w:p w14:paraId="26C398B9" w14:textId="77777777" w:rsidR="00242E69" w:rsidRDefault="00242E69" w:rsidP="009A647B"/>
                      <w:p w14:paraId="38C6C008" w14:textId="77777777" w:rsidR="00242E69" w:rsidRPr="00002DB0" w:rsidRDefault="00242E69" w:rsidP="009A647B">
                        <w:pPr>
                          <w:pStyle w:val="2"/>
                          <w:spacing w:line="240" w:lineRule="auto"/>
                          <w:ind w:firstLine="0"/>
                          <w:jc w:val="center"/>
                          <w:rPr>
                            <w:i/>
                            <w:sz w:val="26"/>
                          </w:rPr>
                        </w:pPr>
                        <w:r>
                          <w:rPr>
                            <w:i/>
                            <w:sz w:val="26"/>
                          </w:rPr>
                          <w:t>ИКТИБ, гр. КТсо5</w:t>
                        </w:r>
                        <w:r w:rsidRPr="005705D7">
                          <w:rPr>
                            <w:i/>
                            <w:sz w:val="26"/>
                          </w:rPr>
                          <w:t>-</w:t>
                        </w:r>
                        <w:r>
                          <w:rPr>
                            <w:i/>
                            <w:sz w:val="26"/>
                          </w:rPr>
                          <w:t>2</w:t>
                        </w:r>
                      </w:p>
                    </w:txbxContent>
                  </v:textbox>
                </v:rect>
                <v:rect id="Rectangle 137" o:spid="_x0000_s1047" style="position:absolute;left:4841;top:14325;width:6644;height:5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" filled="f" stroked="f" strokeweight="2pt">
                  <v:textbox inset="1pt,1pt,1pt,1pt">
                    <w:txbxContent>
                      <w:p w14:paraId="0A9F5947"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w:t>
                        </w:r>
                        <w:r w:rsidRPr="009A647B">
                          <w:rPr>
                            <w:rFonts w:ascii="Times New Roman" w:hAnsi="Times New Roman" w:cs="Times New Roman"/>
                            <w:color w:val="auto"/>
                            <w:sz w:val="32"/>
                            <w:szCs w:val="32"/>
                          </w:rPr>
                          <w:t>1</w:t>
                        </w:r>
                        <w:r w:rsidRPr="003A3573">
                          <w:rPr>
                            <w:rFonts w:ascii="Times New Roman" w:hAnsi="Times New Roman" w:cs="Times New Roman"/>
                            <w:color w:val="auto"/>
                            <w:sz w:val="32"/>
                            <w:szCs w:val="32"/>
                          </w:rPr>
                          <w:t>.150061.</w:t>
                        </w:r>
                        <w:r w:rsidRPr="009A647B">
                          <w:rPr>
                            <w:rFonts w:ascii="Times New Roman" w:hAnsi="Times New Roman" w:cs="Times New Roman"/>
                            <w:color w:val="auto"/>
                            <w:sz w:val="32"/>
                            <w:szCs w:val="32"/>
                          </w:rPr>
                          <w:t>ВР</w:t>
                        </w:r>
                        <w:r w:rsidRPr="003A3573">
                          <w:rPr>
                            <w:rFonts w:ascii="Times New Roman" w:hAnsi="Times New Roman" w:cs="Times New Roman"/>
                            <w:color w:val="auto"/>
                            <w:sz w:val="32"/>
                            <w:szCs w:val="32"/>
                          </w:rPr>
                          <w:t>-20</w:t>
                        </w:r>
                      </w:p>
                      <w:p w14:paraId="1E30B663" w14:textId="77777777" w:rsidR="00242E69" w:rsidRPr="003A3573" w:rsidRDefault="00242E69" w:rsidP="009A647B">
                        <w:pPr>
                          <w:pStyle w:val="6"/>
                          <w:jc w:val="center"/>
                          <w:rPr>
                            <w:rFonts w:ascii="Times New Roman" w:hAnsi="Times New Roman" w:cs="Times New Roman"/>
                            <w:color w:val="auto"/>
                            <w:sz w:val="32"/>
                            <w:szCs w:val="32"/>
                          </w:rPr>
                        </w:pPr>
                      </w:p>
                      <w:p w14:paraId="4DD1B347" w14:textId="77777777" w:rsidR="00242E69" w:rsidRPr="003A3573" w:rsidRDefault="00242E69" w:rsidP="009A647B">
                        <w:pPr>
                          <w:jc w:val="center"/>
                          <w:rPr>
                            <w:rFonts w:cs="Times New Roman"/>
                            <w:sz w:val="32"/>
                            <w:szCs w:val="32"/>
                          </w:rPr>
                        </w:pPr>
                      </w:p>
                      <w:p w14:paraId="00D7974B"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69D3CC52" w14:textId="77777777" w:rsidR="00242E69" w:rsidRPr="003A3573" w:rsidRDefault="00242E69" w:rsidP="009A647B">
                        <w:pPr>
                          <w:jc w:val="center"/>
                          <w:rPr>
                            <w:rFonts w:cs="Times New Roman"/>
                            <w:sz w:val="32"/>
                            <w:szCs w:val="32"/>
                          </w:rPr>
                        </w:pPr>
                      </w:p>
                      <w:p w14:paraId="7D5248D8"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58C170B7" w14:textId="77777777" w:rsidR="00242E69" w:rsidRPr="003A3573" w:rsidRDefault="00242E69" w:rsidP="009A647B">
                        <w:pPr>
                          <w:jc w:val="center"/>
                          <w:rPr>
                            <w:rFonts w:cs="Times New Roman"/>
                            <w:sz w:val="32"/>
                            <w:szCs w:val="32"/>
                          </w:rPr>
                        </w:pPr>
                      </w:p>
                      <w:p w14:paraId="100E0C34"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05F6D3B4" w14:textId="77777777" w:rsidR="00242E69" w:rsidRPr="003A3573" w:rsidRDefault="00242E69" w:rsidP="009A647B">
                        <w:pPr>
                          <w:jc w:val="center"/>
                          <w:rPr>
                            <w:rFonts w:cs="Times New Roman"/>
                            <w:sz w:val="32"/>
                            <w:szCs w:val="32"/>
                          </w:rPr>
                        </w:pPr>
                      </w:p>
                      <w:p w14:paraId="69244554"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2F849669" w14:textId="77777777" w:rsidR="00242E69" w:rsidRPr="003A3573" w:rsidRDefault="00242E69" w:rsidP="009A647B">
                        <w:pPr>
                          <w:jc w:val="center"/>
                          <w:rPr>
                            <w:rFonts w:cs="Times New Roman"/>
                            <w:sz w:val="32"/>
                            <w:szCs w:val="32"/>
                          </w:rPr>
                        </w:pPr>
                      </w:p>
                      <w:p w14:paraId="0C8B0D65"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4D8D8799" w14:textId="77777777" w:rsidR="00242E69" w:rsidRPr="003A3573" w:rsidRDefault="00242E69" w:rsidP="009A647B">
                        <w:pPr>
                          <w:jc w:val="center"/>
                          <w:rPr>
                            <w:rFonts w:cs="Times New Roman"/>
                            <w:sz w:val="32"/>
                            <w:szCs w:val="32"/>
                          </w:rPr>
                        </w:pPr>
                      </w:p>
                      <w:p w14:paraId="4997E35B"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62F9EDAD" w14:textId="77777777" w:rsidR="00242E69" w:rsidRPr="003A3573" w:rsidRDefault="00242E69" w:rsidP="009A647B">
                        <w:pPr>
                          <w:jc w:val="center"/>
                          <w:rPr>
                            <w:rFonts w:cs="Times New Roman"/>
                            <w:sz w:val="32"/>
                            <w:szCs w:val="32"/>
                          </w:rPr>
                        </w:pPr>
                      </w:p>
                      <w:p w14:paraId="291FFAF6"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4AEB8589" w14:textId="77777777" w:rsidR="00242E69" w:rsidRPr="003A3573" w:rsidRDefault="00242E69" w:rsidP="009A647B">
                        <w:pPr>
                          <w:jc w:val="center"/>
                          <w:rPr>
                            <w:rFonts w:cs="Times New Roman"/>
                            <w:sz w:val="32"/>
                            <w:szCs w:val="32"/>
                          </w:rPr>
                        </w:pPr>
                      </w:p>
                      <w:p w14:paraId="486EAE43"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592023D8" w14:textId="77777777" w:rsidR="00242E69" w:rsidRPr="003A3573" w:rsidRDefault="00242E69" w:rsidP="009A647B">
                        <w:pPr>
                          <w:jc w:val="center"/>
                          <w:rPr>
                            <w:rFonts w:cs="Times New Roman"/>
                            <w:sz w:val="32"/>
                            <w:szCs w:val="32"/>
                          </w:rPr>
                        </w:pPr>
                      </w:p>
                      <w:p w14:paraId="410BF7B3"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032A6CE4" w14:textId="77777777" w:rsidR="00242E69" w:rsidRPr="003A3573" w:rsidRDefault="00242E69" w:rsidP="009A647B">
                        <w:pPr>
                          <w:jc w:val="center"/>
                          <w:rPr>
                            <w:rFonts w:cs="Times New Roman"/>
                            <w:sz w:val="32"/>
                            <w:szCs w:val="32"/>
                          </w:rPr>
                        </w:pPr>
                      </w:p>
                      <w:p w14:paraId="0DA018A9"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51DEB6DB" w14:textId="77777777" w:rsidR="00242E69" w:rsidRPr="003A3573" w:rsidRDefault="00242E69" w:rsidP="009A647B">
                        <w:pPr>
                          <w:jc w:val="center"/>
                          <w:rPr>
                            <w:rFonts w:cs="Times New Roman"/>
                            <w:sz w:val="32"/>
                            <w:szCs w:val="32"/>
                          </w:rPr>
                        </w:pPr>
                      </w:p>
                      <w:p w14:paraId="6819C786"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400842F6" w14:textId="77777777" w:rsidR="00242E69" w:rsidRPr="003A3573" w:rsidRDefault="00242E69" w:rsidP="009A647B">
                        <w:pPr>
                          <w:jc w:val="center"/>
                          <w:rPr>
                            <w:rFonts w:cs="Times New Roman"/>
                            <w:sz w:val="32"/>
                            <w:szCs w:val="32"/>
                          </w:rPr>
                        </w:pPr>
                      </w:p>
                      <w:p w14:paraId="17FDA4B2"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78A40585" w14:textId="77777777" w:rsidR="00242E69" w:rsidRPr="003A3573" w:rsidRDefault="00242E69" w:rsidP="009A647B">
                        <w:pPr>
                          <w:jc w:val="center"/>
                          <w:rPr>
                            <w:rFonts w:cs="Times New Roman"/>
                            <w:sz w:val="32"/>
                            <w:szCs w:val="32"/>
                          </w:rPr>
                        </w:pPr>
                      </w:p>
                      <w:p w14:paraId="4774BCBF"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6479C7EC" w14:textId="77777777" w:rsidR="00242E69" w:rsidRPr="003A3573" w:rsidRDefault="00242E69" w:rsidP="009A647B">
                        <w:pPr>
                          <w:jc w:val="center"/>
                          <w:rPr>
                            <w:rFonts w:cs="Times New Roman"/>
                            <w:sz w:val="32"/>
                            <w:szCs w:val="32"/>
                          </w:rPr>
                        </w:pPr>
                      </w:p>
                      <w:p w14:paraId="2EF78F16"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6A391D79" w14:textId="77777777" w:rsidR="00242E69" w:rsidRPr="003A3573" w:rsidRDefault="00242E69" w:rsidP="009A647B">
                        <w:pPr>
                          <w:jc w:val="center"/>
                          <w:rPr>
                            <w:rFonts w:cs="Times New Roman"/>
                            <w:sz w:val="32"/>
                            <w:szCs w:val="32"/>
                          </w:rPr>
                        </w:pPr>
                      </w:p>
                      <w:p w14:paraId="2C2CAD09"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48F6F255" w14:textId="77777777" w:rsidR="00242E69" w:rsidRPr="003A3573" w:rsidRDefault="00242E69" w:rsidP="009A647B">
                        <w:pPr>
                          <w:jc w:val="center"/>
                          <w:rPr>
                            <w:rFonts w:cs="Times New Roman"/>
                            <w:sz w:val="32"/>
                            <w:szCs w:val="32"/>
                          </w:rPr>
                        </w:pPr>
                      </w:p>
                      <w:p w14:paraId="44BB8C55"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ЮФУ, гр. КТсо5-1ЦТРК.09.05.01.150074.ВР-20</w:t>
                        </w:r>
                      </w:p>
                      <w:p w14:paraId="6A037078" w14:textId="77777777" w:rsidR="00242E69" w:rsidRPr="003A3573" w:rsidRDefault="00242E69" w:rsidP="009A647B">
                        <w:pPr>
                          <w:jc w:val="center"/>
                          <w:rPr>
                            <w:rFonts w:cs="Times New Roman"/>
                            <w:sz w:val="32"/>
                            <w:szCs w:val="32"/>
                          </w:rPr>
                        </w:pPr>
                      </w:p>
                      <w:p w14:paraId="20FE9266"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61430E9F" w14:textId="77777777" w:rsidR="00242E69" w:rsidRPr="003A3573" w:rsidRDefault="00242E69" w:rsidP="009A647B">
                        <w:pPr>
                          <w:jc w:val="center"/>
                          <w:rPr>
                            <w:rFonts w:cs="Times New Roman"/>
                            <w:sz w:val="32"/>
                            <w:szCs w:val="32"/>
                          </w:rPr>
                        </w:pPr>
                      </w:p>
                      <w:p w14:paraId="6494D31C"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3C73C1D9" w14:textId="77777777" w:rsidR="00242E69" w:rsidRPr="003A3573" w:rsidRDefault="00242E69" w:rsidP="009A647B">
                        <w:pPr>
                          <w:jc w:val="center"/>
                          <w:rPr>
                            <w:rFonts w:cs="Times New Roman"/>
                            <w:sz w:val="32"/>
                            <w:szCs w:val="32"/>
                          </w:rPr>
                        </w:pPr>
                      </w:p>
                      <w:p w14:paraId="3FE07228"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20883795" w14:textId="77777777" w:rsidR="00242E69" w:rsidRPr="003A3573" w:rsidRDefault="00242E69" w:rsidP="009A647B">
                        <w:pPr>
                          <w:jc w:val="center"/>
                          <w:rPr>
                            <w:rFonts w:cs="Times New Roman"/>
                            <w:sz w:val="32"/>
                            <w:szCs w:val="32"/>
                          </w:rPr>
                        </w:pPr>
                      </w:p>
                      <w:p w14:paraId="24C91ACF"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52163C35" w14:textId="77777777" w:rsidR="00242E69" w:rsidRPr="003A3573" w:rsidRDefault="00242E69" w:rsidP="009A647B">
                        <w:pPr>
                          <w:jc w:val="center"/>
                          <w:rPr>
                            <w:rFonts w:cs="Times New Roman"/>
                            <w:sz w:val="32"/>
                            <w:szCs w:val="32"/>
                          </w:rPr>
                        </w:pPr>
                      </w:p>
                      <w:p w14:paraId="3A10A242"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2B2D921F" w14:textId="77777777" w:rsidR="00242E69" w:rsidRPr="003A3573" w:rsidRDefault="00242E69" w:rsidP="009A647B">
                        <w:pPr>
                          <w:jc w:val="center"/>
                          <w:rPr>
                            <w:rFonts w:cs="Times New Roman"/>
                            <w:sz w:val="32"/>
                            <w:szCs w:val="32"/>
                          </w:rPr>
                        </w:pPr>
                      </w:p>
                      <w:p w14:paraId="0E4B886E"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02BD9D49" w14:textId="77777777" w:rsidR="00242E69" w:rsidRPr="003A3573" w:rsidRDefault="00242E69" w:rsidP="009A647B">
                        <w:pPr>
                          <w:jc w:val="center"/>
                          <w:rPr>
                            <w:rFonts w:cs="Times New Roman"/>
                            <w:sz w:val="32"/>
                            <w:szCs w:val="32"/>
                          </w:rPr>
                        </w:pPr>
                      </w:p>
                      <w:p w14:paraId="3F47AB46"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3B826749" w14:textId="77777777" w:rsidR="00242E69" w:rsidRPr="003A3573" w:rsidRDefault="00242E69" w:rsidP="009A647B">
                        <w:pPr>
                          <w:jc w:val="center"/>
                          <w:rPr>
                            <w:rFonts w:cs="Times New Roman"/>
                            <w:sz w:val="32"/>
                            <w:szCs w:val="32"/>
                          </w:rPr>
                        </w:pPr>
                      </w:p>
                      <w:p w14:paraId="14C1379C"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537F1837" w14:textId="77777777" w:rsidR="00242E69" w:rsidRPr="003A3573" w:rsidRDefault="00242E69" w:rsidP="009A647B">
                        <w:pPr>
                          <w:jc w:val="center"/>
                          <w:rPr>
                            <w:rFonts w:cs="Times New Roman"/>
                            <w:sz w:val="32"/>
                            <w:szCs w:val="32"/>
                          </w:rPr>
                        </w:pPr>
                      </w:p>
                      <w:p w14:paraId="4DD0C6D4"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5D688C7B" w14:textId="77777777" w:rsidR="00242E69" w:rsidRPr="003A3573" w:rsidRDefault="00242E69" w:rsidP="009A647B">
                        <w:pPr>
                          <w:jc w:val="center"/>
                          <w:rPr>
                            <w:rFonts w:cs="Times New Roman"/>
                            <w:sz w:val="32"/>
                            <w:szCs w:val="32"/>
                          </w:rPr>
                        </w:pPr>
                      </w:p>
                      <w:p w14:paraId="0EE21FE1"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13EDC25F" w14:textId="77777777" w:rsidR="00242E69" w:rsidRPr="003A3573" w:rsidRDefault="00242E69" w:rsidP="009A647B">
                        <w:pPr>
                          <w:jc w:val="center"/>
                          <w:rPr>
                            <w:rFonts w:cs="Times New Roman"/>
                            <w:sz w:val="32"/>
                            <w:szCs w:val="32"/>
                          </w:rPr>
                        </w:pPr>
                      </w:p>
                      <w:p w14:paraId="234682DE"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631735A5" w14:textId="77777777" w:rsidR="00242E69" w:rsidRPr="003A3573" w:rsidRDefault="00242E69" w:rsidP="009A647B">
                        <w:pPr>
                          <w:jc w:val="center"/>
                          <w:rPr>
                            <w:rFonts w:cs="Times New Roman"/>
                            <w:sz w:val="32"/>
                            <w:szCs w:val="32"/>
                          </w:rPr>
                        </w:pPr>
                      </w:p>
                      <w:p w14:paraId="0C71E139"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07D9F8DD" w14:textId="77777777" w:rsidR="00242E69" w:rsidRPr="003A3573" w:rsidRDefault="00242E69" w:rsidP="009A647B">
                        <w:pPr>
                          <w:jc w:val="center"/>
                          <w:rPr>
                            <w:rFonts w:cs="Times New Roman"/>
                            <w:sz w:val="32"/>
                            <w:szCs w:val="32"/>
                          </w:rPr>
                        </w:pPr>
                      </w:p>
                      <w:p w14:paraId="502CEFC1"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66F6A52A" w14:textId="77777777" w:rsidR="00242E69" w:rsidRPr="003A3573" w:rsidRDefault="00242E69" w:rsidP="009A647B">
                        <w:pPr>
                          <w:jc w:val="center"/>
                          <w:rPr>
                            <w:rFonts w:cs="Times New Roman"/>
                            <w:sz w:val="32"/>
                            <w:szCs w:val="32"/>
                          </w:rPr>
                        </w:pPr>
                      </w:p>
                      <w:p w14:paraId="1F2B253C"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554034A1" w14:textId="77777777" w:rsidR="00242E69" w:rsidRPr="003A3573" w:rsidRDefault="00242E69" w:rsidP="009A647B">
                        <w:pPr>
                          <w:jc w:val="center"/>
                          <w:rPr>
                            <w:rFonts w:cs="Times New Roman"/>
                            <w:sz w:val="32"/>
                            <w:szCs w:val="32"/>
                          </w:rPr>
                        </w:pPr>
                      </w:p>
                      <w:p w14:paraId="1B2FE96B"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181A7B0D" w14:textId="77777777" w:rsidR="00242E69" w:rsidRDefault="00242E69" w:rsidP="009A647B"/>
                      <w:p w14:paraId="4AEF58A5"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w:t>
                        </w:r>
                        <w:r w:rsidRPr="00B4792C">
                          <w:rPr>
                            <w:rFonts w:ascii="Times New Roman" w:hAnsi="Times New Roman" w:cs="Times New Roman"/>
                            <w:color w:val="auto"/>
                            <w:sz w:val="32"/>
                            <w:szCs w:val="32"/>
                          </w:rPr>
                          <w:t>1</w:t>
                        </w:r>
                        <w:r w:rsidRPr="003A3573">
                          <w:rPr>
                            <w:rFonts w:ascii="Times New Roman" w:hAnsi="Times New Roman" w:cs="Times New Roman"/>
                            <w:color w:val="auto"/>
                            <w:sz w:val="32"/>
                            <w:szCs w:val="32"/>
                          </w:rPr>
                          <w:t>.150061.</w:t>
                        </w:r>
                        <w:r w:rsidRPr="00B4792C">
                          <w:rPr>
                            <w:rFonts w:ascii="Times New Roman" w:hAnsi="Times New Roman" w:cs="Times New Roman"/>
                            <w:color w:val="auto"/>
                            <w:sz w:val="32"/>
                            <w:szCs w:val="32"/>
                          </w:rPr>
                          <w:t>ВР</w:t>
                        </w:r>
                        <w:r w:rsidRPr="003A3573">
                          <w:rPr>
                            <w:rFonts w:ascii="Times New Roman" w:hAnsi="Times New Roman" w:cs="Times New Roman"/>
                            <w:color w:val="auto"/>
                            <w:sz w:val="32"/>
                            <w:szCs w:val="32"/>
                          </w:rPr>
                          <w:t>-20</w:t>
                        </w:r>
                      </w:p>
                      <w:p w14:paraId="5B289140" w14:textId="77777777" w:rsidR="00242E69" w:rsidRPr="003A3573" w:rsidRDefault="00242E69" w:rsidP="009A647B">
                        <w:pPr>
                          <w:pStyle w:val="6"/>
                          <w:jc w:val="center"/>
                          <w:rPr>
                            <w:rFonts w:ascii="Times New Roman" w:hAnsi="Times New Roman" w:cs="Times New Roman"/>
                            <w:color w:val="auto"/>
                            <w:sz w:val="32"/>
                            <w:szCs w:val="32"/>
                          </w:rPr>
                        </w:pPr>
                      </w:p>
                      <w:p w14:paraId="3E591FE3" w14:textId="77777777" w:rsidR="00242E69" w:rsidRPr="003A3573" w:rsidRDefault="00242E69" w:rsidP="009A647B">
                        <w:pPr>
                          <w:jc w:val="center"/>
                          <w:rPr>
                            <w:rFonts w:cs="Times New Roman"/>
                            <w:sz w:val="32"/>
                            <w:szCs w:val="32"/>
                          </w:rPr>
                        </w:pPr>
                      </w:p>
                      <w:p w14:paraId="7C2926EC"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51C7154F" w14:textId="77777777" w:rsidR="00242E69" w:rsidRPr="003A3573" w:rsidRDefault="00242E69" w:rsidP="009A647B">
                        <w:pPr>
                          <w:jc w:val="center"/>
                          <w:rPr>
                            <w:rFonts w:cs="Times New Roman"/>
                            <w:sz w:val="32"/>
                            <w:szCs w:val="32"/>
                          </w:rPr>
                        </w:pPr>
                      </w:p>
                      <w:p w14:paraId="5D894EFD"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77A83133" w14:textId="77777777" w:rsidR="00242E69" w:rsidRPr="003A3573" w:rsidRDefault="00242E69" w:rsidP="009A647B">
                        <w:pPr>
                          <w:jc w:val="center"/>
                          <w:rPr>
                            <w:rFonts w:cs="Times New Roman"/>
                            <w:sz w:val="32"/>
                            <w:szCs w:val="32"/>
                          </w:rPr>
                        </w:pPr>
                      </w:p>
                      <w:p w14:paraId="0A7463F2"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2E2AFC7A" w14:textId="77777777" w:rsidR="00242E69" w:rsidRPr="003A3573" w:rsidRDefault="00242E69" w:rsidP="009A647B">
                        <w:pPr>
                          <w:jc w:val="center"/>
                          <w:rPr>
                            <w:rFonts w:cs="Times New Roman"/>
                            <w:sz w:val="32"/>
                            <w:szCs w:val="32"/>
                          </w:rPr>
                        </w:pPr>
                      </w:p>
                      <w:p w14:paraId="4224ABB0"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13DB50D6" w14:textId="77777777" w:rsidR="00242E69" w:rsidRPr="003A3573" w:rsidRDefault="00242E69" w:rsidP="009A647B">
                        <w:pPr>
                          <w:jc w:val="center"/>
                          <w:rPr>
                            <w:rFonts w:cs="Times New Roman"/>
                            <w:sz w:val="32"/>
                            <w:szCs w:val="32"/>
                          </w:rPr>
                        </w:pPr>
                      </w:p>
                      <w:p w14:paraId="5FB8E9AC"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53E953B5" w14:textId="77777777" w:rsidR="00242E69" w:rsidRPr="003A3573" w:rsidRDefault="00242E69" w:rsidP="009A647B">
                        <w:pPr>
                          <w:jc w:val="center"/>
                          <w:rPr>
                            <w:rFonts w:cs="Times New Roman"/>
                            <w:sz w:val="32"/>
                            <w:szCs w:val="32"/>
                          </w:rPr>
                        </w:pPr>
                      </w:p>
                      <w:p w14:paraId="393D39FF"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7CE6AD0C" w14:textId="77777777" w:rsidR="00242E69" w:rsidRPr="003A3573" w:rsidRDefault="00242E69" w:rsidP="009A647B">
                        <w:pPr>
                          <w:jc w:val="center"/>
                          <w:rPr>
                            <w:rFonts w:cs="Times New Roman"/>
                            <w:sz w:val="32"/>
                            <w:szCs w:val="32"/>
                          </w:rPr>
                        </w:pPr>
                      </w:p>
                      <w:p w14:paraId="38899527"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112BD34F" w14:textId="77777777" w:rsidR="00242E69" w:rsidRPr="003A3573" w:rsidRDefault="00242E69" w:rsidP="009A647B">
                        <w:pPr>
                          <w:jc w:val="center"/>
                          <w:rPr>
                            <w:rFonts w:cs="Times New Roman"/>
                            <w:sz w:val="32"/>
                            <w:szCs w:val="32"/>
                          </w:rPr>
                        </w:pPr>
                      </w:p>
                      <w:p w14:paraId="595644E1"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5D9D5B01" w14:textId="77777777" w:rsidR="00242E69" w:rsidRPr="003A3573" w:rsidRDefault="00242E69" w:rsidP="009A647B">
                        <w:pPr>
                          <w:jc w:val="center"/>
                          <w:rPr>
                            <w:rFonts w:cs="Times New Roman"/>
                            <w:sz w:val="32"/>
                            <w:szCs w:val="32"/>
                          </w:rPr>
                        </w:pPr>
                      </w:p>
                      <w:p w14:paraId="78B92B72"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72C4BECE" w14:textId="77777777" w:rsidR="00242E69" w:rsidRPr="003A3573" w:rsidRDefault="00242E69" w:rsidP="009A647B">
                        <w:pPr>
                          <w:jc w:val="center"/>
                          <w:rPr>
                            <w:rFonts w:cs="Times New Roman"/>
                            <w:sz w:val="32"/>
                            <w:szCs w:val="32"/>
                          </w:rPr>
                        </w:pPr>
                      </w:p>
                      <w:p w14:paraId="00D8D190"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18EC2402" w14:textId="77777777" w:rsidR="00242E69" w:rsidRPr="003A3573" w:rsidRDefault="00242E69" w:rsidP="009A647B">
                        <w:pPr>
                          <w:jc w:val="center"/>
                          <w:rPr>
                            <w:rFonts w:cs="Times New Roman"/>
                            <w:sz w:val="32"/>
                            <w:szCs w:val="32"/>
                          </w:rPr>
                        </w:pPr>
                      </w:p>
                      <w:p w14:paraId="362E1807"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215C8578" w14:textId="77777777" w:rsidR="00242E69" w:rsidRPr="003A3573" w:rsidRDefault="00242E69" w:rsidP="009A647B">
                        <w:pPr>
                          <w:jc w:val="center"/>
                          <w:rPr>
                            <w:rFonts w:cs="Times New Roman"/>
                            <w:sz w:val="32"/>
                            <w:szCs w:val="32"/>
                          </w:rPr>
                        </w:pPr>
                      </w:p>
                      <w:p w14:paraId="7579224F"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4326291C" w14:textId="77777777" w:rsidR="00242E69" w:rsidRPr="003A3573" w:rsidRDefault="00242E69" w:rsidP="009A647B">
                        <w:pPr>
                          <w:jc w:val="center"/>
                          <w:rPr>
                            <w:rFonts w:cs="Times New Roman"/>
                            <w:sz w:val="32"/>
                            <w:szCs w:val="32"/>
                          </w:rPr>
                        </w:pPr>
                      </w:p>
                      <w:p w14:paraId="2A03ED1E"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73AC587C" w14:textId="77777777" w:rsidR="00242E69" w:rsidRPr="003A3573" w:rsidRDefault="00242E69" w:rsidP="009A647B">
                        <w:pPr>
                          <w:jc w:val="center"/>
                          <w:rPr>
                            <w:rFonts w:cs="Times New Roman"/>
                            <w:sz w:val="32"/>
                            <w:szCs w:val="32"/>
                          </w:rPr>
                        </w:pPr>
                      </w:p>
                      <w:p w14:paraId="35CB7CEA"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5A83FE30" w14:textId="77777777" w:rsidR="00242E69" w:rsidRPr="003A3573" w:rsidRDefault="00242E69" w:rsidP="009A647B">
                        <w:pPr>
                          <w:jc w:val="center"/>
                          <w:rPr>
                            <w:rFonts w:cs="Times New Roman"/>
                            <w:sz w:val="32"/>
                            <w:szCs w:val="32"/>
                          </w:rPr>
                        </w:pPr>
                      </w:p>
                      <w:p w14:paraId="14BB67D5"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748B1B89" w14:textId="77777777" w:rsidR="00242E69" w:rsidRPr="003A3573" w:rsidRDefault="00242E69" w:rsidP="009A647B">
                        <w:pPr>
                          <w:jc w:val="center"/>
                          <w:rPr>
                            <w:rFonts w:cs="Times New Roman"/>
                            <w:sz w:val="32"/>
                            <w:szCs w:val="32"/>
                          </w:rPr>
                        </w:pPr>
                      </w:p>
                      <w:p w14:paraId="17AC49B6"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ЮФУ, гр. КТсо5-1ЦТРК.09.05.01.150074.ВР-20</w:t>
                        </w:r>
                      </w:p>
                      <w:p w14:paraId="4794972B" w14:textId="77777777" w:rsidR="00242E69" w:rsidRPr="003A3573" w:rsidRDefault="00242E69" w:rsidP="009A647B">
                        <w:pPr>
                          <w:jc w:val="center"/>
                          <w:rPr>
                            <w:rFonts w:cs="Times New Roman"/>
                            <w:sz w:val="32"/>
                            <w:szCs w:val="32"/>
                          </w:rPr>
                        </w:pPr>
                      </w:p>
                      <w:p w14:paraId="2A783479"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6081D65A" w14:textId="77777777" w:rsidR="00242E69" w:rsidRPr="003A3573" w:rsidRDefault="00242E69" w:rsidP="009A647B">
                        <w:pPr>
                          <w:jc w:val="center"/>
                          <w:rPr>
                            <w:rFonts w:cs="Times New Roman"/>
                            <w:sz w:val="32"/>
                            <w:szCs w:val="32"/>
                          </w:rPr>
                        </w:pPr>
                      </w:p>
                      <w:p w14:paraId="70093713"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2C92C1D3" w14:textId="77777777" w:rsidR="00242E69" w:rsidRPr="003A3573" w:rsidRDefault="00242E69" w:rsidP="009A647B">
                        <w:pPr>
                          <w:jc w:val="center"/>
                          <w:rPr>
                            <w:rFonts w:cs="Times New Roman"/>
                            <w:sz w:val="32"/>
                            <w:szCs w:val="32"/>
                          </w:rPr>
                        </w:pPr>
                      </w:p>
                      <w:p w14:paraId="1522811D"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67BFF79F" w14:textId="77777777" w:rsidR="00242E69" w:rsidRPr="003A3573" w:rsidRDefault="00242E69" w:rsidP="009A647B">
                        <w:pPr>
                          <w:jc w:val="center"/>
                          <w:rPr>
                            <w:rFonts w:cs="Times New Roman"/>
                            <w:sz w:val="32"/>
                            <w:szCs w:val="32"/>
                          </w:rPr>
                        </w:pPr>
                      </w:p>
                      <w:p w14:paraId="4A8B708B"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62695FE8" w14:textId="77777777" w:rsidR="00242E69" w:rsidRPr="003A3573" w:rsidRDefault="00242E69" w:rsidP="009A647B">
                        <w:pPr>
                          <w:jc w:val="center"/>
                          <w:rPr>
                            <w:rFonts w:cs="Times New Roman"/>
                            <w:sz w:val="32"/>
                            <w:szCs w:val="32"/>
                          </w:rPr>
                        </w:pPr>
                      </w:p>
                      <w:p w14:paraId="7F913832"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0125CC1B" w14:textId="77777777" w:rsidR="00242E69" w:rsidRPr="003A3573" w:rsidRDefault="00242E69" w:rsidP="009A647B">
                        <w:pPr>
                          <w:jc w:val="center"/>
                          <w:rPr>
                            <w:rFonts w:cs="Times New Roman"/>
                            <w:sz w:val="32"/>
                            <w:szCs w:val="32"/>
                          </w:rPr>
                        </w:pPr>
                      </w:p>
                      <w:p w14:paraId="2213D7B1"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6E465766" w14:textId="77777777" w:rsidR="00242E69" w:rsidRPr="003A3573" w:rsidRDefault="00242E69" w:rsidP="009A647B">
                        <w:pPr>
                          <w:jc w:val="center"/>
                          <w:rPr>
                            <w:rFonts w:cs="Times New Roman"/>
                            <w:sz w:val="32"/>
                            <w:szCs w:val="32"/>
                          </w:rPr>
                        </w:pPr>
                      </w:p>
                      <w:p w14:paraId="1B93CEF1"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1076BE8F" w14:textId="77777777" w:rsidR="00242E69" w:rsidRPr="003A3573" w:rsidRDefault="00242E69" w:rsidP="009A647B">
                        <w:pPr>
                          <w:jc w:val="center"/>
                          <w:rPr>
                            <w:rFonts w:cs="Times New Roman"/>
                            <w:sz w:val="32"/>
                            <w:szCs w:val="32"/>
                          </w:rPr>
                        </w:pPr>
                      </w:p>
                      <w:p w14:paraId="3679209B"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5FE4BE09" w14:textId="77777777" w:rsidR="00242E69" w:rsidRPr="003A3573" w:rsidRDefault="00242E69" w:rsidP="009A647B">
                        <w:pPr>
                          <w:jc w:val="center"/>
                          <w:rPr>
                            <w:rFonts w:cs="Times New Roman"/>
                            <w:sz w:val="32"/>
                            <w:szCs w:val="32"/>
                          </w:rPr>
                        </w:pPr>
                      </w:p>
                      <w:p w14:paraId="655B5667"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7C0EA646" w14:textId="77777777" w:rsidR="00242E69" w:rsidRPr="003A3573" w:rsidRDefault="00242E69" w:rsidP="009A647B">
                        <w:pPr>
                          <w:jc w:val="center"/>
                          <w:rPr>
                            <w:rFonts w:cs="Times New Roman"/>
                            <w:sz w:val="32"/>
                            <w:szCs w:val="32"/>
                          </w:rPr>
                        </w:pPr>
                      </w:p>
                      <w:p w14:paraId="590DCB1B"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0135B86F" w14:textId="77777777" w:rsidR="00242E69" w:rsidRPr="003A3573" w:rsidRDefault="00242E69" w:rsidP="009A647B">
                        <w:pPr>
                          <w:jc w:val="center"/>
                          <w:rPr>
                            <w:rFonts w:cs="Times New Roman"/>
                            <w:sz w:val="32"/>
                            <w:szCs w:val="32"/>
                          </w:rPr>
                        </w:pPr>
                      </w:p>
                      <w:p w14:paraId="04F123D7"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31F89459" w14:textId="77777777" w:rsidR="00242E69" w:rsidRPr="003A3573" w:rsidRDefault="00242E69" w:rsidP="009A647B">
                        <w:pPr>
                          <w:jc w:val="center"/>
                          <w:rPr>
                            <w:rFonts w:cs="Times New Roman"/>
                            <w:sz w:val="32"/>
                            <w:szCs w:val="32"/>
                          </w:rPr>
                        </w:pPr>
                      </w:p>
                      <w:p w14:paraId="285FE3DF"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01B5ABC8" w14:textId="77777777" w:rsidR="00242E69" w:rsidRPr="003A3573" w:rsidRDefault="00242E69" w:rsidP="009A647B">
                        <w:pPr>
                          <w:jc w:val="center"/>
                          <w:rPr>
                            <w:rFonts w:cs="Times New Roman"/>
                            <w:sz w:val="32"/>
                            <w:szCs w:val="32"/>
                          </w:rPr>
                        </w:pPr>
                      </w:p>
                      <w:p w14:paraId="318BD79C"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5CDB437E" w14:textId="77777777" w:rsidR="00242E69" w:rsidRPr="003A3573" w:rsidRDefault="00242E69" w:rsidP="009A647B">
                        <w:pPr>
                          <w:jc w:val="center"/>
                          <w:rPr>
                            <w:rFonts w:cs="Times New Roman"/>
                            <w:sz w:val="32"/>
                            <w:szCs w:val="32"/>
                          </w:rPr>
                        </w:pPr>
                      </w:p>
                      <w:p w14:paraId="62B91A5E"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7235655B" w14:textId="77777777" w:rsidR="00242E69" w:rsidRPr="003A3573" w:rsidRDefault="00242E69" w:rsidP="009A647B">
                        <w:pPr>
                          <w:jc w:val="center"/>
                          <w:rPr>
                            <w:rFonts w:cs="Times New Roman"/>
                            <w:sz w:val="32"/>
                            <w:szCs w:val="32"/>
                          </w:rPr>
                        </w:pPr>
                      </w:p>
                      <w:p w14:paraId="057E52C4"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5A39E2AC" w14:textId="77777777" w:rsidR="00242E69" w:rsidRDefault="00242E69" w:rsidP="009A647B"/>
                      <w:p w14:paraId="79B9C689"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w:t>
                        </w:r>
                        <w:r w:rsidRPr="00B4792C">
                          <w:rPr>
                            <w:rFonts w:ascii="Times New Roman" w:hAnsi="Times New Roman" w:cs="Times New Roman"/>
                            <w:color w:val="auto"/>
                            <w:sz w:val="32"/>
                            <w:szCs w:val="32"/>
                          </w:rPr>
                          <w:t>1</w:t>
                        </w:r>
                        <w:r w:rsidRPr="003A3573">
                          <w:rPr>
                            <w:rFonts w:ascii="Times New Roman" w:hAnsi="Times New Roman" w:cs="Times New Roman"/>
                            <w:color w:val="auto"/>
                            <w:sz w:val="32"/>
                            <w:szCs w:val="32"/>
                          </w:rPr>
                          <w:t>.150061.</w:t>
                        </w:r>
                        <w:r w:rsidRPr="00B4792C">
                          <w:rPr>
                            <w:rFonts w:ascii="Times New Roman" w:hAnsi="Times New Roman" w:cs="Times New Roman"/>
                            <w:color w:val="auto"/>
                            <w:sz w:val="32"/>
                            <w:szCs w:val="32"/>
                          </w:rPr>
                          <w:t>ВР</w:t>
                        </w:r>
                        <w:r w:rsidRPr="003A3573">
                          <w:rPr>
                            <w:rFonts w:ascii="Times New Roman" w:hAnsi="Times New Roman" w:cs="Times New Roman"/>
                            <w:color w:val="auto"/>
                            <w:sz w:val="32"/>
                            <w:szCs w:val="32"/>
                          </w:rPr>
                          <w:t>-20</w:t>
                        </w:r>
                      </w:p>
                      <w:p w14:paraId="67025EBE" w14:textId="77777777" w:rsidR="00242E69" w:rsidRPr="003A3573" w:rsidRDefault="00242E69" w:rsidP="009A647B">
                        <w:pPr>
                          <w:pStyle w:val="6"/>
                          <w:jc w:val="center"/>
                          <w:rPr>
                            <w:rFonts w:ascii="Times New Roman" w:hAnsi="Times New Roman" w:cs="Times New Roman"/>
                            <w:color w:val="auto"/>
                            <w:sz w:val="32"/>
                            <w:szCs w:val="32"/>
                          </w:rPr>
                        </w:pPr>
                      </w:p>
                      <w:p w14:paraId="60F98B4B" w14:textId="77777777" w:rsidR="00242E69" w:rsidRPr="003A3573" w:rsidRDefault="00242E69" w:rsidP="009A647B">
                        <w:pPr>
                          <w:jc w:val="center"/>
                          <w:rPr>
                            <w:rFonts w:cs="Times New Roman"/>
                            <w:sz w:val="32"/>
                            <w:szCs w:val="32"/>
                          </w:rPr>
                        </w:pPr>
                      </w:p>
                      <w:p w14:paraId="6061A824"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1D7C5C80" w14:textId="77777777" w:rsidR="00242E69" w:rsidRPr="003A3573" w:rsidRDefault="00242E69" w:rsidP="009A647B">
                        <w:pPr>
                          <w:jc w:val="center"/>
                          <w:rPr>
                            <w:rFonts w:cs="Times New Roman"/>
                            <w:sz w:val="32"/>
                            <w:szCs w:val="32"/>
                          </w:rPr>
                        </w:pPr>
                      </w:p>
                      <w:p w14:paraId="46F551CC"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4C4FDAE5" w14:textId="77777777" w:rsidR="00242E69" w:rsidRPr="003A3573" w:rsidRDefault="00242E69" w:rsidP="009A647B">
                        <w:pPr>
                          <w:jc w:val="center"/>
                          <w:rPr>
                            <w:rFonts w:cs="Times New Roman"/>
                            <w:sz w:val="32"/>
                            <w:szCs w:val="32"/>
                          </w:rPr>
                        </w:pPr>
                      </w:p>
                      <w:p w14:paraId="2E8D7097"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03250BD4" w14:textId="77777777" w:rsidR="00242E69" w:rsidRPr="003A3573" w:rsidRDefault="00242E69" w:rsidP="009A647B">
                        <w:pPr>
                          <w:jc w:val="center"/>
                          <w:rPr>
                            <w:rFonts w:cs="Times New Roman"/>
                            <w:sz w:val="32"/>
                            <w:szCs w:val="32"/>
                          </w:rPr>
                        </w:pPr>
                      </w:p>
                      <w:p w14:paraId="3F43759E"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1A0411AF" w14:textId="77777777" w:rsidR="00242E69" w:rsidRPr="003A3573" w:rsidRDefault="00242E69" w:rsidP="009A647B">
                        <w:pPr>
                          <w:jc w:val="center"/>
                          <w:rPr>
                            <w:rFonts w:cs="Times New Roman"/>
                            <w:sz w:val="32"/>
                            <w:szCs w:val="32"/>
                          </w:rPr>
                        </w:pPr>
                      </w:p>
                      <w:p w14:paraId="2927248B"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5DB1A44A" w14:textId="77777777" w:rsidR="00242E69" w:rsidRPr="003A3573" w:rsidRDefault="00242E69" w:rsidP="009A647B">
                        <w:pPr>
                          <w:jc w:val="center"/>
                          <w:rPr>
                            <w:rFonts w:cs="Times New Roman"/>
                            <w:sz w:val="32"/>
                            <w:szCs w:val="32"/>
                          </w:rPr>
                        </w:pPr>
                      </w:p>
                      <w:p w14:paraId="02F882C7"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12BDC23F" w14:textId="77777777" w:rsidR="00242E69" w:rsidRPr="003A3573" w:rsidRDefault="00242E69" w:rsidP="009A647B">
                        <w:pPr>
                          <w:jc w:val="center"/>
                          <w:rPr>
                            <w:rFonts w:cs="Times New Roman"/>
                            <w:sz w:val="32"/>
                            <w:szCs w:val="32"/>
                          </w:rPr>
                        </w:pPr>
                      </w:p>
                      <w:p w14:paraId="14D195FA"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47734CF2" w14:textId="77777777" w:rsidR="00242E69" w:rsidRPr="003A3573" w:rsidRDefault="00242E69" w:rsidP="009A647B">
                        <w:pPr>
                          <w:jc w:val="center"/>
                          <w:rPr>
                            <w:rFonts w:cs="Times New Roman"/>
                            <w:sz w:val="32"/>
                            <w:szCs w:val="32"/>
                          </w:rPr>
                        </w:pPr>
                      </w:p>
                      <w:p w14:paraId="2D5BB170"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31B2E124" w14:textId="77777777" w:rsidR="00242E69" w:rsidRPr="003A3573" w:rsidRDefault="00242E69" w:rsidP="009A647B">
                        <w:pPr>
                          <w:jc w:val="center"/>
                          <w:rPr>
                            <w:rFonts w:cs="Times New Roman"/>
                            <w:sz w:val="32"/>
                            <w:szCs w:val="32"/>
                          </w:rPr>
                        </w:pPr>
                      </w:p>
                      <w:p w14:paraId="3673F88C"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1A12DDDE" w14:textId="77777777" w:rsidR="00242E69" w:rsidRPr="003A3573" w:rsidRDefault="00242E69" w:rsidP="009A647B">
                        <w:pPr>
                          <w:jc w:val="center"/>
                          <w:rPr>
                            <w:rFonts w:cs="Times New Roman"/>
                            <w:sz w:val="32"/>
                            <w:szCs w:val="32"/>
                          </w:rPr>
                        </w:pPr>
                      </w:p>
                      <w:p w14:paraId="60D63A4E"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1587A612" w14:textId="77777777" w:rsidR="00242E69" w:rsidRPr="003A3573" w:rsidRDefault="00242E69" w:rsidP="009A647B">
                        <w:pPr>
                          <w:jc w:val="center"/>
                          <w:rPr>
                            <w:rFonts w:cs="Times New Roman"/>
                            <w:sz w:val="32"/>
                            <w:szCs w:val="32"/>
                          </w:rPr>
                        </w:pPr>
                      </w:p>
                      <w:p w14:paraId="0FFAAAF4"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1E7CFEC7" w14:textId="77777777" w:rsidR="00242E69" w:rsidRPr="003A3573" w:rsidRDefault="00242E69" w:rsidP="009A647B">
                        <w:pPr>
                          <w:jc w:val="center"/>
                          <w:rPr>
                            <w:rFonts w:cs="Times New Roman"/>
                            <w:sz w:val="32"/>
                            <w:szCs w:val="32"/>
                          </w:rPr>
                        </w:pPr>
                      </w:p>
                      <w:p w14:paraId="3C46CB3F"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02EFF726" w14:textId="77777777" w:rsidR="00242E69" w:rsidRPr="003A3573" w:rsidRDefault="00242E69" w:rsidP="009A647B">
                        <w:pPr>
                          <w:jc w:val="center"/>
                          <w:rPr>
                            <w:rFonts w:cs="Times New Roman"/>
                            <w:sz w:val="32"/>
                            <w:szCs w:val="32"/>
                          </w:rPr>
                        </w:pPr>
                      </w:p>
                      <w:p w14:paraId="4AE91651"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6B09ED07" w14:textId="77777777" w:rsidR="00242E69" w:rsidRPr="003A3573" w:rsidRDefault="00242E69" w:rsidP="009A647B">
                        <w:pPr>
                          <w:jc w:val="center"/>
                          <w:rPr>
                            <w:rFonts w:cs="Times New Roman"/>
                            <w:sz w:val="32"/>
                            <w:szCs w:val="32"/>
                          </w:rPr>
                        </w:pPr>
                      </w:p>
                      <w:p w14:paraId="76D720F2"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3617EA69" w14:textId="77777777" w:rsidR="00242E69" w:rsidRPr="003A3573" w:rsidRDefault="00242E69" w:rsidP="009A647B">
                        <w:pPr>
                          <w:jc w:val="center"/>
                          <w:rPr>
                            <w:rFonts w:cs="Times New Roman"/>
                            <w:sz w:val="32"/>
                            <w:szCs w:val="32"/>
                          </w:rPr>
                        </w:pPr>
                      </w:p>
                      <w:p w14:paraId="4E8899C8"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69806D1D" w14:textId="77777777" w:rsidR="00242E69" w:rsidRPr="003A3573" w:rsidRDefault="00242E69" w:rsidP="009A647B">
                        <w:pPr>
                          <w:jc w:val="center"/>
                          <w:rPr>
                            <w:rFonts w:cs="Times New Roman"/>
                            <w:sz w:val="32"/>
                            <w:szCs w:val="32"/>
                          </w:rPr>
                        </w:pPr>
                      </w:p>
                      <w:p w14:paraId="7EE6DB1B"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ЮФУ, гр. КТсо5-1ЦТРК.09.05.01.150074.ВР-20</w:t>
                        </w:r>
                      </w:p>
                      <w:p w14:paraId="79709863" w14:textId="77777777" w:rsidR="00242E69" w:rsidRPr="003A3573" w:rsidRDefault="00242E69" w:rsidP="009A647B">
                        <w:pPr>
                          <w:jc w:val="center"/>
                          <w:rPr>
                            <w:rFonts w:cs="Times New Roman"/>
                            <w:sz w:val="32"/>
                            <w:szCs w:val="32"/>
                          </w:rPr>
                        </w:pPr>
                      </w:p>
                      <w:p w14:paraId="6F92F849"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744BFF21" w14:textId="77777777" w:rsidR="00242E69" w:rsidRPr="003A3573" w:rsidRDefault="00242E69" w:rsidP="009A647B">
                        <w:pPr>
                          <w:jc w:val="center"/>
                          <w:rPr>
                            <w:rFonts w:cs="Times New Roman"/>
                            <w:sz w:val="32"/>
                            <w:szCs w:val="32"/>
                          </w:rPr>
                        </w:pPr>
                      </w:p>
                      <w:p w14:paraId="22878382"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43CCE912" w14:textId="77777777" w:rsidR="00242E69" w:rsidRPr="003A3573" w:rsidRDefault="00242E69" w:rsidP="009A647B">
                        <w:pPr>
                          <w:jc w:val="center"/>
                          <w:rPr>
                            <w:rFonts w:cs="Times New Roman"/>
                            <w:sz w:val="32"/>
                            <w:szCs w:val="32"/>
                          </w:rPr>
                        </w:pPr>
                      </w:p>
                      <w:p w14:paraId="27161F06"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16B0E799" w14:textId="77777777" w:rsidR="00242E69" w:rsidRPr="003A3573" w:rsidRDefault="00242E69" w:rsidP="009A647B">
                        <w:pPr>
                          <w:jc w:val="center"/>
                          <w:rPr>
                            <w:rFonts w:cs="Times New Roman"/>
                            <w:sz w:val="32"/>
                            <w:szCs w:val="32"/>
                          </w:rPr>
                        </w:pPr>
                      </w:p>
                      <w:p w14:paraId="1BB197D3"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071A38D2" w14:textId="77777777" w:rsidR="00242E69" w:rsidRPr="003A3573" w:rsidRDefault="00242E69" w:rsidP="009A647B">
                        <w:pPr>
                          <w:jc w:val="center"/>
                          <w:rPr>
                            <w:rFonts w:cs="Times New Roman"/>
                            <w:sz w:val="32"/>
                            <w:szCs w:val="32"/>
                          </w:rPr>
                        </w:pPr>
                      </w:p>
                      <w:p w14:paraId="1402887D"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403ADFBA" w14:textId="77777777" w:rsidR="00242E69" w:rsidRPr="003A3573" w:rsidRDefault="00242E69" w:rsidP="009A647B">
                        <w:pPr>
                          <w:jc w:val="center"/>
                          <w:rPr>
                            <w:rFonts w:cs="Times New Roman"/>
                            <w:sz w:val="32"/>
                            <w:szCs w:val="32"/>
                          </w:rPr>
                        </w:pPr>
                      </w:p>
                      <w:p w14:paraId="2DA5C4E1"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4B7EAB34" w14:textId="77777777" w:rsidR="00242E69" w:rsidRPr="003A3573" w:rsidRDefault="00242E69" w:rsidP="009A647B">
                        <w:pPr>
                          <w:jc w:val="center"/>
                          <w:rPr>
                            <w:rFonts w:cs="Times New Roman"/>
                            <w:sz w:val="32"/>
                            <w:szCs w:val="32"/>
                          </w:rPr>
                        </w:pPr>
                      </w:p>
                      <w:p w14:paraId="557ABDF6"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60D65890" w14:textId="77777777" w:rsidR="00242E69" w:rsidRPr="003A3573" w:rsidRDefault="00242E69" w:rsidP="009A647B">
                        <w:pPr>
                          <w:jc w:val="center"/>
                          <w:rPr>
                            <w:rFonts w:cs="Times New Roman"/>
                            <w:sz w:val="32"/>
                            <w:szCs w:val="32"/>
                          </w:rPr>
                        </w:pPr>
                      </w:p>
                      <w:p w14:paraId="1A10701F"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03AA06A5" w14:textId="77777777" w:rsidR="00242E69" w:rsidRPr="003A3573" w:rsidRDefault="00242E69" w:rsidP="009A647B">
                        <w:pPr>
                          <w:jc w:val="center"/>
                          <w:rPr>
                            <w:rFonts w:cs="Times New Roman"/>
                            <w:sz w:val="32"/>
                            <w:szCs w:val="32"/>
                          </w:rPr>
                        </w:pPr>
                      </w:p>
                      <w:p w14:paraId="2CCD8FF4"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65185D54" w14:textId="77777777" w:rsidR="00242E69" w:rsidRPr="003A3573" w:rsidRDefault="00242E69" w:rsidP="009A647B">
                        <w:pPr>
                          <w:jc w:val="center"/>
                          <w:rPr>
                            <w:rFonts w:cs="Times New Roman"/>
                            <w:sz w:val="32"/>
                            <w:szCs w:val="32"/>
                          </w:rPr>
                        </w:pPr>
                      </w:p>
                      <w:p w14:paraId="72C1499C"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7C31EDAA" w14:textId="77777777" w:rsidR="00242E69" w:rsidRPr="003A3573" w:rsidRDefault="00242E69" w:rsidP="009A647B">
                        <w:pPr>
                          <w:jc w:val="center"/>
                          <w:rPr>
                            <w:rFonts w:cs="Times New Roman"/>
                            <w:sz w:val="32"/>
                            <w:szCs w:val="32"/>
                          </w:rPr>
                        </w:pPr>
                      </w:p>
                      <w:p w14:paraId="227786AD"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5E764E52" w14:textId="77777777" w:rsidR="00242E69" w:rsidRPr="003A3573" w:rsidRDefault="00242E69" w:rsidP="009A647B">
                        <w:pPr>
                          <w:jc w:val="center"/>
                          <w:rPr>
                            <w:rFonts w:cs="Times New Roman"/>
                            <w:sz w:val="32"/>
                            <w:szCs w:val="32"/>
                          </w:rPr>
                        </w:pPr>
                      </w:p>
                      <w:p w14:paraId="7BA797D2"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6778530A" w14:textId="77777777" w:rsidR="00242E69" w:rsidRPr="003A3573" w:rsidRDefault="00242E69" w:rsidP="009A647B">
                        <w:pPr>
                          <w:jc w:val="center"/>
                          <w:rPr>
                            <w:rFonts w:cs="Times New Roman"/>
                            <w:sz w:val="32"/>
                            <w:szCs w:val="32"/>
                          </w:rPr>
                        </w:pPr>
                      </w:p>
                      <w:p w14:paraId="0E169B4D"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14508555" w14:textId="77777777" w:rsidR="00242E69" w:rsidRPr="003A3573" w:rsidRDefault="00242E69" w:rsidP="009A647B">
                        <w:pPr>
                          <w:jc w:val="center"/>
                          <w:rPr>
                            <w:rFonts w:cs="Times New Roman"/>
                            <w:sz w:val="32"/>
                            <w:szCs w:val="32"/>
                          </w:rPr>
                        </w:pPr>
                      </w:p>
                      <w:p w14:paraId="7017D5BC"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5D6F6E8D" w14:textId="77777777" w:rsidR="00242E69" w:rsidRPr="003A3573" w:rsidRDefault="00242E69" w:rsidP="009A647B">
                        <w:pPr>
                          <w:jc w:val="center"/>
                          <w:rPr>
                            <w:rFonts w:cs="Times New Roman"/>
                            <w:sz w:val="32"/>
                            <w:szCs w:val="32"/>
                          </w:rPr>
                        </w:pPr>
                      </w:p>
                      <w:p w14:paraId="16F10EBC"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38CF1146" w14:textId="77777777" w:rsidR="00242E69" w:rsidRDefault="00242E69" w:rsidP="009A647B"/>
                      <w:p w14:paraId="7AD66F23"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w:t>
                        </w:r>
                        <w:r w:rsidRPr="00B4792C">
                          <w:rPr>
                            <w:rFonts w:ascii="Times New Roman" w:hAnsi="Times New Roman" w:cs="Times New Roman"/>
                            <w:color w:val="auto"/>
                            <w:sz w:val="32"/>
                            <w:szCs w:val="32"/>
                          </w:rPr>
                          <w:t>1</w:t>
                        </w:r>
                        <w:r w:rsidRPr="003A3573">
                          <w:rPr>
                            <w:rFonts w:ascii="Times New Roman" w:hAnsi="Times New Roman" w:cs="Times New Roman"/>
                            <w:color w:val="auto"/>
                            <w:sz w:val="32"/>
                            <w:szCs w:val="32"/>
                          </w:rPr>
                          <w:t>.150061.</w:t>
                        </w:r>
                        <w:r w:rsidRPr="00B4792C">
                          <w:rPr>
                            <w:rFonts w:ascii="Times New Roman" w:hAnsi="Times New Roman" w:cs="Times New Roman"/>
                            <w:color w:val="auto"/>
                            <w:sz w:val="32"/>
                            <w:szCs w:val="32"/>
                          </w:rPr>
                          <w:t>ВР</w:t>
                        </w:r>
                        <w:r w:rsidRPr="003A3573">
                          <w:rPr>
                            <w:rFonts w:ascii="Times New Roman" w:hAnsi="Times New Roman" w:cs="Times New Roman"/>
                            <w:color w:val="auto"/>
                            <w:sz w:val="32"/>
                            <w:szCs w:val="32"/>
                          </w:rPr>
                          <w:t>-20</w:t>
                        </w:r>
                      </w:p>
                      <w:p w14:paraId="0F728136" w14:textId="77777777" w:rsidR="00242E69" w:rsidRPr="003A3573" w:rsidRDefault="00242E69" w:rsidP="009A647B">
                        <w:pPr>
                          <w:pStyle w:val="6"/>
                          <w:jc w:val="center"/>
                          <w:rPr>
                            <w:rFonts w:ascii="Times New Roman" w:hAnsi="Times New Roman" w:cs="Times New Roman"/>
                            <w:color w:val="auto"/>
                            <w:sz w:val="32"/>
                            <w:szCs w:val="32"/>
                          </w:rPr>
                        </w:pPr>
                      </w:p>
                      <w:p w14:paraId="36D3B2E2" w14:textId="77777777" w:rsidR="00242E69" w:rsidRPr="003A3573" w:rsidRDefault="00242E69" w:rsidP="009A647B">
                        <w:pPr>
                          <w:jc w:val="center"/>
                          <w:rPr>
                            <w:rFonts w:cs="Times New Roman"/>
                            <w:sz w:val="32"/>
                            <w:szCs w:val="32"/>
                          </w:rPr>
                        </w:pPr>
                      </w:p>
                      <w:p w14:paraId="72825FC4"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0EA0CFFA" w14:textId="77777777" w:rsidR="00242E69" w:rsidRPr="003A3573" w:rsidRDefault="00242E69" w:rsidP="009A647B">
                        <w:pPr>
                          <w:jc w:val="center"/>
                          <w:rPr>
                            <w:rFonts w:cs="Times New Roman"/>
                            <w:sz w:val="32"/>
                            <w:szCs w:val="32"/>
                          </w:rPr>
                        </w:pPr>
                      </w:p>
                      <w:p w14:paraId="4A576158"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153E374D" w14:textId="77777777" w:rsidR="00242E69" w:rsidRPr="003A3573" w:rsidRDefault="00242E69" w:rsidP="009A647B">
                        <w:pPr>
                          <w:jc w:val="center"/>
                          <w:rPr>
                            <w:rFonts w:cs="Times New Roman"/>
                            <w:sz w:val="32"/>
                            <w:szCs w:val="32"/>
                          </w:rPr>
                        </w:pPr>
                      </w:p>
                      <w:p w14:paraId="0EDC3FA5"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32825909" w14:textId="77777777" w:rsidR="00242E69" w:rsidRPr="003A3573" w:rsidRDefault="00242E69" w:rsidP="009A647B">
                        <w:pPr>
                          <w:jc w:val="center"/>
                          <w:rPr>
                            <w:rFonts w:cs="Times New Roman"/>
                            <w:sz w:val="32"/>
                            <w:szCs w:val="32"/>
                          </w:rPr>
                        </w:pPr>
                      </w:p>
                      <w:p w14:paraId="4D9E7BAC"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53FB4150" w14:textId="77777777" w:rsidR="00242E69" w:rsidRPr="003A3573" w:rsidRDefault="00242E69" w:rsidP="009A647B">
                        <w:pPr>
                          <w:jc w:val="center"/>
                          <w:rPr>
                            <w:rFonts w:cs="Times New Roman"/>
                            <w:sz w:val="32"/>
                            <w:szCs w:val="32"/>
                          </w:rPr>
                        </w:pPr>
                      </w:p>
                      <w:p w14:paraId="69056D02"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1033C27E" w14:textId="77777777" w:rsidR="00242E69" w:rsidRPr="003A3573" w:rsidRDefault="00242E69" w:rsidP="009A647B">
                        <w:pPr>
                          <w:jc w:val="center"/>
                          <w:rPr>
                            <w:rFonts w:cs="Times New Roman"/>
                            <w:sz w:val="32"/>
                            <w:szCs w:val="32"/>
                          </w:rPr>
                        </w:pPr>
                      </w:p>
                      <w:p w14:paraId="2CB90A4E"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51CD2475" w14:textId="77777777" w:rsidR="00242E69" w:rsidRPr="003A3573" w:rsidRDefault="00242E69" w:rsidP="009A647B">
                        <w:pPr>
                          <w:jc w:val="center"/>
                          <w:rPr>
                            <w:rFonts w:cs="Times New Roman"/>
                            <w:sz w:val="32"/>
                            <w:szCs w:val="32"/>
                          </w:rPr>
                        </w:pPr>
                      </w:p>
                      <w:p w14:paraId="45FC7957"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01C7DA79" w14:textId="77777777" w:rsidR="00242E69" w:rsidRPr="003A3573" w:rsidRDefault="00242E69" w:rsidP="009A647B">
                        <w:pPr>
                          <w:jc w:val="center"/>
                          <w:rPr>
                            <w:rFonts w:cs="Times New Roman"/>
                            <w:sz w:val="32"/>
                            <w:szCs w:val="32"/>
                          </w:rPr>
                        </w:pPr>
                      </w:p>
                      <w:p w14:paraId="6B14FB98"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1F04D36F" w14:textId="77777777" w:rsidR="00242E69" w:rsidRPr="003A3573" w:rsidRDefault="00242E69" w:rsidP="009A647B">
                        <w:pPr>
                          <w:jc w:val="center"/>
                          <w:rPr>
                            <w:rFonts w:cs="Times New Roman"/>
                            <w:sz w:val="32"/>
                            <w:szCs w:val="32"/>
                          </w:rPr>
                        </w:pPr>
                      </w:p>
                      <w:p w14:paraId="17301262"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2A3DF0E6" w14:textId="77777777" w:rsidR="00242E69" w:rsidRPr="003A3573" w:rsidRDefault="00242E69" w:rsidP="009A647B">
                        <w:pPr>
                          <w:jc w:val="center"/>
                          <w:rPr>
                            <w:rFonts w:cs="Times New Roman"/>
                            <w:sz w:val="32"/>
                            <w:szCs w:val="32"/>
                          </w:rPr>
                        </w:pPr>
                      </w:p>
                      <w:p w14:paraId="254F8358"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766E8DFF" w14:textId="77777777" w:rsidR="00242E69" w:rsidRPr="003A3573" w:rsidRDefault="00242E69" w:rsidP="009A647B">
                        <w:pPr>
                          <w:jc w:val="center"/>
                          <w:rPr>
                            <w:rFonts w:cs="Times New Roman"/>
                            <w:sz w:val="32"/>
                            <w:szCs w:val="32"/>
                          </w:rPr>
                        </w:pPr>
                      </w:p>
                      <w:p w14:paraId="0A4A7756"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65D0CFEB" w14:textId="77777777" w:rsidR="00242E69" w:rsidRPr="003A3573" w:rsidRDefault="00242E69" w:rsidP="009A647B">
                        <w:pPr>
                          <w:jc w:val="center"/>
                          <w:rPr>
                            <w:rFonts w:cs="Times New Roman"/>
                            <w:sz w:val="32"/>
                            <w:szCs w:val="32"/>
                          </w:rPr>
                        </w:pPr>
                      </w:p>
                      <w:p w14:paraId="16C5549F"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2B4C20F8" w14:textId="77777777" w:rsidR="00242E69" w:rsidRPr="003A3573" w:rsidRDefault="00242E69" w:rsidP="009A647B">
                        <w:pPr>
                          <w:jc w:val="center"/>
                          <w:rPr>
                            <w:rFonts w:cs="Times New Roman"/>
                            <w:sz w:val="32"/>
                            <w:szCs w:val="32"/>
                          </w:rPr>
                        </w:pPr>
                      </w:p>
                      <w:p w14:paraId="22998F54"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781C5D0F" w14:textId="77777777" w:rsidR="00242E69" w:rsidRPr="003A3573" w:rsidRDefault="00242E69" w:rsidP="009A647B">
                        <w:pPr>
                          <w:jc w:val="center"/>
                          <w:rPr>
                            <w:rFonts w:cs="Times New Roman"/>
                            <w:sz w:val="32"/>
                            <w:szCs w:val="32"/>
                          </w:rPr>
                        </w:pPr>
                      </w:p>
                      <w:p w14:paraId="732AF697"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5242FFA8" w14:textId="77777777" w:rsidR="00242E69" w:rsidRPr="003A3573" w:rsidRDefault="00242E69" w:rsidP="009A647B">
                        <w:pPr>
                          <w:jc w:val="center"/>
                          <w:rPr>
                            <w:rFonts w:cs="Times New Roman"/>
                            <w:sz w:val="32"/>
                            <w:szCs w:val="32"/>
                          </w:rPr>
                        </w:pPr>
                      </w:p>
                      <w:p w14:paraId="6F56B329"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6C2411A5" w14:textId="77777777" w:rsidR="00242E69" w:rsidRPr="003A3573" w:rsidRDefault="00242E69" w:rsidP="009A647B">
                        <w:pPr>
                          <w:jc w:val="center"/>
                          <w:rPr>
                            <w:rFonts w:cs="Times New Roman"/>
                            <w:sz w:val="32"/>
                            <w:szCs w:val="32"/>
                          </w:rPr>
                        </w:pPr>
                      </w:p>
                      <w:p w14:paraId="3EC5DA8E"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ЮФУ, гр. КТсо5-1ЦТРК.09.05.01.150074.ВР-20</w:t>
                        </w:r>
                      </w:p>
                      <w:p w14:paraId="475E5DEA" w14:textId="77777777" w:rsidR="00242E69" w:rsidRPr="003A3573" w:rsidRDefault="00242E69" w:rsidP="009A647B">
                        <w:pPr>
                          <w:jc w:val="center"/>
                          <w:rPr>
                            <w:rFonts w:cs="Times New Roman"/>
                            <w:sz w:val="32"/>
                            <w:szCs w:val="32"/>
                          </w:rPr>
                        </w:pPr>
                      </w:p>
                      <w:p w14:paraId="0A45BC2B"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30506F26" w14:textId="77777777" w:rsidR="00242E69" w:rsidRPr="003A3573" w:rsidRDefault="00242E69" w:rsidP="009A647B">
                        <w:pPr>
                          <w:jc w:val="center"/>
                          <w:rPr>
                            <w:rFonts w:cs="Times New Roman"/>
                            <w:sz w:val="32"/>
                            <w:szCs w:val="32"/>
                          </w:rPr>
                        </w:pPr>
                      </w:p>
                      <w:p w14:paraId="18C4E11E"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53FD0D58" w14:textId="77777777" w:rsidR="00242E69" w:rsidRPr="003A3573" w:rsidRDefault="00242E69" w:rsidP="009A647B">
                        <w:pPr>
                          <w:jc w:val="center"/>
                          <w:rPr>
                            <w:rFonts w:cs="Times New Roman"/>
                            <w:sz w:val="32"/>
                            <w:szCs w:val="32"/>
                          </w:rPr>
                        </w:pPr>
                      </w:p>
                      <w:p w14:paraId="2DF5D3D1"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4ACBD384" w14:textId="77777777" w:rsidR="00242E69" w:rsidRPr="003A3573" w:rsidRDefault="00242E69" w:rsidP="009A647B">
                        <w:pPr>
                          <w:jc w:val="center"/>
                          <w:rPr>
                            <w:rFonts w:cs="Times New Roman"/>
                            <w:sz w:val="32"/>
                            <w:szCs w:val="32"/>
                          </w:rPr>
                        </w:pPr>
                      </w:p>
                      <w:p w14:paraId="087E3996"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6D73DFAB" w14:textId="77777777" w:rsidR="00242E69" w:rsidRPr="003A3573" w:rsidRDefault="00242E69" w:rsidP="009A647B">
                        <w:pPr>
                          <w:jc w:val="center"/>
                          <w:rPr>
                            <w:rFonts w:cs="Times New Roman"/>
                            <w:sz w:val="32"/>
                            <w:szCs w:val="32"/>
                          </w:rPr>
                        </w:pPr>
                      </w:p>
                      <w:p w14:paraId="11589B76"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0F50A68E" w14:textId="77777777" w:rsidR="00242E69" w:rsidRPr="003A3573" w:rsidRDefault="00242E69" w:rsidP="009A647B">
                        <w:pPr>
                          <w:jc w:val="center"/>
                          <w:rPr>
                            <w:rFonts w:cs="Times New Roman"/>
                            <w:sz w:val="32"/>
                            <w:szCs w:val="32"/>
                          </w:rPr>
                        </w:pPr>
                      </w:p>
                      <w:p w14:paraId="24126144"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702A32B6" w14:textId="77777777" w:rsidR="00242E69" w:rsidRPr="003A3573" w:rsidRDefault="00242E69" w:rsidP="009A647B">
                        <w:pPr>
                          <w:jc w:val="center"/>
                          <w:rPr>
                            <w:rFonts w:cs="Times New Roman"/>
                            <w:sz w:val="32"/>
                            <w:szCs w:val="32"/>
                          </w:rPr>
                        </w:pPr>
                      </w:p>
                      <w:p w14:paraId="1DE8551F"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75165A67" w14:textId="77777777" w:rsidR="00242E69" w:rsidRPr="003A3573" w:rsidRDefault="00242E69" w:rsidP="009A647B">
                        <w:pPr>
                          <w:jc w:val="center"/>
                          <w:rPr>
                            <w:rFonts w:cs="Times New Roman"/>
                            <w:sz w:val="32"/>
                            <w:szCs w:val="32"/>
                          </w:rPr>
                        </w:pPr>
                      </w:p>
                      <w:p w14:paraId="759720F1"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41D7C3BF" w14:textId="77777777" w:rsidR="00242E69" w:rsidRPr="003A3573" w:rsidRDefault="00242E69" w:rsidP="009A647B">
                        <w:pPr>
                          <w:jc w:val="center"/>
                          <w:rPr>
                            <w:rFonts w:cs="Times New Roman"/>
                            <w:sz w:val="32"/>
                            <w:szCs w:val="32"/>
                          </w:rPr>
                        </w:pPr>
                      </w:p>
                      <w:p w14:paraId="0D7D5C84"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1D52FD89" w14:textId="77777777" w:rsidR="00242E69" w:rsidRPr="003A3573" w:rsidRDefault="00242E69" w:rsidP="009A647B">
                        <w:pPr>
                          <w:jc w:val="center"/>
                          <w:rPr>
                            <w:rFonts w:cs="Times New Roman"/>
                            <w:sz w:val="32"/>
                            <w:szCs w:val="32"/>
                          </w:rPr>
                        </w:pPr>
                      </w:p>
                      <w:p w14:paraId="13D5327C"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74FE7DFC" w14:textId="77777777" w:rsidR="00242E69" w:rsidRPr="003A3573" w:rsidRDefault="00242E69" w:rsidP="009A647B">
                        <w:pPr>
                          <w:jc w:val="center"/>
                          <w:rPr>
                            <w:rFonts w:cs="Times New Roman"/>
                            <w:sz w:val="32"/>
                            <w:szCs w:val="32"/>
                          </w:rPr>
                        </w:pPr>
                      </w:p>
                      <w:p w14:paraId="62341C90"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0438AF6F" w14:textId="77777777" w:rsidR="00242E69" w:rsidRPr="003A3573" w:rsidRDefault="00242E69" w:rsidP="009A647B">
                        <w:pPr>
                          <w:jc w:val="center"/>
                          <w:rPr>
                            <w:rFonts w:cs="Times New Roman"/>
                            <w:sz w:val="32"/>
                            <w:szCs w:val="32"/>
                          </w:rPr>
                        </w:pPr>
                      </w:p>
                      <w:p w14:paraId="0DAEF71D"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0C4AD972" w14:textId="77777777" w:rsidR="00242E69" w:rsidRPr="003A3573" w:rsidRDefault="00242E69" w:rsidP="009A647B">
                        <w:pPr>
                          <w:jc w:val="center"/>
                          <w:rPr>
                            <w:rFonts w:cs="Times New Roman"/>
                            <w:sz w:val="32"/>
                            <w:szCs w:val="32"/>
                          </w:rPr>
                        </w:pPr>
                      </w:p>
                      <w:p w14:paraId="2E84AFF3"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335EC655" w14:textId="77777777" w:rsidR="00242E69" w:rsidRPr="003A3573" w:rsidRDefault="00242E69" w:rsidP="009A647B">
                        <w:pPr>
                          <w:jc w:val="center"/>
                          <w:rPr>
                            <w:rFonts w:cs="Times New Roman"/>
                            <w:sz w:val="32"/>
                            <w:szCs w:val="32"/>
                          </w:rPr>
                        </w:pPr>
                      </w:p>
                      <w:p w14:paraId="55EB888A"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47E1F1EB" w14:textId="77777777" w:rsidR="00242E69" w:rsidRPr="003A3573" w:rsidRDefault="00242E69" w:rsidP="009A647B">
                        <w:pPr>
                          <w:jc w:val="center"/>
                          <w:rPr>
                            <w:rFonts w:cs="Times New Roman"/>
                            <w:sz w:val="32"/>
                            <w:szCs w:val="32"/>
                          </w:rPr>
                        </w:pPr>
                      </w:p>
                      <w:p w14:paraId="420AB1C4"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2F528D89" w14:textId="77777777" w:rsidR="00242E69" w:rsidRDefault="00242E69"/>
                      <w:p w14:paraId="3BC1D00B" w14:textId="0D0C98BD"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w:t>
                        </w:r>
                        <w:r w:rsidRPr="009A647B">
                          <w:rPr>
                            <w:rFonts w:ascii="Times New Roman" w:hAnsi="Times New Roman" w:cs="Times New Roman"/>
                            <w:color w:val="auto"/>
                            <w:sz w:val="32"/>
                            <w:szCs w:val="32"/>
                          </w:rPr>
                          <w:t>1</w:t>
                        </w:r>
                        <w:r w:rsidRPr="003A3573">
                          <w:rPr>
                            <w:rFonts w:ascii="Times New Roman" w:hAnsi="Times New Roman" w:cs="Times New Roman"/>
                            <w:color w:val="auto"/>
                            <w:sz w:val="32"/>
                            <w:szCs w:val="32"/>
                          </w:rPr>
                          <w:t>.150061.</w:t>
                        </w:r>
                        <w:r w:rsidRPr="009A647B">
                          <w:rPr>
                            <w:rFonts w:ascii="Times New Roman" w:hAnsi="Times New Roman" w:cs="Times New Roman"/>
                            <w:color w:val="auto"/>
                            <w:sz w:val="32"/>
                            <w:szCs w:val="32"/>
                          </w:rPr>
                          <w:t>ВР</w:t>
                        </w:r>
                        <w:r w:rsidRPr="003A3573">
                          <w:rPr>
                            <w:rFonts w:ascii="Times New Roman" w:hAnsi="Times New Roman" w:cs="Times New Roman"/>
                            <w:color w:val="auto"/>
                            <w:sz w:val="32"/>
                            <w:szCs w:val="32"/>
                          </w:rPr>
                          <w:t>-20</w:t>
                        </w:r>
                      </w:p>
                      <w:p w14:paraId="1557075F" w14:textId="77777777" w:rsidR="00242E69" w:rsidRPr="003A3573" w:rsidRDefault="00242E69" w:rsidP="009A647B">
                        <w:pPr>
                          <w:pStyle w:val="6"/>
                          <w:jc w:val="center"/>
                          <w:rPr>
                            <w:rFonts w:ascii="Times New Roman" w:hAnsi="Times New Roman" w:cs="Times New Roman"/>
                            <w:color w:val="auto"/>
                            <w:sz w:val="32"/>
                            <w:szCs w:val="32"/>
                          </w:rPr>
                        </w:pPr>
                      </w:p>
                      <w:p w14:paraId="46C28507" w14:textId="77777777" w:rsidR="00242E69" w:rsidRPr="003A3573" w:rsidRDefault="00242E69" w:rsidP="009A647B">
                        <w:pPr>
                          <w:jc w:val="center"/>
                          <w:rPr>
                            <w:rFonts w:cs="Times New Roman"/>
                            <w:sz w:val="32"/>
                            <w:szCs w:val="32"/>
                          </w:rPr>
                        </w:pPr>
                      </w:p>
                      <w:p w14:paraId="2F763C41"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65F253DD" w14:textId="77777777" w:rsidR="00242E69" w:rsidRPr="003A3573" w:rsidRDefault="00242E69" w:rsidP="009A647B">
                        <w:pPr>
                          <w:jc w:val="center"/>
                          <w:rPr>
                            <w:rFonts w:cs="Times New Roman"/>
                            <w:sz w:val="32"/>
                            <w:szCs w:val="32"/>
                          </w:rPr>
                        </w:pPr>
                      </w:p>
                      <w:p w14:paraId="1C8845B7"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32E73DB2" w14:textId="77777777" w:rsidR="00242E69" w:rsidRPr="003A3573" w:rsidRDefault="00242E69" w:rsidP="009A647B">
                        <w:pPr>
                          <w:jc w:val="center"/>
                          <w:rPr>
                            <w:rFonts w:cs="Times New Roman"/>
                            <w:sz w:val="32"/>
                            <w:szCs w:val="32"/>
                          </w:rPr>
                        </w:pPr>
                      </w:p>
                      <w:p w14:paraId="6C36A2B0"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070C2FA7" w14:textId="77777777" w:rsidR="00242E69" w:rsidRPr="003A3573" w:rsidRDefault="00242E69" w:rsidP="009A647B">
                        <w:pPr>
                          <w:jc w:val="center"/>
                          <w:rPr>
                            <w:rFonts w:cs="Times New Roman"/>
                            <w:sz w:val="32"/>
                            <w:szCs w:val="32"/>
                          </w:rPr>
                        </w:pPr>
                      </w:p>
                      <w:p w14:paraId="798CDAED"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2BB7BE52" w14:textId="77777777" w:rsidR="00242E69" w:rsidRPr="003A3573" w:rsidRDefault="00242E69" w:rsidP="009A647B">
                        <w:pPr>
                          <w:jc w:val="center"/>
                          <w:rPr>
                            <w:rFonts w:cs="Times New Roman"/>
                            <w:sz w:val="32"/>
                            <w:szCs w:val="32"/>
                          </w:rPr>
                        </w:pPr>
                      </w:p>
                      <w:p w14:paraId="430D0BF5"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66908A5F" w14:textId="77777777" w:rsidR="00242E69" w:rsidRPr="003A3573" w:rsidRDefault="00242E69" w:rsidP="009A647B">
                        <w:pPr>
                          <w:jc w:val="center"/>
                          <w:rPr>
                            <w:rFonts w:cs="Times New Roman"/>
                            <w:sz w:val="32"/>
                            <w:szCs w:val="32"/>
                          </w:rPr>
                        </w:pPr>
                      </w:p>
                      <w:p w14:paraId="52194C95"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2F9BC373" w14:textId="77777777" w:rsidR="00242E69" w:rsidRPr="003A3573" w:rsidRDefault="00242E69" w:rsidP="009A647B">
                        <w:pPr>
                          <w:jc w:val="center"/>
                          <w:rPr>
                            <w:rFonts w:cs="Times New Roman"/>
                            <w:sz w:val="32"/>
                            <w:szCs w:val="32"/>
                          </w:rPr>
                        </w:pPr>
                      </w:p>
                      <w:p w14:paraId="05A5EC05"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495C3C1B" w14:textId="77777777" w:rsidR="00242E69" w:rsidRPr="003A3573" w:rsidRDefault="00242E69" w:rsidP="009A647B">
                        <w:pPr>
                          <w:jc w:val="center"/>
                          <w:rPr>
                            <w:rFonts w:cs="Times New Roman"/>
                            <w:sz w:val="32"/>
                            <w:szCs w:val="32"/>
                          </w:rPr>
                        </w:pPr>
                      </w:p>
                      <w:p w14:paraId="727AABCD"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671DC910" w14:textId="77777777" w:rsidR="00242E69" w:rsidRPr="003A3573" w:rsidRDefault="00242E69" w:rsidP="009A647B">
                        <w:pPr>
                          <w:jc w:val="center"/>
                          <w:rPr>
                            <w:rFonts w:cs="Times New Roman"/>
                            <w:sz w:val="32"/>
                            <w:szCs w:val="32"/>
                          </w:rPr>
                        </w:pPr>
                      </w:p>
                      <w:p w14:paraId="7CB752BC"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1FEDF407" w14:textId="77777777" w:rsidR="00242E69" w:rsidRPr="003A3573" w:rsidRDefault="00242E69" w:rsidP="009A647B">
                        <w:pPr>
                          <w:jc w:val="center"/>
                          <w:rPr>
                            <w:rFonts w:cs="Times New Roman"/>
                            <w:sz w:val="32"/>
                            <w:szCs w:val="32"/>
                          </w:rPr>
                        </w:pPr>
                      </w:p>
                      <w:p w14:paraId="06B78298"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4919B0B9" w14:textId="77777777" w:rsidR="00242E69" w:rsidRPr="003A3573" w:rsidRDefault="00242E69" w:rsidP="009A647B">
                        <w:pPr>
                          <w:jc w:val="center"/>
                          <w:rPr>
                            <w:rFonts w:cs="Times New Roman"/>
                            <w:sz w:val="32"/>
                            <w:szCs w:val="32"/>
                          </w:rPr>
                        </w:pPr>
                      </w:p>
                      <w:p w14:paraId="799D8930"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2BA4EA6E" w14:textId="77777777" w:rsidR="00242E69" w:rsidRPr="003A3573" w:rsidRDefault="00242E69" w:rsidP="009A647B">
                        <w:pPr>
                          <w:jc w:val="center"/>
                          <w:rPr>
                            <w:rFonts w:cs="Times New Roman"/>
                            <w:sz w:val="32"/>
                            <w:szCs w:val="32"/>
                          </w:rPr>
                        </w:pPr>
                      </w:p>
                      <w:p w14:paraId="70C23854"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65F7DB76" w14:textId="77777777" w:rsidR="00242E69" w:rsidRPr="003A3573" w:rsidRDefault="00242E69" w:rsidP="009A647B">
                        <w:pPr>
                          <w:jc w:val="center"/>
                          <w:rPr>
                            <w:rFonts w:cs="Times New Roman"/>
                            <w:sz w:val="32"/>
                            <w:szCs w:val="32"/>
                          </w:rPr>
                        </w:pPr>
                      </w:p>
                      <w:p w14:paraId="70AB1BE6"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6F5A452E" w14:textId="77777777" w:rsidR="00242E69" w:rsidRPr="003A3573" w:rsidRDefault="00242E69" w:rsidP="009A647B">
                        <w:pPr>
                          <w:jc w:val="center"/>
                          <w:rPr>
                            <w:rFonts w:cs="Times New Roman"/>
                            <w:sz w:val="32"/>
                            <w:szCs w:val="32"/>
                          </w:rPr>
                        </w:pPr>
                      </w:p>
                      <w:p w14:paraId="751CF503"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72F0654E" w14:textId="77777777" w:rsidR="00242E69" w:rsidRPr="003A3573" w:rsidRDefault="00242E69" w:rsidP="009A647B">
                        <w:pPr>
                          <w:jc w:val="center"/>
                          <w:rPr>
                            <w:rFonts w:cs="Times New Roman"/>
                            <w:sz w:val="32"/>
                            <w:szCs w:val="32"/>
                          </w:rPr>
                        </w:pPr>
                      </w:p>
                      <w:p w14:paraId="0B6B4CDD"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2E706093" w14:textId="77777777" w:rsidR="00242E69" w:rsidRPr="003A3573" w:rsidRDefault="00242E69" w:rsidP="009A647B">
                        <w:pPr>
                          <w:jc w:val="center"/>
                          <w:rPr>
                            <w:rFonts w:cs="Times New Roman"/>
                            <w:sz w:val="32"/>
                            <w:szCs w:val="32"/>
                          </w:rPr>
                        </w:pPr>
                      </w:p>
                      <w:p w14:paraId="2835BA46"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ЮФУ, гр. КТсо5-1ЦТРК.09.05.01.150074.ВР-20</w:t>
                        </w:r>
                      </w:p>
                      <w:p w14:paraId="3037E539" w14:textId="77777777" w:rsidR="00242E69" w:rsidRPr="003A3573" w:rsidRDefault="00242E69" w:rsidP="009A647B">
                        <w:pPr>
                          <w:jc w:val="center"/>
                          <w:rPr>
                            <w:rFonts w:cs="Times New Roman"/>
                            <w:sz w:val="32"/>
                            <w:szCs w:val="32"/>
                          </w:rPr>
                        </w:pPr>
                      </w:p>
                      <w:p w14:paraId="6B6194B8"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19934EF5" w14:textId="77777777" w:rsidR="00242E69" w:rsidRPr="003A3573" w:rsidRDefault="00242E69" w:rsidP="009A647B">
                        <w:pPr>
                          <w:jc w:val="center"/>
                          <w:rPr>
                            <w:rFonts w:cs="Times New Roman"/>
                            <w:sz w:val="32"/>
                            <w:szCs w:val="32"/>
                          </w:rPr>
                        </w:pPr>
                      </w:p>
                      <w:p w14:paraId="4348C713"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5A09F4F9" w14:textId="77777777" w:rsidR="00242E69" w:rsidRPr="003A3573" w:rsidRDefault="00242E69" w:rsidP="009A647B">
                        <w:pPr>
                          <w:jc w:val="center"/>
                          <w:rPr>
                            <w:rFonts w:cs="Times New Roman"/>
                            <w:sz w:val="32"/>
                            <w:szCs w:val="32"/>
                          </w:rPr>
                        </w:pPr>
                      </w:p>
                      <w:p w14:paraId="4B07E2D3"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0895A7DA" w14:textId="77777777" w:rsidR="00242E69" w:rsidRPr="003A3573" w:rsidRDefault="00242E69" w:rsidP="009A647B">
                        <w:pPr>
                          <w:jc w:val="center"/>
                          <w:rPr>
                            <w:rFonts w:cs="Times New Roman"/>
                            <w:sz w:val="32"/>
                            <w:szCs w:val="32"/>
                          </w:rPr>
                        </w:pPr>
                      </w:p>
                      <w:p w14:paraId="7054F896"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06D17AA5" w14:textId="77777777" w:rsidR="00242E69" w:rsidRPr="003A3573" w:rsidRDefault="00242E69" w:rsidP="009A647B">
                        <w:pPr>
                          <w:jc w:val="center"/>
                          <w:rPr>
                            <w:rFonts w:cs="Times New Roman"/>
                            <w:sz w:val="32"/>
                            <w:szCs w:val="32"/>
                          </w:rPr>
                        </w:pPr>
                      </w:p>
                      <w:p w14:paraId="2D5AD200"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10371D79" w14:textId="77777777" w:rsidR="00242E69" w:rsidRPr="003A3573" w:rsidRDefault="00242E69" w:rsidP="009A647B">
                        <w:pPr>
                          <w:jc w:val="center"/>
                          <w:rPr>
                            <w:rFonts w:cs="Times New Roman"/>
                            <w:sz w:val="32"/>
                            <w:szCs w:val="32"/>
                          </w:rPr>
                        </w:pPr>
                      </w:p>
                      <w:p w14:paraId="2D726BC5"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199D42FB" w14:textId="77777777" w:rsidR="00242E69" w:rsidRPr="003A3573" w:rsidRDefault="00242E69" w:rsidP="009A647B">
                        <w:pPr>
                          <w:jc w:val="center"/>
                          <w:rPr>
                            <w:rFonts w:cs="Times New Roman"/>
                            <w:sz w:val="32"/>
                            <w:szCs w:val="32"/>
                          </w:rPr>
                        </w:pPr>
                      </w:p>
                      <w:p w14:paraId="411F4591"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67BC8FDC" w14:textId="77777777" w:rsidR="00242E69" w:rsidRPr="003A3573" w:rsidRDefault="00242E69" w:rsidP="009A647B">
                        <w:pPr>
                          <w:jc w:val="center"/>
                          <w:rPr>
                            <w:rFonts w:cs="Times New Roman"/>
                            <w:sz w:val="32"/>
                            <w:szCs w:val="32"/>
                          </w:rPr>
                        </w:pPr>
                      </w:p>
                      <w:p w14:paraId="47E7D000"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23236B1D" w14:textId="77777777" w:rsidR="00242E69" w:rsidRPr="003A3573" w:rsidRDefault="00242E69" w:rsidP="009A647B">
                        <w:pPr>
                          <w:jc w:val="center"/>
                          <w:rPr>
                            <w:rFonts w:cs="Times New Roman"/>
                            <w:sz w:val="32"/>
                            <w:szCs w:val="32"/>
                          </w:rPr>
                        </w:pPr>
                      </w:p>
                      <w:p w14:paraId="20D10C95"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0EDC69D4" w14:textId="77777777" w:rsidR="00242E69" w:rsidRPr="003A3573" w:rsidRDefault="00242E69" w:rsidP="009A647B">
                        <w:pPr>
                          <w:jc w:val="center"/>
                          <w:rPr>
                            <w:rFonts w:cs="Times New Roman"/>
                            <w:sz w:val="32"/>
                            <w:szCs w:val="32"/>
                          </w:rPr>
                        </w:pPr>
                      </w:p>
                      <w:p w14:paraId="38D4983F"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4EE1857F" w14:textId="77777777" w:rsidR="00242E69" w:rsidRPr="003A3573" w:rsidRDefault="00242E69" w:rsidP="009A647B">
                        <w:pPr>
                          <w:jc w:val="center"/>
                          <w:rPr>
                            <w:rFonts w:cs="Times New Roman"/>
                            <w:sz w:val="32"/>
                            <w:szCs w:val="32"/>
                          </w:rPr>
                        </w:pPr>
                      </w:p>
                      <w:p w14:paraId="3CCB4675"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5D5AD0DE" w14:textId="77777777" w:rsidR="00242E69" w:rsidRPr="003A3573" w:rsidRDefault="00242E69" w:rsidP="009A647B">
                        <w:pPr>
                          <w:jc w:val="center"/>
                          <w:rPr>
                            <w:rFonts w:cs="Times New Roman"/>
                            <w:sz w:val="32"/>
                            <w:szCs w:val="32"/>
                          </w:rPr>
                        </w:pPr>
                      </w:p>
                      <w:p w14:paraId="000BB0BD"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5B87FF33" w14:textId="77777777" w:rsidR="00242E69" w:rsidRPr="003A3573" w:rsidRDefault="00242E69" w:rsidP="009A647B">
                        <w:pPr>
                          <w:jc w:val="center"/>
                          <w:rPr>
                            <w:rFonts w:cs="Times New Roman"/>
                            <w:sz w:val="32"/>
                            <w:szCs w:val="32"/>
                          </w:rPr>
                        </w:pPr>
                      </w:p>
                      <w:p w14:paraId="0B563EBE"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06B1BFC4" w14:textId="77777777" w:rsidR="00242E69" w:rsidRPr="003A3573" w:rsidRDefault="00242E69" w:rsidP="009A647B">
                        <w:pPr>
                          <w:jc w:val="center"/>
                          <w:rPr>
                            <w:rFonts w:cs="Times New Roman"/>
                            <w:sz w:val="32"/>
                            <w:szCs w:val="32"/>
                          </w:rPr>
                        </w:pPr>
                      </w:p>
                      <w:p w14:paraId="6C167347"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34516A06" w14:textId="77777777" w:rsidR="00242E69" w:rsidRPr="003A3573" w:rsidRDefault="00242E69" w:rsidP="009A647B">
                        <w:pPr>
                          <w:jc w:val="center"/>
                          <w:rPr>
                            <w:rFonts w:cs="Times New Roman"/>
                            <w:sz w:val="32"/>
                            <w:szCs w:val="32"/>
                          </w:rPr>
                        </w:pPr>
                      </w:p>
                      <w:p w14:paraId="325D2C24"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3B733141" w14:textId="77777777" w:rsidR="00242E69" w:rsidRDefault="00242E69" w:rsidP="009A647B"/>
                      <w:p w14:paraId="4D354BBA"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w:t>
                        </w:r>
                        <w:r w:rsidRPr="00B4792C">
                          <w:rPr>
                            <w:rFonts w:ascii="Times New Roman" w:hAnsi="Times New Roman" w:cs="Times New Roman"/>
                            <w:color w:val="auto"/>
                            <w:sz w:val="32"/>
                            <w:szCs w:val="32"/>
                          </w:rPr>
                          <w:t>1</w:t>
                        </w:r>
                        <w:r w:rsidRPr="003A3573">
                          <w:rPr>
                            <w:rFonts w:ascii="Times New Roman" w:hAnsi="Times New Roman" w:cs="Times New Roman"/>
                            <w:color w:val="auto"/>
                            <w:sz w:val="32"/>
                            <w:szCs w:val="32"/>
                          </w:rPr>
                          <w:t>.150061.</w:t>
                        </w:r>
                        <w:r w:rsidRPr="00B4792C">
                          <w:rPr>
                            <w:rFonts w:ascii="Times New Roman" w:hAnsi="Times New Roman" w:cs="Times New Roman"/>
                            <w:color w:val="auto"/>
                            <w:sz w:val="32"/>
                            <w:szCs w:val="32"/>
                          </w:rPr>
                          <w:t>ВР</w:t>
                        </w:r>
                        <w:r w:rsidRPr="003A3573">
                          <w:rPr>
                            <w:rFonts w:ascii="Times New Roman" w:hAnsi="Times New Roman" w:cs="Times New Roman"/>
                            <w:color w:val="auto"/>
                            <w:sz w:val="32"/>
                            <w:szCs w:val="32"/>
                          </w:rPr>
                          <w:t>-20</w:t>
                        </w:r>
                      </w:p>
                      <w:p w14:paraId="10A6F27E" w14:textId="77777777" w:rsidR="00242E69" w:rsidRPr="003A3573" w:rsidRDefault="00242E69" w:rsidP="009A647B">
                        <w:pPr>
                          <w:pStyle w:val="6"/>
                          <w:jc w:val="center"/>
                          <w:rPr>
                            <w:rFonts w:ascii="Times New Roman" w:hAnsi="Times New Roman" w:cs="Times New Roman"/>
                            <w:color w:val="auto"/>
                            <w:sz w:val="32"/>
                            <w:szCs w:val="32"/>
                          </w:rPr>
                        </w:pPr>
                      </w:p>
                      <w:p w14:paraId="6FB19008" w14:textId="77777777" w:rsidR="00242E69" w:rsidRPr="003A3573" w:rsidRDefault="00242E69" w:rsidP="009A647B">
                        <w:pPr>
                          <w:jc w:val="center"/>
                          <w:rPr>
                            <w:rFonts w:cs="Times New Roman"/>
                            <w:sz w:val="32"/>
                            <w:szCs w:val="32"/>
                          </w:rPr>
                        </w:pPr>
                      </w:p>
                      <w:p w14:paraId="09EF6EF5"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41805DC8" w14:textId="77777777" w:rsidR="00242E69" w:rsidRPr="003A3573" w:rsidRDefault="00242E69" w:rsidP="009A647B">
                        <w:pPr>
                          <w:jc w:val="center"/>
                          <w:rPr>
                            <w:rFonts w:cs="Times New Roman"/>
                            <w:sz w:val="32"/>
                            <w:szCs w:val="32"/>
                          </w:rPr>
                        </w:pPr>
                      </w:p>
                      <w:p w14:paraId="749AA502"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6BB93862" w14:textId="77777777" w:rsidR="00242E69" w:rsidRPr="003A3573" w:rsidRDefault="00242E69" w:rsidP="009A647B">
                        <w:pPr>
                          <w:jc w:val="center"/>
                          <w:rPr>
                            <w:rFonts w:cs="Times New Roman"/>
                            <w:sz w:val="32"/>
                            <w:szCs w:val="32"/>
                          </w:rPr>
                        </w:pPr>
                      </w:p>
                      <w:p w14:paraId="3BB4EEC7"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273926C8" w14:textId="77777777" w:rsidR="00242E69" w:rsidRPr="003A3573" w:rsidRDefault="00242E69" w:rsidP="009A647B">
                        <w:pPr>
                          <w:jc w:val="center"/>
                          <w:rPr>
                            <w:rFonts w:cs="Times New Roman"/>
                            <w:sz w:val="32"/>
                            <w:szCs w:val="32"/>
                          </w:rPr>
                        </w:pPr>
                      </w:p>
                      <w:p w14:paraId="56917C01"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264F18CB" w14:textId="77777777" w:rsidR="00242E69" w:rsidRPr="003A3573" w:rsidRDefault="00242E69" w:rsidP="009A647B">
                        <w:pPr>
                          <w:jc w:val="center"/>
                          <w:rPr>
                            <w:rFonts w:cs="Times New Roman"/>
                            <w:sz w:val="32"/>
                            <w:szCs w:val="32"/>
                          </w:rPr>
                        </w:pPr>
                      </w:p>
                      <w:p w14:paraId="4376E2D6"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42E90355" w14:textId="77777777" w:rsidR="00242E69" w:rsidRPr="003A3573" w:rsidRDefault="00242E69" w:rsidP="009A647B">
                        <w:pPr>
                          <w:jc w:val="center"/>
                          <w:rPr>
                            <w:rFonts w:cs="Times New Roman"/>
                            <w:sz w:val="32"/>
                            <w:szCs w:val="32"/>
                          </w:rPr>
                        </w:pPr>
                      </w:p>
                      <w:p w14:paraId="0031BAAF"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0ED38725" w14:textId="77777777" w:rsidR="00242E69" w:rsidRPr="003A3573" w:rsidRDefault="00242E69" w:rsidP="009A647B">
                        <w:pPr>
                          <w:jc w:val="center"/>
                          <w:rPr>
                            <w:rFonts w:cs="Times New Roman"/>
                            <w:sz w:val="32"/>
                            <w:szCs w:val="32"/>
                          </w:rPr>
                        </w:pPr>
                      </w:p>
                      <w:p w14:paraId="63F4596D"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3017A1A4" w14:textId="77777777" w:rsidR="00242E69" w:rsidRPr="003A3573" w:rsidRDefault="00242E69" w:rsidP="009A647B">
                        <w:pPr>
                          <w:jc w:val="center"/>
                          <w:rPr>
                            <w:rFonts w:cs="Times New Roman"/>
                            <w:sz w:val="32"/>
                            <w:szCs w:val="32"/>
                          </w:rPr>
                        </w:pPr>
                      </w:p>
                      <w:p w14:paraId="15A0E3FA"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5856A7AA" w14:textId="77777777" w:rsidR="00242E69" w:rsidRPr="003A3573" w:rsidRDefault="00242E69" w:rsidP="009A647B">
                        <w:pPr>
                          <w:jc w:val="center"/>
                          <w:rPr>
                            <w:rFonts w:cs="Times New Roman"/>
                            <w:sz w:val="32"/>
                            <w:szCs w:val="32"/>
                          </w:rPr>
                        </w:pPr>
                      </w:p>
                      <w:p w14:paraId="0F6B074B"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18037641" w14:textId="77777777" w:rsidR="00242E69" w:rsidRPr="003A3573" w:rsidRDefault="00242E69" w:rsidP="009A647B">
                        <w:pPr>
                          <w:jc w:val="center"/>
                          <w:rPr>
                            <w:rFonts w:cs="Times New Roman"/>
                            <w:sz w:val="32"/>
                            <w:szCs w:val="32"/>
                          </w:rPr>
                        </w:pPr>
                      </w:p>
                      <w:p w14:paraId="57DC6352"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3CDB141C" w14:textId="77777777" w:rsidR="00242E69" w:rsidRPr="003A3573" w:rsidRDefault="00242E69" w:rsidP="009A647B">
                        <w:pPr>
                          <w:jc w:val="center"/>
                          <w:rPr>
                            <w:rFonts w:cs="Times New Roman"/>
                            <w:sz w:val="32"/>
                            <w:szCs w:val="32"/>
                          </w:rPr>
                        </w:pPr>
                      </w:p>
                      <w:p w14:paraId="3B9F4F69"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69B655CB" w14:textId="77777777" w:rsidR="00242E69" w:rsidRPr="003A3573" w:rsidRDefault="00242E69" w:rsidP="009A647B">
                        <w:pPr>
                          <w:jc w:val="center"/>
                          <w:rPr>
                            <w:rFonts w:cs="Times New Roman"/>
                            <w:sz w:val="32"/>
                            <w:szCs w:val="32"/>
                          </w:rPr>
                        </w:pPr>
                      </w:p>
                      <w:p w14:paraId="1306471B"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72E2A209" w14:textId="77777777" w:rsidR="00242E69" w:rsidRPr="003A3573" w:rsidRDefault="00242E69" w:rsidP="009A647B">
                        <w:pPr>
                          <w:jc w:val="center"/>
                          <w:rPr>
                            <w:rFonts w:cs="Times New Roman"/>
                            <w:sz w:val="32"/>
                            <w:szCs w:val="32"/>
                          </w:rPr>
                        </w:pPr>
                      </w:p>
                      <w:p w14:paraId="7B6F1B31"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7073249A" w14:textId="77777777" w:rsidR="00242E69" w:rsidRPr="003A3573" w:rsidRDefault="00242E69" w:rsidP="009A647B">
                        <w:pPr>
                          <w:jc w:val="center"/>
                          <w:rPr>
                            <w:rFonts w:cs="Times New Roman"/>
                            <w:sz w:val="32"/>
                            <w:szCs w:val="32"/>
                          </w:rPr>
                        </w:pPr>
                      </w:p>
                      <w:p w14:paraId="0C502741"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79FE8D1A" w14:textId="77777777" w:rsidR="00242E69" w:rsidRPr="003A3573" w:rsidRDefault="00242E69" w:rsidP="009A647B">
                        <w:pPr>
                          <w:jc w:val="center"/>
                          <w:rPr>
                            <w:rFonts w:cs="Times New Roman"/>
                            <w:sz w:val="32"/>
                            <w:szCs w:val="32"/>
                          </w:rPr>
                        </w:pPr>
                      </w:p>
                      <w:p w14:paraId="357809E5"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59205BF3" w14:textId="77777777" w:rsidR="00242E69" w:rsidRPr="003A3573" w:rsidRDefault="00242E69" w:rsidP="009A647B">
                        <w:pPr>
                          <w:jc w:val="center"/>
                          <w:rPr>
                            <w:rFonts w:cs="Times New Roman"/>
                            <w:sz w:val="32"/>
                            <w:szCs w:val="32"/>
                          </w:rPr>
                        </w:pPr>
                      </w:p>
                      <w:p w14:paraId="4974573D"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ЮФУ, гр. КТсо5-1ЦТРК.09.05.01.150074.ВР-20</w:t>
                        </w:r>
                      </w:p>
                      <w:p w14:paraId="0F439076" w14:textId="77777777" w:rsidR="00242E69" w:rsidRPr="003A3573" w:rsidRDefault="00242E69" w:rsidP="009A647B">
                        <w:pPr>
                          <w:jc w:val="center"/>
                          <w:rPr>
                            <w:rFonts w:cs="Times New Roman"/>
                            <w:sz w:val="32"/>
                            <w:szCs w:val="32"/>
                          </w:rPr>
                        </w:pPr>
                      </w:p>
                      <w:p w14:paraId="2E09B56B"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45818657" w14:textId="77777777" w:rsidR="00242E69" w:rsidRPr="003A3573" w:rsidRDefault="00242E69" w:rsidP="009A647B">
                        <w:pPr>
                          <w:jc w:val="center"/>
                          <w:rPr>
                            <w:rFonts w:cs="Times New Roman"/>
                            <w:sz w:val="32"/>
                            <w:szCs w:val="32"/>
                          </w:rPr>
                        </w:pPr>
                      </w:p>
                      <w:p w14:paraId="150B817D"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75734FA1" w14:textId="77777777" w:rsidR="00242E69" w:rsidRPr="003A3573" w:rsidRDefault="00242E69" w:rsidP="009A647B">
                        <w:pPr>
                          <w:jc w:val="center"/>
                          <w:rPr>
                            <w:rFonts w:cs="Times New Roman"/>
                            <w:sz w:val="32"/>
                            <w:szCs w:val="32"/>
                          </w:rPr>
                        </w:pPr>
                      </w:p>
                      <w:p w14:paraId="63C2CEAB"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437F67A3" w14:textId="77777777" w:rsidR="00242E69" w:rsidRPr="003A3573" w:rsidRDefault="00242E69" w:rsidP="009A647B">
                        <w:pPr>
                          <w:jc w:val="center"/>
                          <w:rPr>
                            <w:rFonts w:cs="Times New Roman"/>
                            <w:sz w:val="32"/>
                            <w:szCs w:val="32"/>
                          </w:rPr>
                        </w:pPr>
                      </w:p>
                      <w:p w14:paraId="09B7B92D"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6847A878" w14:textId="77777777" w:rsidR="00242E69" w:rsidRPr="003A3573" w:rsidRDefault="00242E69" w:rsidP="009A647B">
                        <w:pPr>
                          <w:jc w:val="center"/>
                          <w:rPr>
                            <w:rFonts w:cs="Times New Roman"/>
                            <w:sz w:val="32"/>
                            <w:szCs w:val="32"/>
                          </w:rPr>
                        </w:pPr>
                      </w:p>
                      <w:p w14:paraId="2016FB7B"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2CBA6923" w14:textId="77777777" w:rsidR="00242E69" w:rsidRPr="003A3573" w:rsidRDefault="00242E69" w:rsidP="009A647B">
                        <w:pPr>
                          <w:jc w:val="center"/>
                          <w:rPr>
                            <w:rFonts w:cs="Times New Roman"/>
                            <w:sz w:val="32"/>
                            <w:szCs w:val="32"/>
                          </w:rPr>
                        </w:pPr>
                      </w:p>
                      <w:p w14:paraId="06603A30"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34A4E814" w14:textId="77777777" w:rsidR="00242E69" w:rsidRPr="003A3573" w:rsidRDefault="00242E69" w:rsidP="009A647B">
                        <w:pPr>
                          <w:jc w:val="center"/>
                          <w:rPr>
                            <w:rFonts w:cs="Times New Roman"/>
                            <w:sz w:val="32"/>
                            <w:szCs w:val="32"/>
                          </w:rPr>
                        </w:pPr>
                      </w:p>
                      <w:p w14:paraId="35681A4A"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75C5463F" w14:textId="77777777" w:rsidR="00242E69" w:rsidRPr="003A3573" w:rsidRDefault="00242E69" w:rsidP="009A647B">
                        <w:pPr>
                          <w:jc w:val="center"/>
                          <w:rPr>
                            <w:rFonts w:cs="Times New Roman"/>
                            <w:sz w:val="32"/>
                            <w:szCs w:val="32"/>
                          </w:rPr>
                        </w:pPr>
                      </w:p>
                      <w:p w14:paraId="2C24D606"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1C3376D4" w14:textId="77777777" w:rsidR="00242E69" w:rsidRPr="003A3573" w:rsidRDefault="00242E69" w:rsidP="009A647B">
                        <w:pPr>
                          <w:jc w:val="center"/>
                          <w:rPr>
                            <w:rFonts w:cs="Times New Roman"/>
                            <w:sz w:val="32"/>
                            <w:szCs w:val="32"/>
                          </w:rPr>
                        </w:pPr>
                      </w:p>
                      <w:p w14:paraId="7D6263E6"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429F7A4C" w14:textId="77777777" w:rsidR="00242E69" w:rsidRPr="003A3573" w:rsidRDefault="00242E69" w:rsidP="009A647B">
                        <w:pPr>
                          <w:jc w:val="center"/>
                          <w:rPr>
                            <w:rFonts w:cs="Times New Roman"/>
                            <w:sz w:val="32"/>
                            <w:szCs w:val="32"/>
                          </w:rPr>
                        </w:pPr>
                      </w:p>
                      <w:p w14:paraId="7B23864E"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1CE4503B" w14:textId="77777777" w:rsidR="00242E69" w:rsidRPr="003A3573" w:rsidRDefault="00242E69" w:rsidP="009A647B">
                        <w:pPr>
                          <w:jc w:val="center"/>
                          <w:rPr>
                            <w:rFonts w:cs="Times New Roman"/>
                            <w:sz w:val="32"/>
                            <w:szCs w:val="32"/>
                          </w:rPr>
                        </w:pPr>
                      </w:p>
                      <w:p w14:paraId="7DE69E81"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135BA81D" w14:textId="77777777" w:rsidR="00242E69" w:rsidRPr="003A3573" w:rsidRDefault="00242E69" w:rsidP="009A647B">
                        <w:pPr>
                          <w:jc w:val="center"/>
                          <w:rPr>
                            <w:rFonts w:cs="Times New Roman"/>
                            <w:sz w:val="32"/>
                            <w:szCs w:val="32"/>
                          </w:rPr>
                        </w:pPr>
                      </w:p>
                      <w:p w14:paraId="3E4D0DB8"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2D1413A0" w14:textId="77777777" w:rsidR="00242E69" w:rsidRPr="003A3573" w:rsidRDefault="00242E69" w:rsidP="009A647B">
                        <w:pPr>
                          <w:jc w:val="center"/>
                          <w:rPr>
                            <w:rFonts w:cs="Times New Roman"/>
                            <w:sz w:val="32"/>
                            <w:szCs w:val="32"/>
                          </w:rPr>
                        </w:pPr>
                      </w:p>
                      <w:p w14:paraId="7641BB69"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52BFA6A0" w14:textId="77777777" w:rsidR="00242E69" w:rsidRPr="003A3573" w:rsidRDefault="00242E69" w:rsidP="009A647B">
                        <w:pPr>
                          <w:jc w:val="center"/>
                          <w:rPr>
                            <w:rFonts w:cs="Times New Roman"/>
                            <w:sz w:val="32"/>
                            <w:szCs w:val="32"/>
                          </w:rPr>
                        </w:pPr>
                      </w:p>
                      <w:p w14:paraId="1D682F27"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40E5BBA4" w14:textId="77777777" w:rsidR="00242E69" w:rsidRPr="003A3573" w:rsidRDefault="00242E69" w:rsidP="009A647B">
                        <w:pPr>
                          <w:jc w:val="center"/>
                          <w:rPr>
                            <w:rFonts w:cs="Times New Roman"/>
                            <w:sz w:val="32"/>
                            <w:szCs w:val="32"/>
                          </w:rPr>
                        </w:pPr>
                      </w:p>
                      <w:p w14:paraId="485C5F90"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1ACB011D" w14:textId="77777777" w:rsidR="00242E69" w:rsidRDefault="00242E69" w:rsidP="009A647B"/>
                      <w:p w14:paraId="78F67B4A"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w:t>
                        </w:r>
                        <w:r w:rsidRPr="00B4792C">
                          <w:rPr>
                            <w:rFonts w:ascii="Times New Roman" w:hAnsi="Times New Roman" w:cs="Times New Roman"/>
                            <w:color w:val="auto"/>
                            <w:sz w:val="32"/>
                            <w:szCs w:val="32"/>
                          </w:rPr>
                          <w:t>1</w:t>
                        </w:r>
                        <w:r w:rsidRPr="003A3573">
                          <w:rPr>
                            <w:rFonts w:ascii="Times New Roman" w:hAnsi="Times New Roman" w:cs="Times New Roman"/>
                            <w:color w:val="auto"/>
                            <w:sz w:val="32"/>
                            <w:szCs w:val="32"/>
                          </w:rPr>
                          <w:t>.150061.</w:t>
                        </w:r>
                        <w:r w:rsidRPr="00B4792C">
                          <w:rPr>
                            <w:rFonts w:ascii="Times New Roman" w:hAnsi="Times New Roman" w:cs="Times New Roman"/>
                            <w:color w:val="auto"/>
                            <w:sz w:val="32"/>
                            <w:szCs w:val="32"/>
                          </w:rPr>
                          <w:t>ВР</w:t>
                        </w:r>
                        <w:r w:rsidRPr="003A3573">
                          <w:rPr>
                            <w:rFonts w:ascii="Times New Roman" w:hAnsi="Times New Roman" w:cs="Times New Roman"/>
                            <w:color w:val="auto"/>
                            <w:sz w:val="32"/>
                            <w:szCs w:val="32"/>
                          </w:rPr>
                          <w:t>-20</w:t>
                        </w:r>
                      </w:p>
                      <w:p w14:paraId="22E4CA35" w14:textId="77777777" w:rsidR="00242E69" w:rsidRPr="003A3573" w:rsidRDefault="00242E69" w:rsidP="009A647B">
                        <w:pPr>
                          <w:pStyle w:val="6"/>
                          <w:jc w:val="center"/>
                          <w:rPr>
                            <w:rFonts w:ascii="Times New Roman" w:hAnsi="Times New Roman" w:cs="Times New Roman"/>
                            <w:color w:val="auto"/>
                            <w:sz w:val="32"/>
                            <w:szCs w:val="32"/>
                          </w:rPr>
                        </w:pPr>
                      </w:p>
                      <w:p w14:paraId="3E2E24B4" w14:textId="77777777" w:rsidR="00242E69" w:rsidRPr="003A3573" w:rsidRDefault="00242E69" w:rsidP="009A647B">
                        <w:pPr>
                          <w:jc w:val="center"/>
                          <w:rPr>
                            <w:rFonts w:cs="Times New Roman"/>
                            <w:sz w:val="32"/>
                            <w:szCs w:val="32"/>
                          </w:rPr>
                        </w:pPr>
                      </w:p>
                      <w:p w14:paraId="0B42D1E1"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1D7A58F7" w14:textId="77777777" w:rsidR="00242E69" w:rsidRPr="003A3573" w:rsidRDefault="00242E69" w:rsidP="009A647B">
                        <w:pPr>
                          <w:jc w:val="center"/>
                          <w:rPr>
                            <w:rFonts w:cs="Times New Roman"/>
                            <w:sz w:val="32"/>
                            <w:szCs w:val="32"/>
                          </w:rPr>
                        </w:pPr>
                      </w:p>
                      <w:p w14:paraId="79B3C65B"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00CD8DF8" w14:textId="77777777" w:rsidR="00242E69" w:rsidRPr="003A3573" w:rsidRDefault="00242E69" w:rsidP="009A647B">
                        <w:pPr>
                          <w:jc w:val="center"/>
                          <w:rPr>
                            <w:rFonts w:cs="Times New Roman"/>
                            <w:sz w:val="32"/>
                            <w:szCs w:val="32"/>
                          </w:rPr>
                        </w:pPr>
                      </w:p>
                      <w:p w14:paraId="68CC0EC6"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775FBE29" w14:textId="77777777" w:rsidR="00242E69" w:rsidRPr="003A3573" w:rsidRDefault="00242E69" w:rsidP="009A647B">
                        <w:pPr>
                          <w:jc w:val="center"/>
                          <w:rPr>
                            <w:rFonts w:cs="Times New Roman"/>
                            <w:sz w:val="32"/>
                            <w:szCs w:val="32"/>
                          </w:rPr>
                        </w:pPr>
                      </w:p>
                      <w:p w14:paraId="2F0F1658"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70D8F3B9" w14:textId="77777777" w:rsidR="00242E69" w:rsidRPr="003A3573" w:rsidRDefault="00242E69" w:rsidP="009A647B">
                        <w:pPr>
                          <w:jc w:val="center"/>
                          <w:rPr>
                            <w:rFonts w:cs="Times New Roman"/>
                            <w:sz w:val="32"/>
                            <w:szCs w:val="32"/>
                          </w:rPr>
                        </w:pPr>
                      </w:p>
                      <w:p w14:paraId="4E0B0488"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17B9A6DB" w14:textId="77777777" w:rsidR="00242E69" w:rsidRPr="003A3573" w:rsidRDefault="00242E69" w:rsidP="009A647B">
                        <w:pPr>
                          <w:jc w:val="center"/>
                          <w:rPr>
                            <w:rFonts w:cs="Times New Roman"/>
                            <w:sz w:val="32"/>
                            <w:szCs w:val="32"/>
                          </w:rPr>
                        </w:pPr>
                      </w:p>
                      <w:p w14:paraId="4842E40B"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49335496" w14:textId="77777777" w:rsidR="00242E69" w:rsidRPr="003A3573" w:rsidRDefault="00242E69" w:rsidP="009A647B">
                        <w:pPr>
                          <w:jc w:val="center"/>
                          <w:rPr>
                            <w:rFonts w:cs="Times New Roman"/>
                            <w:sz w:val="32"/>
                            <w:szCs w:val="32"/>
                          </w:rPr>
                        </w:pPr>
                      </w:p>
                      <w:p w14:paraId="5140C91F"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3D7080CE" w14:textId="77777777" w:rsidR="00242E69" w:rsidRPr="003A3573" w:rsidRDefault="00242E69" w:rsidP="009A647B">
                        <w:pPr>
                          <w:jc w:val="center"/>
                          <w:rPr>
                            <w:rFonts w:cs="Times New Roman"/>
                            <w:sz w:val="32"/>
                            <w:szCs w:val="32"/>
                          </w:rPr>
                        </w:pPr>
                      </w:p>
                      <w:p w14:paraId="200A30CF"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41FF4419" w14:textId="77777777" w:rsidR="00242E69" w:rsidRPr="003A3573" w:rsidRDefault="00242E69" w:rsidP="009A647B">
                        <w:pPr>
                          <w:jc w:val="center"/>
                          <w:rPr>
                            <w:rFonts w:cs="Times New Roman"/>
                            <w:sz w:val="32"/>
                            <w:szCs w:val="32"/>
                          </w:rPr>
                        </w:pPr>
                      </w:p>
                      <w:p w14:paraId="78E4572F"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6AF199B0" w14:textId="77777777" w:rsidR="00242E69" w:rsidRPr="003A3573" w:rsidRDefault="00242E69" w:rsidP="009A647B">
                        <w:pPr>
                          <w:jc w:val="center"/>
                          <w:rPr>
                            <w:rFonts w:cs="Times New Roman"/>
                            <w:sz w:val="32"/>
                            <w:szCs w:val="32"/>
                          </w:rPr>
                        </w:pPr>
                      </w:p>
                      <w:p w14:paraId="51A1D944"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4918E7EF" w14:textId="77777777" w:rsidR="00242E69" w:rsidRPr="003A3573" w:rsidRDefault="00242E69" w:rsidP="009A647B">
                        <w:pPr>
                          <w:jc w:val="center"/>
                          <w:rPr>
                            <w:rFonts w:cs="Times New Roman"/>
                            <w:sz w:val="32"/>
                            <w:szCs w:val="32"/>
                          </w:rPr>
                        </w:pPr>
                      </w:p>
                      <w:p w14:paraId="5B869AAF"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55E903C4" w14:textId="77777777" w:rsidR="00242E69" w:rsidRPr="003A3573" w:rsidRDefault="00242E69" w:rsidP="009A647B">
                        <w:pPr>
                          <w:jc w:val="center"/>
                          <w:rPr>
                            <w:rFonts w:cs="Times New Roman"/>
                            <w:sz w:val="32"/>
                            <w:szCs w:val="32"/>
                          </w:rPr>
                        </w:pPr>
                      </w:p>
                      <w:p w14:paraId="67424806"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74D1F581" w14:textId="77777777" w:rsidR="00242E69" w:rsidRPr="003A3573" w:rsidRDefault="00242E69" w:rsidP="009A647B">
                        <w:pPr>
                          <w:jc w:val="center"/>
                          <w:rPr>
                            <w:rFonts w:cs="Times New Roman"/>
                            <w:sz w:val="32"/>
                            <w:szCs w:val="32"/>
                          </w:rPr>
                        </w:pPr>
                      </w:p>
                      <w:p w14:paraId="35C44236"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452CDE45" w14:textId="77777777" w:rsidR="00242E69" w:rsidRPr="003A3573" w:rsidRDefault="00242E69" w:rsidP="009A647B">
                        <w:pPr>
                          <w:jc w:val="center"/>
                          <w:rPr>
                            <w:rFonts w:cs="Times New Roman"/>
                            <w:sz w:val="32"/>
                            <w:szCs w:val="32"/>
                          </w:rPr>
                        </w:pPr>
                      </w:p>
                      <w:p w14:paraId="6557CFEF"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74D0FFFA" w14:textId="77777777" w:rsidR="00242E69" w:rsidRPr="003A3573" w:rsidRDefault="00242E69" w:rsidP="009A647B">
                        <w:pPr>
                          <w:jc w:val="center"/>
                          <w:rPr>
                            <w:rFonts w:cs="Times New Roman"/>
                            <w:sz w:val="32"/>
                            <w:szCs w:val="32"/>
                          </w:rPr>
                        </w:pPr>
                      </w:p>
                      <w:p w14:paraId="10F91934"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3F488B46" w14:textId="77777777" w:rsidR="00242E69" w:rsidRPr="003A3573" w:rsidRDefault="00242E69" w:rsidP="009A647B">
                        <w:pPr>
                          <w:jc w:val="center"/>
                          <w:rPr>
                            <w:rFonts w:cs="Times New Roman"/>
                            <w:sz w:val="32"/>
                            <w:szCs w:val="32"/>
                          </w:rPr>
                        </w:pPr>
                      </w:p>
                      <w:p w14:paraId="5D13DCC9"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ЮФУ, гр. КТсо5-1ЦТРК.09.05.01.150074.ВР-20</w:t>
                        </w:r>
                      </w:p>
                      <w:p w14:paraId="5E09FB7C" w14:textId="77777777" w:rsidR="00242E69" w:rsidRPr="003A3573" w:rsidRDefault="00242E69" w:rsidP="009A647B">
                        <w:pPr>
                          <w:jc w:val="center"/>
                          <w:rPr>
                            <w:rFonts w:cs="Times New Roman"/>
                            <w:sz w:val="32"/>
                            <w:szCs w:val="32"/>
                          </w:rPr>
                        </w:pPr>
                      </w:p>
                      <w:p w14:paraId="4001B68A"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1CC49497" w14:textId="77777777" w:rsidR="00242E69" w:rsidRPr="003A3573" w:rsidRDefault="00242E69" w:rsidP="009A647B">
                        <w:pPr>
                          <w:jc w:val="center"/>
                          <w:rPr>
                            <w:rFonts w:cs="Times New Roman"/>
                            <w:sz w:val="32"/>
                            <w:szCs w:val="32"/>
                          </w:rPr>
                        </w:pPr>
                      </w:p>
                      <w:p w14:paraId="3C853122"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5CBABBBE" w14:textId="77777777" w:rsidR="00242E69" w:rsidRPr="003A3573" w:rsidRDefault="00242E69" w:rsidP="009A647B">
                        <w:pPr>
                          <w:jc w:val="center"/>
                          <w:rPr>
                            <w:rFonts w:cs="Times New Roman"/>
                            <w:sz w:val="32"/>
                            <w:szCs w:val="32"/>
                          </w:rPr>
                        </w:pPr>
                      </w:p>
                      <w:p w14:paraId="02C1526D"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4D83D060" w14:textId="77777777" w:rsidR="00242E69" w:rsidRPr="003A3573" w:rsidRDefault="00242E69" w:rsidP="009A647B">
                        <w:pPr>
                          <w:jc w:val="center"/>
                          <w:rPr>
                            <w:rFonts w:cs="Times New Roman"/>
                            <w:sz w:val="32"/>
                            <w:szCs w:val="32"/>
                          </w:rPr>
                        </w:pPr>
                      </w:p>
                      <w:p w14:paraId="54DDD63B"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5D7080BB" w14:textId="77777777" w:rsidR="00242E69" w:rsidRPr="003A3573" w:rsidRDefault="00242E69" w:rsidP="009A647B">
                        <w:pPr>
                          <w:jc w:val="center"/>
                          <w:rPr>
                            <w:rFonts w:cs="Times New Roman"/>
                            <w:sz w:val="32"/>
                            <w:szCs w:val="32"/>
                          </w:rPr>
                        </w:pPr>
                      </w:p>
                      <w:p w14:paraId="400763F8"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7692F95B" w14:textId="77777777" w:rsidR="00242E69" w:rsidRPr="003A3573" w:rsidRDefault="00242E69" w:rsidP="009A647B">
                        <w:pPr>
                          <w:jc w:val="center"/>
                          <w:rPr>
                            <w:rFonts w:cs="Times New Roman"/>
                            <w:sz w:val="32"/>
                            <w:szCs w:val="32"/>
                          </w:rPr>
                        </w:pPr>
                      </w:p>
                      <w:p w14:paraId="7F751735"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4A0855E6" w14:textId="77777777" w:rsidR="00242E69" w:rsidRPr="003A3573" w:rsidRDefault="00242E69" w:rsidP="009A647B">
                        <w:pPr>
                          <w:jc w:val="center"/>
                          <w:rPr>
                            <w:rFonts w:cs="Times New Roman"/>
                            <w:sz w:val="32"/>
                            <w:szCs w:val="32"/>
                          </w:rPr>
                        </w:pPr>
                      </w:p>
                      <w:p w14:paraId="3CD425F5"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31C0F3D5" w14:textId="77777777" w:rsidR="00242E69" w:rsidRPr="003A3573" w:rsidRDefault="00242E69" w:rsidP="009A647B">
                        <w:pPr>
                          <w:jc w:val="center"/>
                          <w:rPr>
                            <w:rFonts w:cs="Times New Roman"/>
                            <w:sz w:val="32"/>
                            <w:szCs w:val="32"/>
                          </w:rPr>
                        </w:pPr>
                      </w:p>
                      <w:p w14:paraId="52570553"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6F741DE9" w14:textId="77777777" w:rsidR="00242E69" w:rsidRPr="003A3573" w:rsidRDefault="00242E69" w:rsidP="009A647B">
                        <w:pPr>
                          <w:jc w:val="center"/>
                          <w:rPr>
                            <w:rFonts w:cs="Times New Roman"/>
                            <w:sz w:val="32"/>
                            <w:szCs w:val="32"/>
                          </w:rPr>
                        </w:pPr>
                      </w:p>
                      <w:p w14:paraId="54AC6EE7"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7627661C" w14:textId="77777777" w:rsidR="00242E69" w:rsidRPr="003A3573" w:rsidRDefault="00242E69" w:rsidP="009A647B">
                        <w:pPr>
                          <w:jc w:val="center"/>
                          <w:rPr>
                            <w:rFonts w:cs="Times New Roman"/>
                            <w:sz w:val="32"/>
                            <w:szCs w:val="32"/>
                          </w:rPr>
                        </w:pPr>
                      </w:p>
                      <w:p w14:paraId="60854A57"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7481C358" w14:textId="77777777" w:rsidR="00242E69" w:rsidRPr="003A3573" w:rsidRDefault="00242E69" w:rsidP="009A647B">
                        <w:pPr>
                          <w:jc w:val="center"/>
                          <w:rPr>
                            <w:rFonts w:cs="Times New Roman"/>
                            <w:sz w:val="32"/>
                            <w:szCs w:val="32"/>
                          </w:rPr>
                        </w:pPr>
                      </w:p>
                      <w:p w14:paraId="312FFBB5"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18D82898" w14:textId="77777777" w:rsidR="00242E69" w:rsidRPr="003A3573" w:rsidRDefault="00242E69" w:rsidP="009A647B">
                        <w:pPr>
                          <w:jc w:val="center"/>
                          <w:rPr>
                            <w:rFonts w:cs="Times New Roman"/>
                            <w:sz w:val="32"/>
                            <w:szCs w:val="32"/>
                          </w:rPr>
                        </w:pPr>
                      </w:p>
                      <w:p w14:paraId="379A20E4"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2EECA438" w14:textId="77777777" w:rsidR="00242E69" w:rsidRPr="003A3573" w:rsidRDefault="00242E69" w:rsidP="009A647B">
                        <w:pPr>
                          <w:jc w:val="center"/>
                          <w:rPr>
                            <w:rFonts w:cs="Times New Roman"/>
                            <w:sz w:val="32"/>
                            <w:szCs w:val="32"/>
                          </w:rPr>
                        </w:pPr>
                      </w:p>
                      <w:p w14:paraId="4764C692"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00229ACC" w14:textId="77777777" w:rsidR="00242E69" w:rsidRPr="003A3573" w:rsidRDefault="00242E69" w:rsidP="009A647B">
                        <w:pPr>
                          <w:jc w:val="center"/>
                          <w:rPr>
                            <w:rFonts w:cs="Times New Roman"/>
                            <w:sz w:val="32"/>
                            <w:szCs w:val="32"/>
                          </w:rPr>
                        </w:pPr>
                      </w:p>
                      <w:p w14:paraId="4A9929B9"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70E27F17" w14:textId="77777777" w:rsidR="00242E69" w:rsidRPr="003A3573" w:rsidRDefault="00242E69" w:rsidP="009A647B">
                        <w:pPr>
                          <w:jc w:val="center"/>
                          <w:rPr>
                            <w:rFonts w:cs="Times New Roman"/>
                            <w:sz w:val="32"/>
                            <w:szCs w:val="32"/>
                          </w:rPr>
                        </w:pPr>
                      </w:p>
                      <w:p w14:paraId="3C327843"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773C732F" w14:textId="77777777" w:rsidR="00242E69" w:rsidRDefault="00242E69" w:rsidP="009A647B"/>
                      <w:p w14:paraId="651BD1E6"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w:t>
                        </w:r>
                        <w:r w:rsidRPr="00B4792C">
                          <w:rPr>
                            <w:rFonts w:ascii="Times New Roman" w:hAnsi="Times New Roman" w:cs="Times New Roman"/>
                            <w:color w:val="auto"/>
                            <w:sz w:val="32"/>
                            <w:szCs w:val="32"/>
                          </w:rPr>
                          <w:t>1</w:t>
                        </w:r>
                        <w:r w:rsidRPr="003A3573">
                          <w:rPr>
                            <w:rFonts w:ascii="Times New Roman" w:hAnsi="Times New Roman" w:cs="Times New Roman"/>
                            <w:color w:val="auto"/>
                            <w:sz w:val="32"/>
                            <w:szCs w:val="32"/>
                          </w:rPr>
                          <w:t>.150061.</w:t>
                        </w:r>
                        <w:r w:rsidRPr="00B4792C">
                          <w:rPr>
                            <w:rFonts w:ascii="Times New Roman" w:hAnsi="Times New Roman" w:cs="Times New Roman"/>
                            <w:color w:val="auto"/>
                            <w:sz w:val="32"/>
                            <w:szCs w:val="32"/>
                          </w:rPr>
                          <w:t>ВР</w:t>
                        </w:r>
                        <w:r w:rsidRPr="003A3573">
                          <w:rPr>
                            <w:rFonts w:ascii="Times New Roman" w:hAnsi="Times New Roman" w:cs="Times New Roman"/>
                            <w:color w:val="auto"/>
                            <w:sz w:val="32"/>
                            <w:szCs w:val="32"/>
                          </w:rPr>
                          <w:t>-20</w:t>
                        </w:r>
                      </w:p>
                      <w:p w14:paraId="77506042" w14:textId="77777777" w:rsidR="00242E69" w:rsidRPr="003A3573" w:rsidRDefault="00242E69" w:rsidP="009A647B">
                        <w:pPr>
                          <w:pStyle w:val="6"/>
                          <w:jc w:val="center"/>
                          <w:rPr>
                            <w:rFonts w:ascii="Times New Roman" w:hAnsi="Times New Roman" w:cs="Times New Roman"/>
                            <w:color w:val="auto"/>
                            <w:sz w:val="32"/>
                            <w:szCs w:val="32"/>
                          </w:rPr>
                        </w:pPr>
                      </w:p>
                      <w:p w14:paraId="6189BFE8" w14:textId="77777777" w:rsidR="00242E69" w:rsidRPr="003A3573" w:rsidRDefault="00242E69" w:rsidP="009A647B">
                        <w:pPr>
                          <w:jc w:val="center"/>
                          <w:rPr>
                            <w:rFonts w:cs="Times New Roman"/>
                            <w:sz w:val="32"/>
                            <w:szCs w:val="32"/>
                          </w:rPr>
                        </w:pPr>
                      </w:p>
                      <w:p w14:paraId="7C9411E7"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577FB6F7" w14:textId="77777777" w:rsidR="00242E69" w:rsidRPr="003A3573" w:rsidRDefault="00242E69" w:rsidP="009A647B">
                        <w:pPr>
                          <w:jc w:val="center"/>
                          <w:rPr>
                            <w:rFonts w:cs="Times New Roman"/>
                            <w:sz w:val="32"/>
                            <w:szCs w:val="32"/>
                          </w:rPr>
                        </w:pPr>
                      </w:p>
                      <w:p w14:paraId="599AF8DF"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294A665E" w14:textId="77777777" w:rsidR="00242E69" w:rsidRPr="003A3573" w:rsidRDefault="00242E69" w:rsidP="009A647B">
                        <w:pPr>
                          <w:jc w:val="center"/>
                          <w:rPr>
                            <w:rFonts w:cs="Times New Roman"/>
                            <w:sz w:val="32"/>
                            <w:szCs w:val="32"/>
                          </w:rPr>
                        </w:pPr>
                      </w:p>
                      <w:p w14:paraId="2645F872"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6558EE26" w14:textId="77777777" w:rsidR="00242E69" w:rsidRPr="003A3573" w:rsidRDefault="00242E69" w:rsidP="009A647B">
                        <w:pPr>
                          <w:jc w:val="center"/>
                          <w:rPr>
                            <w:rFonts w:cs="Times New Roman"/>
                            <w:sz w:val="32"/>
                            <w:szCs w:val="32"/>
                          </w:rPr>
                        </w:pPr>
                      </w:p>
                      <w:p w14:paraId="1FB5259D"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0370AA8A" w14:textId="77777777" w:rsidR="00242E69" w:rsidRPr="003A3573" w:rsidRDefault="00242E69" w:rsidP="009A647B">
                        <w:pPr>
                          <w:jc w:val="center"/>
                          <w:rPr>
                            <w:rFonts w:cs="Times New Roman"/>
                            <w:sz w:val="32"/>
                            <w:szCs w:val="32"/>
                          </w:rPr>
                        </w:pPr>
                      </w:p>
                      <w:p w14:paraId="144B33F2"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24148D27" w14:textId="77777777" w:rsidR="00242E69" w:rsidRPr="003A3573" w:rsidRDefault="00242E69" w:rsidP="009A647B">
                        <w:pPr>
                          <w:jc w:val="center"/>
                          <w:rPr>
                            <w:rFonts w:cs="Times New Roman"/>
                            <w:sz w:val="32"/>
                            <w:szCs w:val="32"/>
                          </w:rPr>
                        </w:pPr>
                      </w:p>
                      <w:p w14:paraId="4377DA86"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680719D9" w14:textId="77777777" w:rsidR="00242E69" w:rsidRPr="003A3573" w:rsidRDefault="00242E69" w:rsidP="009A647B">
                        <w:pPr>
                          <w:jc w:val="center"/>
                          <w:rPr>
                            <w:rFonts w:cs="Times New Roman"/>
                            <w:sz w:val="32"/>
                            <w:szCs w:val="32"/>
                          </w:rPr>
                        </w:pPr>
                      </w:p>
                      <w:p w14:paraId="73778B7F"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4C2F7608" w14:textId="77777777" w:rsidR="00242E69" w:rsidRPr="003A3573" w:rsidRDefault="00242E69" w:rsidP="009A647B">
                        <w:pPr>
                          <w:jc w:val="center"/>
                          <w:rPr>
                            <w:rFonts w:cs="Times New Roman"/>
                            <w:sz w:val="32"/>
                            <w:szCs w:val="32"/>
                          </w:rPr>
                        </w:pPr>
                      </w:p>
                      <w:p w14:paraId="53CFE427"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69707E70" w14:textId="77777777" w:rsidR="00242E69" w:rsidRPr="003A3573" w:rsidRDefault="00242E69" w:rsidP="009A647B">
                        <w:pPr>
                          <w:jc w:val="center"/>
                          <w:rPr>
                            <w:rFonts w:cs="Times New Roman"/>
                            <w:sz w:val="32"/>
                            <w:szCs w:val="32"/>
                          </w:rPr>
                        </w:pPr>
                      </w:p>
                      <w:p w14:paraId="1BAF7976"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35D3777D" w14:textId="77777777" w:rsidR="00242E69" w:rsidRPr="003A3573" w:rsidRDefault="00242E69" w:rsidP="009A647B">
                        <w:pPr>
                          <w:jc w:val="center"/>
                          <w:rPr>
                            <w:rFonts w:cs="Times New Roman"/>
                            <w:sz w:val="32"/>
                            <w:szCs w:val="32"/>
                          </w:rPr>
                        </w:pPr>
                      </w:p>
                      <w:p w14:paraId="0C9BC52A"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4EE78C10" w14:textId="77777777" w:rsidR="00242E69" w:rsidRPr="003A3573" w:rsidRDefault="00242E69" w:rsidP="009A647B">
                        <w:pPr>
                          <w:jc w:val="center"/>
                          <w:rPr>
                            <w:rFonts w:cs="Times New Roman"/>
                            <w:sz w:val="32"/>
                            <w:szCs w:val="32"/>
                          </w:rPr>
                        </w:pPr>
                      </w:p>
                      <w:p w14:paraId="23F5174F"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0C8BEED8" w14:textId="77777777" w:rsidR="00242E69" w:rsidRPr="003A3573" w:rsidRDefault="00242E69" w:rsidP="009A647B">
                        <w:pPr>
                          <w:jc w:val="center"/>
                          <w:rPr>
                            <w:rFonts w:cs="Times New Roman"/>
                            <w:sz w:val="32"/>
                            <w:szCs w:val="32"/>
                          </w:rPr>
                        </w:pPr>
                      </w:p>
                      <w:p w14:paraId="6F569055"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66EC1219" w14:textId="77777777" w:rsidR="00242E69" w:rsidRPr="003A3573" w:rsidRDefault="00242E69" w:rsidP="009A647B">
                        <w:pPr>
                          <w:jc w:val="center"/>
                          <w:rPr>
                            <w:rFonts w:cs="Times New Roman"/>
                            <w:sz w:val="32"/>
                            <w:szCs w:val="32"/>
                          </w:rPr>
                        </w:pPr>
                      </w:p>
                      <w:p w14:paraId="097F47CA"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72F1C9C6" w14:textId="77777777" w:rsidR="00242E69" w:rsidRPr="003A3573" w:rsidRDefault="00242E69" w:rsidP="009A647B">
                        <w:pPr>
                          <w:jc w:val="center"/>
                          <w:rPr>
                            <w:rFonts w:cs="Times New Roman"/>
                            <w:sz w:val="32"/>
                            <w:szCs w:val="32"/>
                          </w:rPr>
                        </w:pPr>
                      </w:p>
                      <w:p w14:paraId="40D6B661"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081F6E0D" w14:textId="77777777" w:rsidR="00242E69" w:rsidRPr="003A3573" w:rsidRDefault="00242E69" w:rsidP="009A647B">
                        <w:pPr>
                          <w:jc w:val="center"/>
                          <w:rPr>
                            <w:rFonts w:cs="Times New Roman"/>
                            <w:sz w:val="32"/>
                            <w:szCs w:val="32"/>
                          </w:rPr>
                        </w:pPr>
                      </w:p>
                      <w:p w14:paraId="38CD8EC9"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40EB9959" w14:textId="77777777" w:rsidR="00242E69" w:rsidRPr="003A3573" w:rsidRDefault="00242E69" w:rsidP="009A647B">
                        <w:pPr>
                          <w:jc w:val="center"/>
                          <w:rPr>
                            <w:rFonts w:cs="Times New Roman"/>
                            <w:sz w:val="32"/>
                            <w:szCs w:val="32"/>
                          </w:rPr>
                        </w:pPr>
                      </w:p>
                      <w:p w14:paraId="2966CD7D"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ЮФУ, гр. КТсо5-1ЦТРК.09.05.01.150074.ВР-20</w:t>
                        </w:r>
                      </w:p>
                      <w:p w14:paraId="67E60C4D" w14:textId="77777777" w:rsidR="00242E69" w:rsidRPr="003A3573" w:rsidRDefault="00242E69" w:rsidP="009A647B">
                        <w:pPr>
                          <w:jc w:val="center"/>
                          <w:rPr>
                            <w:rFonts w:cs="Times New Roman"/>
                            <w:sz w:val="32"/>
                            <w:szCs w:val="32"/>
                          </w:rPr>
                        </w:pPr>
                      </w:p>
                      <w:p w14:paraId="7F72C248"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70943BF7" w14:textId="77777777" w:rsidR="00242E69" w:rsidRPr="003A3573" w:rsidRDefault="00242E69" w:rsidP="009A647B">
                        <w:pPr>
                          <w:jc w:val="center"/>
                          <w:rPr>
                            <w:rFonts w:cs="Times New Roman"/>
                            <w:sz w:val="32"/>
                            <w:szCs w:val="32"/>
                          </w:rPr>
                        </w:pPr>
                      </w:p>
                      <w:p w14:paraId="01CD5DA8"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3E8EB14D" w14:textId="77777777" w:rsidR="00242E69" w:rsidRPr="003A3573" w:rsidRDefault="00242E69" w:rsidP="009A647B">
                        <w:pPr>
                          <w:jc w:val="center"/>
                          <w:rPr>
                            <w:rFonts w:cs="Times New Roman"/>
                            <w:sz w:val="32"/>
                            <w:szCs w:val="32"/>
                          </w:rPr>
                        </w:pPr>
                      </w:p>
                      <w:p w14:paraId="0334A474"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1595B994" w14:textId="77777777" w:rsidR="00242E69" w:rsidRPr="003A3573" w:rsidRDefault="00242E69" w:rsidP="009A647B">
                        <w:pPr>
                          <w:jc w:val="center"/>
                          <w:rPr>
                            <w:rFonts w:cs="Times New Roman"/>
                            <w:sz w:val="32"/>
                            <w:szCs w:val="32"/>
                          </w:rPr>
                        </w:pPr>
                      </w:p>
                      <w:p w14:paraId="2BFD2887"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2A0891A5" w14:textId="77777777" w:rsidR="00242E69" w:rsidRPr="003A3573" w:rsidRDefault="00242E69" w:rsidP="009A647B">
                        <w:pPr>
                          <w:jc w:val="center"/>
                          <w:rPr>
                            <w:rFonts w:cs="Times New Roman"/>
                            <w:sz w:val="32"/>
                            <w:szCs w:val="32"/>
                          </w:rPr>
                        </w:pPr>
                      </w:p>
                      <w:p w14:paraId="25C82F2D"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0BC688B9" w14:textId="77777777" w:rsidR="00242E69" w:rsidRPr="003A3573" w:rsidRDefault="00242E69" w:rsidP="009A647B">
                        <w:pPr>
                          <w:jc w:val="center"/>
                          <w:rPr>
                            <w:rFonts w:cs="Times New Roman"/>
                            <w:sz w:val="32"/>
                            <w:szCs w:val="32"/>
                          </w:rPr>
                        </w:pPr>
                      </w:p>
                      <w:p w14:paraId="5A77DD99"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437D1FDB" w14:textId="77777777" w:rsidR="00242E69" w:rsidRPr="003A3573" w:rsidRDefault="00242E69" w:rsidP="009A647B">
                        <w:pPr>
                          <w:jc w:val="center"/>
                          <w:rPr>
                            <w:rFonts w:cs="Times New Roman"/>
                            <w:sz w:val="32"/>
                            <w:szCs w:val="32"/>
                          </w:rPr>
                        </w:pPr>
                      </w:p>
                      <w:p w14:paraId="323BF644"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41636326" w14:textId="77777777" w:rsidR="00242E69" w:rsidRPr="003A3573" w:rsidRDefault="00242E69" w:rsidP="009A647B">
                        <w:pPr>
                          <w:jc w:val="center"/>
                          <w:rPr>
                            <w:rFonts w:cs="Times New Roman"/>
                            <w:sz w:val="32"/>
                            <w:szCs w:val="32"/>
                          </w:rPr>
                        </w:pPr>
                      </w:p>
                      <w:p w14:paraId="1CDF777B"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43F778E2" w14:textId="77777777" w:rsidR="00242E69" w:rsidRPr="003A3573" w:rsidRDefault="00242E69" w:rsidP="009A647B">
                        <w:pPr>
                          <w:jc w:val="center"/>
                          <w:rPr>
                            <w:rFonts w:cs="Times New Roman"/>
                            <w:sz w:val="32"/>
                            <w:szCs w:val="32"/>
                          </w:rPr>
                        </w:pPr>
                      </w:p>
                      <w:p w14:paraId="07E54FB8"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0330029D" w14:textId="77777777" w:rsidR="00242E69" w:rsidRPr="003A3573" w:rsidRDefault="00242E69" w:rsidP="009A647B">
                        <w:pPr>
                          <w:jc w:val="center"/>
                          <w:rPr>
                            <w:rFonts w:cs="Times New Roman"/>
                            <w:sz w:val="32"/>
                            <w:szCs w:val="32"/>
                          </w:rPr>
                        </w:pPr>
                      </w:p>
                      <w:p w14:paraId="63E1006C"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49DA22B3" w14:textId="77777777" w:rsidR="00242E69" w:rsidRPr="003A3573" w:rsidRDefault="00242E69" w:rsidP="009A647B">
                        <w:pPr>
                          <w:jc w:val="center"/>
                          <w:rPr>
                            <w:rFonts w:cs="Times New Roman"/>
                            <w:sz w:val="32"/>
                            <w:szCs w:val="32"/>
                          </w:rPr>
                        </w:pPr>
                      </w:p>
                      <w:p w14:paraId="50721A59"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4469A2B2" w14:textId="77777777" w:rsidR="00242E69" w:rsidRPr="003A3573" w:rsidRDefault="00242E69" w:rsidP="009A647B">
                        <w:pPr>
                          <w:jc w:val="center"/>
                          <w:rPr>
                            <w:rFonts w:cs="Times New Roman"/>
                            <w:sz w:val="32"/>
                            <w:szCs w:val="32"/>
                          </w:rPr>
                        </w:pPr>
                      </w:p>
                      <w:p w14:paraId="239362C1"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684042A7" w14:textId="77777777" w:rsidR="00242E69" w:rsidRPr="003A3573" w:rsidRDefault="00242E69" w:rsidP="009A647B">
                        <w:pPr>
                          <w:jc w:val="center"/>
                          <w:rPr>
                            <w:rFonts w:cs="Times New Roman"/>
                            <w:sz w:val="32"/>
                            <w:szCs w:val="32"/>
                          </w:rPr>
                        </w:pPr>
                      </w:p>
                      <w:p w14:paraId="0449F7E2"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24B74C34" w14:textId="77777777" w:rsidR="00242E69" w:rsidRPr="003A3573" w:rsidRDefault="00242E69" w:rsidP="009A647B">
                        <w:pPr>
                          <w:jc w:val="center"/>
                          <w:rPr>
                            <w:rFonts w:cs="Times New Roman"/>
                            <w:sz w:val="32"/>
                            <w:szCs w:val="32"/>
                          </w:rPr>
                        </w:pPr>
                      </w:p>
                      <w:p w14:paraId="26F33C16"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5C54DF9F" w14:textId="77777777" w:rsidR="00242E69" w:rsidRPr="003A3573" w:rsidRDefault="00242E69" w:rsidP="009A647B">
                        <w:pPr>
                          <w:jc w:val="center"/>
                          <w:rPr>
                            <w:rFonts w:cs="Times New Roman"/>
                            <w:sz w:val="32"/>
                            <w:szCs w:val="32"/>
                          </w:rPr>
                        </w:pPr>
                      </w:p>
                      <w:p w14:paraId="3F13C97A" w14:textId="77777777" w:rsidR="00242E69" w:rsidRPr="003A3573" w:rsidRDefault="00242E69"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txbxContent>
                  </v:textbox>
                </v:rect>
                <v:rect id="Rectangle 138" o:spid="_x0000_s1048" style="position:absolute;left:4783;top:14949;width:3946;height:13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" filled="f" stroked="f" strokeweight="2pt">
                  <v:textbox inset="0,0,0,0">
                    <w:txbxContent>
                      <w:p w14:paraId="019C5454" w14:textId="0A00A629" w:rsidR="00242E69" w:rsidRPr="00717137" w:rsidRDefault="00242E69" w:rsidP="00770B30">
                        <w:pPr>
                          <w:pStyle w:val="2"/>
                          <w:numPr>
                            <w:ilvl w:val="0"/>
                            <w:numId w:val="0"/>
                          </w:numPr>
                          <w:spacing w:line="240" w:lineRule="auto"/>
                          <w:jc w:val="center"/>
                          <w:rPr>
                            <w:i/>
                            <w:iCs/>
                            <w:sz w:val="20"/>
                          </w:rPr>
                        </w:pPr>
                        <w:r w:rsidRPr="006946B7">
                          <w:rPr>
                            <w:i/>
                            <w:iCs/>
                            <w:sz w:val="20"/>
                          </w:rPr>
                          <w:t>Автоматизированная система для многокритериального ранжирования программируемых логических контроллеров</w:t>
                        </w:r>
                      </w:p>
                      <w:p w14:paraId="655BD8DB" w14:textId="77777777" w:rsidR="00242E69" w:rsidRDefault="00242E69" w:rsidP="00770B30">
                        <w:pPr>
                          <w:jc w:val="center"/>
                        </w:pPr>
                      </w:p>
                      <w:p w14:paraId="0F9B2833" w14:textId="77777777" w:rsidR="00242E69" w:rsidRDefault="00242E69" w:rsidP="00770B30">
                        <w:pPr>
                          <w:jc w:val="center"/>
                        </w:pPr>
                      </w:p>
                      <w:p w14:paraId="4E61D4EA" w14:textId="77777777" w:rsidR="00242E69" w:rsidRPr="003A3573" w:rsidRDefault="00242E69" w:rsidP="00770B30">
                        <w:pPr>
                          <w:pStyle w:val="3"/>
                          <w:jc w:val="center"/>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1A31EB2E" w14:textId="77777777" w:rsidR="00242E69" w:rsidRDefault="00242E69" w:rsidP="00770B30">
                        <w:pPr>
                          <w:jc w:val="center"/>
                        </w:pPr>
                      </w:p>
                      <w:p w14:paraId="0817F2D8" w14:textId="77777777" w:rsidR="00242E69" w:rsidRPr="003A3573" w:rsidRDefault="00242E69" w:rsidP="00770B30">
                        <w:pPr>
                          <w:pStyle w:val="3"/>
                          <w:jc w:val="center"/>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19CC059D" w14:textId="77777777" w:rsidR="00242E69" w:rsidRDefault="00242E69" w:rsidP="00770B30">
                        <w:pPr>
                          <w:jc w:val="center"/>
                        </w:pPr>
                      </w:p>
                      <w:p w14:paraId="430013E7" w14:textId="77777777" w:rsidR="00242E69" w:rsidRPr="003A3573" w:rsidRDefault="00242E69" w:rsidP="00770B30">
                        <w:pPr>
                          <w:pStyle w:val="3"/>
                          <w:jc w:val="center"/>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750863C6" w14:textId="77777777" w:rsidR="00242E69" w:rsidRDefault="00242E69" w:rsidP="00770B30">
                        <w:pPr>
                          <w:jc w:val="center"/>
                        </w:pPr>
                      </w:p>
                      <w:p w14:paraId="5DE8A17B" w14:textId="77777777" w:rsidR="00242E69" w:rsidRPr="003A3573" w:rsidRDefault="00242E69" w:rsidP="00770B30">
                        <w:pPr>
                          <w:pStyle w:val="3"/>
                          <w:jc w:val="center"/>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4087E3F2" w14:textId="77777777" w:rsidR="00242E69" w:rsidRDefault="00242E69" w:rsidP="00770B30">
                        <w:pPr>
                          <w:jc w:val="center"/>
                        </w:pPr>
                      </w:p>
                      <w:p w14:paraId="384082D9" w14:textId="77777777" w:rsidR="00242E69" w:rsidRPr="003A3573" w:rsidRDefault="00242E69" w:rsidP="00770B30">
                        <w:pPr>
                          <w:pStyle w:val="3"/>
                          <w:jc w:val="center"/>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1DE880B2" w14:textId="77777777" w:rsidR="00242E69" w:rsidRDefault="00242E69" w:rsidP="00770B30">
                        <w:pPr>
                          <w:jc w:val="center"/>
                        </w:pPr>
                      </w:p>
                      <w:p w14:paraId="7B9DF98A" w14:textId="77777777" w:rsidR="00242E69" w:rsidRPr="003A3573" w:rsidRDefault="00242E69" w:rsidP="00770B30">
                        <w:pPr>
                          <w:pStyle w:val="3"/>
                          <w:jc w:val="center"/>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767B0AE8" w14:textId="77777777" w:rsidR="00242E69" w:rsidRDefault="00242E69" w:rsidP="00770B30">
                        <w:pPr>
                          <w:jc w:val="center"/>
                        </w:pPr>
                      </w:p>
                      <w:p w14:paraId="695E5626" w14:textId="77777777" w:rsidR="00242E69" w:rsidRPr="003A3573" w:rsidRDefault="00242E69" w:rsidP="00770B30">
                        <w:pPr>
                          <w:pStyle w:val="3"/>
                          <w:jc w:val="center"/>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631BD0FC" w14:textId="77777777" w:rsidR="00242E69" w:rsidRDefault="00242E69" w:rsidP="00770B30">
                        <w:pPr>
                          <w:jc w:val="center"/>
                        </w:pPr>
                      </w:p>
                      <w:p w14:paraId="3D2D43F1" w14:textId="77777777" w:rsidR="00242E69" w:rsidRPr="003A3573" w:rsidRDefault="00242E69" w:rsidP="00770B30">
                        <w:pPr>
                          <w:pStyle w:val="3"/>
                          <w:jc w:val="center"/>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0C9439B7" w14:textId="77777777" w:rsidR="00242E69" w:rsidRDefault="00242E69" w:rsidP="00770B30">
                        <w:pPr>
                          <w:jc w:val="center"/>
                        </w:pPr>
                      </w:p>
                      <w:p w14:paraId="2D76C7B2" w14:textId="77777777" w:rsidR="00242E69" w:rsidRPr="003A3573" w:rsidRDefault="00242E69" w:rsidP="00770B30">
                        <w:pPr>
                          <w:pStyle w:val="3"/>
                          <w:jc w:val="center"/>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40D7C391" w14:textId="77777777" w:rsidR="00242E69" w:rsidRDefault="00242E69" w:rsidP="00770B30">
                        <w:pPr>
                          <w:jc w:val="center"/>
                        </w:pPr>
                      </w:p>
                      <w:p w14:paraId="30766B97" w14:textId="77777777" w:rsidR="00242E69" w:rsidRPr="003A3573" w:rsidRDefault="00242E69" w:rsidP="00770B30">
                        <w:pPr>
                          <w:pStyle w:val="3"/>
                          <w:jc w:val="center"/>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4A0A587F" w14:textId="77777777" w:rsidR="00242E69" w:rsidRDefault="00242E69" w:rsidP="00770B30">
                        <w:pPr>
                          <w:jc w:val="center"/>
                        </w:pPr>
                      </w:p>
                      <w:p w14:paraId="09F1D569" w14:textId="77777777" w:rsidR="00242E69" w:rsidRPr="003A3573" w:rsidRDefault="00242E69" w:rsidP="00770B30">
                        <w:pPr>
                          <w:pStyle w:val="3"/>
                          <w:jc w:val="center"/>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1D94C562" w14:textId="77777777" w:rsidR="00242E69" w:rsidRDefault="00242E69" w:rsidP="00770B30">
                        <w:pPr>
                          <w:jc w:val="center"/>
                        </w:pPr>
                      </w:p>
                      <w:p w14:paraId="6F6508D4" w14:textId="77777777" w:rsidR="00242E69" w:rsidRPr="003A3573" w:rsidRDefault="00242E69" w:rsidP="00770B30">
                        <w:pPr>
                          <w:pStyle w:val="3"/>
                          <w:jc w:val="center"/>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1210B11E" w14:textId="77777777" w:rsidR="00242E69" w:rsidRDefault="00242E69" w:rsidP="00770B30">
                        <w:pPr>
                          <w:jc w:val="center"/>
                        </w:pPr>
                      </w:p>
                      <w:p w14:paraId="2567885E" w14:textId="77777777" w:rsidR="00242E69" w:rsidRPr="003A3573" w:rsidRDefault="00242E69" w:rsidP="00770B30">
                        <w:pPr>
                          <w:pStyle w:val="3"/>
                          <w:jc w:val="center"/>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0FE74808" w14:textId="77777777" w:rsidR="00242E69" w:rsidRDefault="00242E69" w:rsidP="00770B30">
                        <w:pPr>
                          <w:jc w:val="center"/>
                        </w:pPr>
                      </w:p>
                      <w:p w14:paraId="36C31221" w14:textId="77777777" w:rsidR="00242E69" w:rsidRPr="003A3573" w:rsidRDefault="00242E69" w:rsidP="00770B30">
                        <w:pPr>
                          <w:pStyle w:val="3"/>
                          <w:jc w:val="center"/>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749B50CE" w14:textId="77777777" w:rsidR="00242E69" w:rsidRDefault="00242E69" w:rsidP="00770B30">
                        <w:pPr>
                          <w:jc w:val="center"/>
                        </w:pPr>
                      </w:p>
                      <w:p w14:paraId="0577E05B" w14:textId="77777777" w:rsidR="00242E69" w:rsidRPr="0085125D" w:rsidRDefault="00242E69" w:rsidP="00770B30">
                        <w:pPr>
                          <w:pStyle w:val="2"/>
                          <w:spacing w:line="240" w:lineRule="auto"/>
                          <w:ind w:firstLine="0"/>
                          <w:jc w:val="center"/>
                        </w:pPr>
                        <w:r w:rsidRPr="003A3573">
                          <w:rPr>
                            <w:i/>
                            <w:color w:val="000000"/>
                            <w:sz w:val="22"/>
                            <w:szCs w:val="22"/>
                          </w:rPr>
                          <w:t>Изм.</w:t>
                        </w:r>
                        <w:r w:rsidRPr="003A3573">
                          <w:rPr>
                            <w:i/>
                            <w:color w:val="000000"/>
                            <w:sz w:val="22"/>
                            <w:szCs w:val="22"/>
                            <w:vertAlign w:val="subscript"/>
                          </w:rPr>
                          <w:t xml:space="preserve"> </w:t>
                        </w:r>
                        <w:r w:rsidRPr="003A3573">
                          <w:rPr>
                            <w:i/>
                            <w:color w:val="000000"/>
                            <w:sz w:val="22"/>
                            <w:szCs w:val="22"/>
                          </w:rPr>
                          <w:t>Лист    № докум.</w:t>
                        </w:r>
                        <w:r w:rsidRPr="003A3573">
                          <w:rPr>
                            <w:color w:val="000000"/>
                            <w:sz w:val="22"/>
                            <w:szCs w:val="22"/>
                          </w:rPr>
                          <w:t xml:space="preserve">      </w:t>
                        </w:r>
                        <w:r w:rsidRPr="003A3573">
                          <w:rPr>
                            <w:i/>
                            <w:color w:val="000000"/>
                            <w:sz w:val="22"/>
                            <w:szCs w:val="22"/>
                            <w:vertAlign w:val="subscript"/>
                          </w:rPr>
                          <w:t xml:space="preserve"> </w:t>
                        </w:r>
                        <w:r w:rsidRPr="003A3573">
                          <w:rPr>
                            <w:i/>
                            <w:color w:val="000000"/>
                            <w:sz w:val="22"/>
                            <w:szCs w:val="22"/>
                          </w:rPr>
                          <w:t xml:space="preserve"> Подп. </w:t>
                        </w:r>
                        <w:r w:rsidRPr="003A3573">
                          <w:rPr>
                            <w:color w:val="000000"/>
                            <w:sz w:val="22"/>
                            <w:szCs w:val="22"/>
                          </w:rPr>
                          <w:t xml:space="preserve">  </w:t>
                        </w:r>
                        <w:r w:rsidRPr="003A3573">
                          <w:rPr>
                            <w:i/>
                            <w:color w:val="000000"/>
                            <w:sz w:val="22"/>
                            <w:szCs w:val="22"/>
                          </w:rPr>
                          <w:t>Дата</w:t>
                        </w:r>
                        <w:r>
                          <w:rPr>
                            <w:i/>
                            <w:iCs/>
                            <w:sz w:val="24"/>
                            <w:szCs w:val="24"/>
                          </w:rPr>
                          <w:t>Автоматизированная система для онлайн голосования и определения победителя с использованием процедур рейтингового голосования</w:t>
                        </w:r>
                      </w:p>
                      <w:p w14:paraId="62E6BDBA" w14:textId="77777777" w:rsidR="00242E69" w:rsidRPr="005705D7" w:rsidRDefault="00242E69" w:rsidP="00770B30">
                        <w:pPr>
                          <w:pStyle w:val="2"/>
                          <w:spacing w:line="240" w:lineRule="auto"/>
                          <w:ind w:firstLine="0"/>
                          <w:jc w:val="center"/>
                          <w:rPr>
                            <w:i/>
                            <w:iCs/>
                            <w:sz w:val="24"/>
                            <w:szCs w:val="24"/>
                          </w:rPr>
                        </w:pPr>
                        <w:r w:rsidRPr="005705D7">
                          <w:rPr>
                            <w:i/>
                            <w:iCs/>
                            <w:sz w:val="24"/>
                            <w:szCs w:val="24"/>
                          </w:rPr>
                          <w:t>Ведомость выпускной работы</w:t>
                        </w:r>
                      </w:p>
                      <w:p w14:paraId="49096B07" w14:textId="77777777" w:rsidR="00242E69" w:rsidRPr="007F23EA" w:rsidRDefault="00242E69" w:rsidP="00770B30">
                        <w:pPr>
                          <w:pStyle w:val="2"/>
                          <w:spacing w:line="240" w:lineRule="auto"/>
                          <w:ind w:firstLine="0"/>
                          <w:jc w:val="center"/>
                          <w:rPr>
                            <w:i/>
                            <w:iCs/>
                            <w:sz w:val="20"/>
                          </w:rPr>
                        </w:pPr>
                      </w:p>
                      <w:p w14:paraId="095BB8F3" w14:textId="77777777" w:rsidR="00242E69" w:rsidRDefault="00242E69" w:rsidP="00770B30">
                        <w:pPr>
                          <w:jc w:val="center"/>
                        </w:pPr>
                      </w:p>
                      <w:p w14:paraId="1ED2E7BE" w14:textId="77777777" w:rsidR="00242E69" w:rsidRPr="003A3573" w:rsidRDefault="00242E69" w:rsidP="00770B30">
                        <w:pPr>
                          <w:pStyle w:val="3"/>
                          <w:jc w:val="center"/>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1C1136F9" w14:textId="77777777" w:rsidR="00242E69" w:rsidRDefault="00242E69" w:rsidP="00770B30">
                        <w:pPr>
                          <w:jc w:val="center"/>
                        </w:pPr>
                      </w:p>
                      <w:p w14:paraId="5B76A4DB" w14:textId="77777777" w:rsidR="00242E69" w:rsidRPr="003A3573" w:rsidRDefault="00242E69" w:rsidP="00770B30">
                        <w:pPr>
                          <w:pStyle w:val="3"/>
                          <w:jc w:val="center"/>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719F3A73" w14:textId="77777777" w:rsidR="00242E69" w:rsidRDefault="00242E69" w:rsidP="00770B30">
                        <w:pPr>
                          <w:jc w:val="center"/>
                        </w:pPr>
                      </w:p>
                      <w:p w14:paraId="04924644" w14:textId="77777777" w:rsidR="00242E69" w:rsidRPr="003A3573" w:rsidRDefault="00242E69" w:rsidP="00770B30">
                        <w:pPr>
                          <w:pStyle w:val="3"/>
                          <w:jc w:val="center"/>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7A9E552C" w14:textId="77777777" w:rsidR="00242E69" w:rsidRDefault="00242E69" w:rsidP="00770B30">
                        <w:pPr>
                          <w:jc w:val="center"/>
                        </w:pPr>
                      </w:p>
                      <w:p w14:paraId="27367B36" w14:textId="77777777" w:rsidR="00242E69" w:rsidRPr="003A3573" w:rsidRDefault="00242E69" w:rsidP="00770B30">
                        <w:pPr>
                          <w:pStyle w:val="3"/>
                          <w:jc w:val="center"/>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702194C4" w14:textId="77777777" w:rsidR="00242E69" w:rsidRDefault="00242E69" w:rsidP="00770B30">
                        <w:pPr>
                          <w:jc w:val="center"/>
                        </w:pPr>
                      </w:p>
                      <w:p w14:paraId="53550E5A" w14:textId="77777777" w:rsidR="00242E69" w:rsidRPr="003A3573" w:rsidRDefault="00242E69" w:rsidP="00770B30">
                        <w:pPr>
                          <w:pStyle w:val="3"/>
                          <w:jc w:val="center"/>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011462F3" w14:textId="77777777" w:rsidR="00242E69" w:rsidRDefault="00242E69" w:rsidP="00770B30">
                        <w:pPr>
                          <w:jc w:val="center"/>
                        </w:pPr>
                      </w:p>
                      <w:p w14:paraId="0624A600" w14:textId="77777777" w:rsidR="00242E69" w:rsidRPr="003A3573" w:rsidRDefault="00242E69" w:rsidP="00770B30">
                        <w:pPr>
                          <w:pStyle w:val="3"/>
                          <w:jc w:val="center"/>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4700F770" w14:textId="77777777" w:rsidR="00242E69" w:rsidRDefault="00242E69" w:rsidP="00770B30">
                        <w:pPr>
                          <w:jc w:val="center"/>
                        </w:pPr>
                      </w:p>
                      <w:p w14:paraId="0B2153D2" w14:textId="77777777" w:rsidR="00242E69" w:rsidRPr="003A3573" w:rsidRDefault="00242E69" w:rsidP="00770B30">
                        <w:pPr>
                          <w:pStyle w:val="3"/>
                          <w:jc w:val="center"/>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1899687F" w14:textId="77777777" w:rsidR="00242E69" w:rsidRDefault="00242E69" w:rsidP="00770B30">
                        <w:pPr>
                          <w:jc w:val="center"/>
                        </w:pPr>
                      </w:p>
                      <w:p w14:paraId="504A955F" w14:textId="77777777" w:rsidR="00242E69" w:rsidRPr="003A3573" w:rsidRDefault="00242E69" w:rsidP="00770B30">
                        <w:pPr>
                          <w:pStyle w:val="3"/>
                          <w:jc w:val="center"/>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5851310E" w14:textId="77777777" w:rsidR="00242E69" w:rsidRDefault="00242E69" w:rsidP="00770B30">
                        <w:pPr>
                          <w:jc w:val="center"/>
                        </w:pPr>
                      </w:p>
                      <w:p w14:paraId="3DD3D43B" w14:textId="77777777" w:rsidR="00242E69" w:rsidRPr="003A3573" w:rsidRDefault="00242E69" w:rsidP="00770B30">
                        <w:pPr>
                          <w:pStyle w:val="3"/>
                          <w:jc w:val="center"/>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0281B5BA" w14:textId="77777777" w:rsidR="00242E69" w:rsidRDefault="00242E69" w:rsidP="00770B30">
                        <w:pPr>
                          <w:jc w:val="center"/>
                        </w:pPr>
                      </w:p>
                      <w:p w14:paraId="45254F53" w14:textId="77777777" w:rsidR="00242E69" w:rsidRPr="003A3573" w:rsidRDefault="00242E69" w:rsidP="00770B30">
                        <w:pPr>
                          <w:pStyle w:val="3"/>
                          <w:jc w:val="center"/>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43610A2E" w14:textId="77777777" w:rsidR="00242E69" w:rsidRDefault="00242E69" w:rsidP="00770B30">
                        <w:pPr>
                          <w:jc w:val="center"/>
                        </w:pPr>
                      </w:p>
                      <w:p w14:paraId="7CD06E2F" w14:textId="77777777" w:rsidR="00242E69" w:rsidRPr="003A3573" w:rsidRDefault="00242E69" w:rsidP="00770B30">
                        <w:pPr>
                          <w:pStyle w:val="3"/>
                          <w:jc w:val="center"/>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631FFB5B" w14:textId="77777777" w:rsidR="00242E69" w:rsidRDefault="00242E69" w:rsidP="00770B30">
                        <w:pPr>
                          <w:jc w:val="center"/>
                        </w:pPr>
                      </w:p>
                      <w:p w14:paraId="5CFABCAE" w14:textId="77777777" w:rsidR="00242E69" w:rsidRPr="003A3573" w:rsidRDefault="00242E69" w:rsidP="00770B30">
                        <w:pPr>
                          <w:pStyle w:val="3"/>
                          <w:jc w:val="center"/>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1A254B43" w14:textId="77777777" w:rsidR="00242E69" w:rsidRDefault="00242E69" w:rsidP="00770B30">
                        <w:pPr>
                          <w:jc w:val="center"/>
                        </w:pPr>
                      </w:p>
                      <w:p w14:paraId="23C4F9F8" w14:textId="77777777" w:rsidR="00242E69" w:rsidRPr="003A3573" w:rsidRDefault="00242E69" w:rsidP="00770B30">
                        <w:pPr>
                          <w:pStyle w:val="3"/>
                          <w:jc w:val="center"/>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56B67483" w14:textId="77777777" w:rsidR="00242E69" w:rsidRDefault="00242E69" w:rsidP="00770B30">
                        <w:pPr>
                          <w:jc w:val="center"/>
                        </w:pPr>
                      </w:p>
                      <w:p w14:paraId="30A0A221" w14:textId="77777777" w:rsidR="00242E69" w:rsidRPr="003A3573" w:rsidRDefault="00242E69" w:rsidP="00770B30">
                        <w:pPr>
                          <w:pStyle w:val="3"/>
                          <w:jc w:val="center"/>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1D788BFB" w14:textId="77777777" w:rsidR="00242E69" w:rsidRDefault="00242E69" w:rsidP="00770B30">
                        <w:pPr>
                          <w:jc w:val="center"/>
                        </w:pPr>
                      </w:p>
                      <w:p w14:paraId="349ED44E" w14:textId="77777777" w:rsidR="00242E69" w:rsidRPr="003A3573" w:rsidRDefault="00242E69" w:rsidP="00770B30">
                        <w:pPr>
                          <w:pStyle w:val="3"/>
                          <w:jc w:val="center"/>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4C43900C" w14:textId="77777777" w:rsidR="00242E69" w:rsidRDefault="00242E69" w:rsidP="00770B30">
                        <w:pPr>
                          <w:jc w:val="center"/>
                        </w:pPr>
                      </w:p>
                      <w:p w14:paraId="56FA02C9" w14:textId="77777777" w:rsidR="00242E69" w:rsidRPr="003A3573" w:rsidRDefault="00242E69" w:rsidP="00770B30">
                        <w:pPr>
                          <w:pStyle w:val="3"/>
                          <w:jc w:val="center"/>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5049BE79" w14:textId="77777777" w:rsidR="00242E69" w:rsidRDefault="00242E69" w:rsidP="00770B30">
                        <w:pPr>
                          <w:jc w:val="center"/>
                        </w:pPr>
                      </w:p>
                      <w:p w14:paraId="381CFF8D" w14:textId="77777777" w:rsidR="00242E69" w:rsidRPr="003A3573" w:rsidRDefault="00242E69" w:rsidP="00770B30">
                        <w:pPr>
                          <w:pStyle w:val="3"/>
                          <w:jc w:val="center"/>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4B8484A9" w14:textId="77777777" w:rsidR="00242E69" w:rsidRDefault="00242E69" w:rsidP="00770B30">
                        <w:pPr>
                          <w:jc w:val="center"/>
                        </w:pPr>
                      </w:p>
                      <w:p w14:paraId="35E22954" w14:textId="77777777" w:rsidR="00242E69" w:rsidRPr="003A3573" w:rsidRDefault="00242E69" w:rsidP="00770B30">
                        <w:pPr>
                          <w:pStyle w:val="3"/>
                          <w:jc w:val="center"/>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40583E80" w14:textId="77777777" w:rsidR="00242E69" w:rsidRDefault="00242E69" w:rsidP="00770B30">
                        <w:pPr>
                          <w:jc w:val="center"/>
                        </w:pPr>
                      </w:p>
                      <w:p w14:paraId="14629D2E" w14:textId="77777777" w:rsidR="00242E69" w:rsidRPr="003A3573" w:rsidRDefault="00242E69" w:rsidP="00770B30">
                        <w:pPr>
                          <w:pStyle w:val="3"/>
                          <w:jc w:val="center"/>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263497AC" w14:textId="77777777" w:rsidR="00242E69" w:rsidRDefault="00242E69" w:rsidP="00770B30">
                        <w:pPr>
                          <w:jc w:val="center"/>
                        </w:pPr>
                      </w:p>
                      <w:p w14:paraId="4AAB7089" w14:textId="77777777" w:rsidR="00242E69" w:rsidRPr="003A3573" w:rsidRDefault="00242E69" w:rsidP="00770B30">
                        <w:pPr>
                          <w:pStyle w:val="3"/>
                          <w:jc w:val="center"/>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2E090373" w14:textId="77777777" w:rsidR="00242E69" w:rsidRDefault="00242E69" w:rsidP="00770B30">
                        <w:pPr>
                          <w:jc w:val="center"/>
                        </w:pPr>
                      </w:p>
                      <w:p w14:paraId="2AD617CA" w14:textId="77777777" w:rsidR="00242E69" w:rsidRPr="003A3573" w:rsidRDefault="00242E69" w:rsidP="00770B30">
                        <w:pPr>
                          <w:pStyle w:val="3"/>
                          <w:jc w:val="center"/>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725B5F05" w14:textId="77777777" w:rsidR="00242E69" w:rsidRDefault="00242E69" w:rsidP="00770B30">
                        <w:pPr>
                          <w:jc w:val="center"/>
                        </w:pPr>
                      </w:p>
                      <w:p w14:paraId="36593D53"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18927265" w14:textId="77777777" w:rsidR="00242E69" w:rsidRDefault="00242E69" w:rsidP="009A647B"/>
                      <w:p w14:paraId="453B4CFB"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0F050D2E" w14:textId="77777777" w:rsidR="00242E69" w:rsidRDefault="00242E69" w:rsidP="009A647B"/>
                      <w:p w14:paraId="4FD768F0"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15E1A71E" w14:textId="77777777" w:rsidR="00242E69" w:rsidRDefault="00242E69" w:rsidP="009A647B"/>
                      <w:p w14:paraId="0CD4DAE8"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5CDEA1D0" w14:textId="77777777" w:rsidR="00242E69" w:rsidRDefault="00242E69" w:rsidP="009A647B"/>
                      <w:p w14:paraId="63F296DB"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6C9237C8" w14:textId="77777777" w:rsidR="00242E69" w:rsidRDefault="00242E69" w:rsidP="009A647B"/>
                      <w:p w14:paraId="4072E6E5"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1310C71F" w14:textId="77777777" w:rsidR="00242E69" w:rsidRDefault="00242E69" w:rsidP="009A647B"/>
                      <w:p w14:paraId="05B3A145"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573E7F99" w14:textId="77777777" w:rsidR="00242E69" w:rsidRDefault="00242E69" w:rsidP="009A647B"/>
                      <w:p w14:paraId="13B1FEE1"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2E8BBF9A" w14:textId="77777777" w:rsidR="00242E69" w:rsidRDefault="00242E69" w:rsidP="009A647B"/>
                      <w:p w14:paraId="424243D2"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0330B712" w14:textId="77777777" w:rsidR="00242E69" w:rsidRDefault="00242E69" w:rsidP="009A647B"/>
                      <w:p w14:paraId="7EEBD09A"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37AEA473" w14:textId="77777777" w:rsidR="00242E69" w:rsidRDefault="00242E69" w:rsidP="009A647B"/>
                      <w:p w14:paraId="41E7ADF6"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70099C91" w14:textId="77777777" w:rsidR="00242E69" w:rsidRDefault="00242E69" w:rsidP="009A647B"/>
                      <w:p w14:paraId="3BC85D96"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10BB2786" w14:textId="77777777" w:rsidR="00242E69" w:rsidRDefault="00242E69" w:rsidP="009A647B"/>
                      <w:p w14:paraId="76E805F6"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3E3996BE" w14:textId="77777777" w:rsidR="00242E69" w:rsidRDefault="00242E69" w:rsidP="009A647B"/>
                      <w:p w14:paraId="4258D1E9"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6479BE25" w14:textId="77777777" w:rsidR="00242E69" w:rsidRDefault="00242E69" w:rsidP="009A647B"/>
                      <w:p w14:paraId="2D807DDD"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35695AC2" w14:textId="77777777" w:rsidR="00242E69" w:rsidRDefault="00242E69" w:rsidP="009A647B"/>
                      <w:p w14:paraId="25CB854B"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0BC5464C" w14:textId="77777777" w:rsidR="00242E69" w:rsidRDefault="00242E69" w:rsidP="009A647B"/>
                      <w:p w14:paraId="2A267FFE"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2208F776" w14:textId="77777777" w:rsidR="00242E69" w:rsidRDefault="00242E69" w:rsidP="009A647B"/>
                      <w:p w14:paraId="4D0A2895"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19C3B73F" w14:textId="77777777" w:rsidR="00242E69" w:rsidRDefault="00242E69" w:rsidP="009A647B"/>
                      <w:p w14:paraId="04599A92"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7C8B8CBB" w14:textId="77777777" w:rsidR="00242E69" w:rsidRDefault="00242E69" w:rsidP="009A647B"/>
                      <w:p w14:paraId="10A2DCE5"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5300F383" w14:textId="77777777" w:rsidR="00242E69" w:rsidRDefault="00242E69" w:rsidP="009A647B"/>
                      <w:p w14:paraId="668ADCE0"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784879FA" w14:textId="77777777" w:rsidR="00242E69" w:rsidRDefault="00242E69" w:rsidP="009A647B"/>
                      <w:p w14:paraId="0F7C6EA6"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33AD8F7A" w14:textId="77777777" w:rsidR="00242E69" w:rsidRDefault="00242E69" w:rsidP="009A647B"/>
                      <w:p w14:paraId="24660580"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78EDD298" w14:textId="77777777" w:rsidR="00242E69" w:rsidRDefault="00242E69" w:rsidP="009A647B"/>
                      <w:p w14:paraId="56B4FBEA"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78313305" w14:textId="77777777" w:rsidR="00242E69" w:rsidRDefault="00242E69" w:rsidP="009A647B"/>
                      <w:p w14:paraId="127F400E"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36C908AB" w14:textId="77777777" w:rsidR="00242E69" w:rsidRDefault="00242E69" w:rsidP="009A647B"/>
                      <w:p w14:paraId="595E48B5"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111837A0" w14:textId="77777777" w:rsidR="00242E69" w:rsidRDefault="00242E69" w:rsidP="009A647B"/>
                      <w:p w14:paraId="691AAFDE"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3FD9C113" w14:textId="77777777" w:rsidR="00242E69" w:rsidRDefault="00242E69" w:rsidP="009A647B"/>
                      <w:p w14:paraId="1FD0BF2F" w14:textId="77777777" w:rsidR="00242E69" w:rsidRPr="0085125D" w:rsidRDefault="00242E69" w:rsidP="009A647B">
                        <w:pPr>
                          <w:pStyle w:val="2"/>
                          <w:spacing w:line="240" w:lineRule="auto"/>
                          <w:ind w:firstLine="0"/>
                          <w:jc w:val="center"/>
                        </w:pPr>
                        <w:r w:rsidRPr="003A3573">
                          <w:rPr>
                            <w:i/>
                            <w:color w:val="000000"/>
                            <w:sz w:val="22"/>
                            <w:szCs w:val="22"/>
                          </w:rPr>
                          <w:t>Изм.</w:t>
                        </w:r>
                        <w:r w:rsidRPr="003A3573">
                          <w:rPr>
                            <w:i/>
                            <w:color w:val="000000"/>
                            <w:sz w:val="22"/>
                            <w:szCs w:val="22"/>
                            <w:vertAlign w:val="subscript"/>
                          </w:rPr>
                          <w:t xml:space="preserve"> </w:t>
                        </w:r>
                        <w:r w:rsidRPr="003A3573">
                          <w:rPr>
                            <w:i/>
                            <w:color w:val="000000"/>
                            <w:sz w:val="22"/>
                            <w:szCs w:val="22"/>
                          </w:rPr>
                          <w:t>Лист    № докум.</w:t>
                        </w:r>
                        <w:r w:rsidRPr="003A3573">
                          <w:rPr>
                            <w:color w:val="000000"/>
                            <w:sz w:val="22"/>
                            <w:szCs w:val="22"/>
                          </w:rPr>
                          <w:t xml:space="preserve">      </w:t>
                        </w:r>
                        <w:r w:rsidRPr="003A3573">
                          <w:rPr>
                            <w:i/>
                            <w:color w:val="000000"/>
                            <w:sz w:val="22"/>
                            <w:szCs w:val="22"/>
                            <w:vertAlign w:val="subscript"/>
                          </w:rPr>
                          <w:t xml:space="preserve"> </w:t>
                        </w:r>
                        <w:r w:rsidRPr="003A3573">
                          <w:rPr>
                            <w:i/>
                            <w:color w:val="000000"/>
                            <w:sz w:val="22"/>
                            <w:szCs w:val="22"/>
                          </w:rPr>
                          <w:t xml:space="preserve"> Подп. </w:t>
                        </w:r>
                        <w:r w:rsidRPr="003A3573">
                          <w:rPr>
                            <w:color w:val="000000"/>
                            <w:sz w:val="22"/>
                            <w:szCs w:val="22"/>
                          </w:rPr>
                          <w:t xml:space="preserve">  </w:t>
                        </w:r>
                        <w:r w:rsidRPr="003A3573">
                          <w:rPr>
                            <w:i/>
                            <w:color w:val="000000"/>
                            <w:sz w:val="22"/>
                            <w:szCs w:val="22"/>
                          </w:rPr>
                          <w:t>Дата</w:t>
                        </w:r>
                        <w:r>
                          <w:rPr>
                            <w:i/>
                            <w:iCs/>
                            <w:sz w:val="24"/>
                            <w:szCs w:val="24"/>
                          </w:rPr>
                          <w:t>Автоматизированная система для онлайн голосования и определения победителя с использованием процедур рейтингового голосования</w:t>
                        </w:r>
                      </w:p>
                      <w:p w14:paraId="26433A47" w14:textId="77777777" w:rsidR="00242E69" w:rsidRPr="005705D7" w:rsidRDefault="00242E69" w:rsidP="009A647B">
                        <w:pPr>
                          <w:pStyle w:val="2"/>
                          <w:spacing w:line="240" w:lineRule="auto"/>
                          <w:ind w:firstLine="0"/>
                          <w:jc w:val="center"/>
                          <w:rPr>
                            <w:i/>
                            <w:iCs/>
                            <w:sz w:val="24"/>
                            <w:szCs w:val="24"/>
                          </w:rPr>
                        </w:pPr>
                        <w:r w:rsidRPr="005705D7">
                          <w:rPr>
                            <w:i/>
                            <w:iCs/>
                            <w:sz w:val="24"/>
                            <w:szCs w:val="24"/>
                          </w:rPr>
                          <w:t>Ведомость выпускной работы</w:t>
                        </w:r>
                      </w:p>
                      <w:p w14:paraId="7C1F8537" w14:textId="77777777" w:rsidR="00242E69" w:rsidRPr="007F23EA" w:rsidRDefault="00242E69" w:rsidP="009A647B">
                        <w:pPr>
                          <w:pStyle w:val="2"/>
                          <w:spacing w:line="240" w:lineRule="auto"/>
                          <w:ind w:firstLine="0"/>
                          <w:jc w:val="center"/>
                          <w:rPr>
                            <w:i/>
                            <w:iCs/>
                            <w:sz w:val="20"/>
                          </w:rPr>
                        </w:pPr>
                      </w:p>
                      <w:p w14:paraId="60467D80" w14:textId="77777777" w:rsidR="00242E69" w:rsidRDefault="00242E69" w:rsidP="009A647B"/>
                      <w:p w14:paraId="0B496E58"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1B1AED74" w14:textId="77777777" w:rsidR="00242E69" w:rsidRDefault="00242E69" w:rsidP="009A647B"/>
                      <w:p w14:paraId="7314398E"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69F0E230" w14:textId="77777777" w:rsidR="00242E69" w:rsidRDefault="00242E69" w:rsidP="009A647B"/>
                      <w:p w14:paraId="592230F7"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0FBD524B" w14:textId="77777777" w:rsidR="00242E69" w:rsidRDefault="00242E69" w:rsidP="009A647B"/>
                      <w:p w14:paraId="6D0AC390"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50FD4D9E" w14:textId="77777777" w:rsidR="00242E69" w:rsidRDefault="00242E69" w:rsidP="009A647B"/>
                      <w:p w14:paraId="20978C3A"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70EB6123" w14:textId="77777777" w:rsidR="00242E69" w:rsidRDefault="00242E69" w:rsidP="009A647B"/>
                      <w:p w14:paraId="10FA7447"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734B854E" w14:textId="77777777" w:rsidR="00242E69" w:rsidRDefault="00242E69" w:rsidP="009A647B"/>
                      <w:p w14:paraId="33460669"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2070B467" w14:textId="77777777" w:rsidR="00242E69" w:rsidRDefault="00242E69" w:rsidP="009A647B"/>
                      <w:p w14:paraId="1EC5871F"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1ADD707A" w14:textId="77777777" w:rsidR="00242E69" w:rsidRDefault="00242E69" w:rsidP="009A647B"/>
                      <w:p w14:paraId="3C30C559"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360FB6AF" w14:textId="77777777" w:rsidR="00242E69" w:rsidRDefault="00242E69" w:rsidP="009A647B"/>
                      <w:p w14:paraId="13E018C4"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1722CBBB" w14:textId="77777777" w:rsidR="00242E69" w:rsidRDefault="00242E69" w:rsidP="009A647B"/>
                      <w:p w14:paraId="2CEE8513"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5573EFF6" w14:textId="77777777" w:rsidR="00242E69" w:rsidRDefault="00242E69" w:rsidP="009A647B"/>
                      <w:p w14:paraId="5BC983D6"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5CD38FEB" w14:textId="77777777" w:rsidR="00242E69" w:rsidRDefault="00242E69" w:rsidP="009A647B"/>
                      <w:p w14:paraId="3B4508C8"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626EB566" w14:textId="77777777" w:rsidR="00242E69" w:rsidRDefault="00242E69" w:rsidP="009A647B"/>
                      <w:p w14:paraId="4C31F49A"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33819D06" w14:textId="77777777" w:rsidR="00242E69" w:rsidRDefault="00242E69" w:rsidP="009A647B"/>
                      <w:p w14:paraId="0E71CA4C"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3E6A744A" w14:textId="77777777" w:rsidR="00242E69" w:rsidRDefault="00242E69" w:rsidP="009A647B"/>
                      <w:p w14:paraId="14FC1AF2"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26A26426" w14:textId="77777777" w:rsidR="00242E69" w:rsidRDefault="00242E69" w:rsidP="009A647B"/>
                      <w:p w14:paraId="3EE8BC0E" w14:textId="77777777" w:rsidR="00242E69" w:rsidRPr="0085125D" w:rsidRDefault="00242E69" w:rsidP="009A647B">
                        <w:pPr>
                          <w:pStyle w:val="2"/>
                          <w:spacing w:line="240" w:lineRule="auto"/>
                          <w:ind w:firstLine="0"/>
                          <w:jc w:val="center"/>
                        </w:pPr>
                        <w:r w:rsidRPr="003A3573">
                          <w:rPr>
                            <w:i/>
                            <w:color w:val="000000"/>
                            <w:sz w:val="22"/>
                            <w:szCs w:val="22"/>
                          </w:rPr>
                          <w:t>Изм.</w:t>
                        </w:r>
                        <w:r w:rsidRPr="003A3573">
                          <w:rPr>
                            <w:i/>
                            <w:color w:val="000000"/>
                            <w:sz w:val="22"/>
                            <w:szCs w:val="22"/>
                            <w:vertAlign w:val="subscript"/>
                          </w:rPr>
                          <w:t xml:space="preserve"> </w:t>
                        </w:r>
                        <w:r w:rsidRPr="003A3573">
                          <w:rPr>
                            <w:i/>
                            <w:color w:val="000000"/>
                            <w:sz w:val="22"/>
                            <w:szCs w:val="22"/>
                          </w:rPr>
                          <w:t>Лист    № докум.</w:t>
                        </w:r>
                        <w:r w:rsidRPr="003A3573">
                          <w:rPr>
                            <w:color w:val="000000"/>
                            <w:sz w:val="22"/>
                            <w:szCs w:val="22"/>
                          </w:rPr>
                          <w:t xml:space="preserve">      </w:t>
                        </w:r>
                        <w:r w:rsidRPr="003A3573">
                          <w:rPr>
                            <w:i/>
                            <w:color w:val="000000"/>
                            <w:sz w:val="22"/>
                            <w:szCs w:val="22"/>
                            <w:vertAlign w:val="subscript"/>
                          </w:rPr>
                          <w:t xml:space="preserve"> </w:t>
                        </w:r>
                        <w:r w:rsidRPr="003A3573">
                          <w:rPr>
                            <w:i/>
                            <w:color w:val="000000"/>
                            <w:sz w:val="22"/>
                            <w:szCs w:val="22"/>
                          </w:rPr>
                          <w:t xml:space="preserve"> Подп. </w:t>
                        </w:r>
                        <w:r w:rsidRPr="003A3573">
                          <w:rPr>
                            <w:color w:val="000000"/>
                            <w:sz w:val="22"/>
                            <w:szCs w:val="22"/>
                          </w:rPr>
                          <w:t xml:space="preserve">  </w:t>
                        </w:r>
                        <w:r w:rsidRPr="003A3573">
                          <w:rPr>
                            <w:i/>
                            <w:color w:val="000000"/>
                            <w:sz w:val="22"/>
                            <w:szCs w:val="22"/>
                          </w:rPr>
                          <w:t>Дата</w:t>
                        </w:r>
                        <w:r>
                          <w:rPr>
                            <w:i/>
                            <w:iCs/>
                            <w:sz w:val="24"/>
                            <w:szCs w:val="24"/>
                          </w:rPr>
                          <w:t>Автоматизированная система для онлайн голосования и определения победителя с использованием процедур рейтингового голосования</w:t>
                        </w:r>
                      </w:p>
                      <w:p w14:paraId="01832C0C" w14:textId="77777777" w:rsidR="00242E69" w:rsidRPr="005705D7" w:rsidRDefault="00242E69" w:rsidP="009A647B">
                        <w:pPr>
                          <w:pStyle w:val="2"/>
                          <w:spacing w:line="240" w:lineRule="auto"/>
                          <w:ind w:firstLine="0"/>
                          <w:jc w:val="center"/>
                          <w:rPr>
                            <w:i/>
                            <w:iCs/>
                            <w:sz w:val="24"/>
                            <w:szCs w:val="24"/>
                          </w:rPr>
                        </w:pPr>
                        <w:r w:rsidRPr="005705D7">
                          <w:rPr>
                            <w:i/>
                            <w:iCs/>
                            <w:sz w:val="24"/>
                            <w:szCs w:val="24"/>
                          </w:rPr>
                          <w:t>Ведомость выпускной работы</w:t>
                        </w:r>
                      </w:p>
                      <w:p w14:paraId="203D7C5D" w14:textId="77777777" w:rsidR="00242E69" w:rsidRPr="007F23EA" w:rsidRDefault="00242E69" w:rsidP="009A647B">
                        <w:pPr>
                          <w:pStyle w:val="2"/>
                          <w:spacing w:line="240" w:lineRule="auto"/>
                          <w:ind w:firstLine="0"/>
                          <w:jc w:val="center"/>
                          <w:rPr>
                            <w:i/>
                            <w:iCs/>
                            <w:sz w:val="20"/>
                          </w:rPr>
                        </w:pPr>
                      </w:p>
                      <w:p w14:paraId="71D8B182" w14:textId="77777777" w:rsidR="00242E69" w:rsidRDefault="00242E69"/>
                      <w:p w14:paraId="211EB6A3"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32514463" w14:textId="77777777" w:rsidR="00242E69" w:rsidRDefault="00242E69" w:rsidP="009A647B"/>
                      <w:p w14:paraId="72B95424"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4ADDE289" w14:textId="77777777" w:rsidR="00242E69" w:rsidRDefault="00242E69" w:rsidP="009A647B"/>
                      <w:p w14:paraId="3D488C8B"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2344841E" w14:textId="77777777" w:rsidR="00242E69" w:rsidRDefault="00242E69" w:rsidP="009A647B"/>
                      <w:p w14:paraId="168D41A7"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441C5379" w14:textId="77777777" w:rsidR="00242E69" w:rsidRDefault="00242E69" w:rsidP="009A647B"/>
                      <w:p w14:paraId="0DBB1E74"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5E8C0548" w14:textId="77777777" w:rsidR="00242E69" w:rsidRDefault="00242E69" w:rsidP="009A647B"/>
                      <w:p w14:paraId="3CB37D63"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4CDE1DD3" w14:textId="77777777" w:rsidR="00242E69" w:rsidRDefault="00242E69" w:rsidP="009A647B"/>
                      <w:p w14:paraId="002AFFD9"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0CA5D34B" w14:textId="77777777" w:rsidR="00242E69" w:rsidRDefault="00242E69" w:rsidP="009A647B"/>
                      <w:p w14:paraId="50A7A536"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4A79DCFA" w14:textId="77777777" w:rsidR="00242E69" w:rsidRDefault="00242E69" w:rsidP="009A647B"/>
                      <w:p w14:paraId="401F419B"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0A24A889" w14:textId="77777777" w:rsidR="00242E69" w:rsidRDefault="00242E69" w:rsidP="009A647B"/>
                      <w:p w14:paraId="3B623F59"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43252049" w14:textId="77777777" w:rsidR="00242E69" w:rsidRDefault="00242E69" w:rsidP="009A647B"/>
                      <w:p w14:paraId="02545A07"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790E7949" w14:textId="77777777" w:rsidR="00242E69" w:rsidRDefault="00242E69" w:rsidP="009A647B"/>
                      <w:p w14:paraId="3B4FCEF2"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7FC2FA31" w14:textId="77777777" w:rsidR="00242E69" w:rsidRDefault="00242E69" w:rsidP="009A647B"/>
                      <w:p w14:paraId="760539A9"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4181FF02" w14:textId="77777777" w:rsidR="00242E69" w:rsidRDefault="00242E69" w:rsidP="009A647B"/>
                      <w:p w14:paraId="3320B7E2"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093B2FDF" w14:textId="77777777" w:rsidR="00242E69" w:rsidRDefault="00242E69" w:rsidP="009A647B"/>
                      <w:p w14:paraId="3EA83E86"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57738394" w14:textId="77777777" w:rsidR="00242E69" w:rsidRDefault="00242E69" w:rsidP="009A647B"/>
                      <w:p w14:paraId="058BA9FF"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5A055E52" w14:textId="77777777" w:rsidR="00242E69" w:rsidRDefault="00242E69" w:rsidP="009A647B"/>
                      <w:p w14:paraId="1B0062F5"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78E10B72" w14:textId="77777777" w:rsidR="00242E69" w:rsidRDefault="00242E69" w:rsidP="009A647B"/>
                      <w:p w14:paraId="6C810853"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2D29585B" w14:textId="77777777" w:rsidR="00242E69" w:rsidRDefault="00242E69" w:rsidP="009A647B"/>
                      <w:p w14:paraId="262F6CCF"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046DFB33" w14:textId="77777777" w:rsidR="00242E69" w:rsidRDefault="00242E69" w:rsidP="009A647B"/>
                      <w:p w14:paraId="0A4A7746"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65CE5E31" w14:textId="77777777" w:rsidR="00242E69" w:rsidRDefault="00242E69" w:rsidP="009A647B"/>
                      <w:p w14:paraId="39006C9F"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6053DC09" w14:textId="77777777" w:rsidR="00242E69" w:rsidRDefault="00242E69" w:rsidP="009A647B"/>
                      <w:p w14:paraId="0C2D4207"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3F4ACA94" w14:textId="77777777" w:rsidR="00242E69" w:rsidRDefault="00242E69" w:rsidP="009A647B"/>
                      <w:p w14:paraId="334A66E9"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485AB5A3" w14:textId="77777777" w:rsidR="00242E69" w:rsidRDefault="00242E69" w:rsidP="009A647B"/>
                      <w:p w14:paraId="5AF70282"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51281C54" w14:textId="77777777" w:rsidR="00242E69" w:rsidRDefault="00242E69" w:rsidP="009A647B"/>
                      <w:p w14:paraId="0AD399F6"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72C624DE" w14:textId="77777777" w:rsidR="00242E69" w:rsidRDefault="00242E69" w:rsidP="009A647B"/>
                      <w:p w14:paraId="368142D3"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17ED5AF7" w14:textId="77777777" w:rsidR="00242E69" w:rsidRDefault="00242E69" w:rsidP="009A647B"/>
                      <w:p w14:paraId="07C7860F"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0C6E9624" w14:textId="77777777" w:rsidR="00242E69" w:rsidRDefault="00242E69" w:rsidP="009A647B"/>
                      <w:p w14:paraId="09828865"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6FB74FB3" w14:textId="77777777" w:rsidR="00242E69" w:rsidRDefault="00242E69" w:rsidP="009A647B"/>
                      <w:p w14:paraId="66796B07"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5B0BE60D" w14:textId="77777777" w:rsidR="00242E69" w:rsidRDefault="00242E69" w:rsidP="009A647B"/>
                      <w:p w14:paraId="728559E2"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00D63927" w14:textId="77777777" w:rsidR="00242E69" w:rsidRDefault="00242E69" w:rsidP="009A647B"/>
                      <w:p w14:paraId="355B3EFF"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088C8E77" w14:textId="77777777" w:rsidR="00242E69" w:rsidRDefault="00242E69" w:rsidP="009A647B"/>
                      <w:p w14:paraId="13421156"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689FBE82" w14:textId="77777777" w:rsidR="00242E69" w:rsidRDefault="00242E69" w:rsidP="009A647B"/>
                      <w:p w14:paraId="535C7481"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1CEE50FB" w14:textId="77777777" w:rsidR="00242E69" w:rsidRDefault="00242E69" w:rsidP="009A647B"/>
                      <w:p w14:paraId="7DA57809"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4FFADCB7" w14:textId="77777777" w:rsidR="00242E69" w:rsidRDefault="00242E69" w:rsidP="009A647B"/>
                      <w:p w14:paraId="65F2449A"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1A3EA5E8" w14:textId="77777777" w:rsidR="00242E69" w:rsidRDefault="00242E69" w:rsidP="009A647B"/>
                      <w:p w14:paraId="706F8693"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018AB8AE" w14:textId="77777777" w:rsidR="00242E69" w:rsidRDefault="00242E69" w:rsidP="009A647B"/>
                      <w:p w14:paraId="41DBA7AE"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22BC8818" w14:textId="77777777" w:rsidR="00242E69" w:rsidRDefault="00242E69" w:rsidP="009A647B"/>
                      <w:p w14:paraId="35BDC368"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4BFE3995" w14:textId="77777777" w:rsidR="00242E69" w:rsidRDefault="00242E69" w:rsidP="009A647B"/>
                      <w:p w14:paraId="72F3E9EF"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126269BE" w14:textId="77777777" w:rsidR="00242E69" w:rsidRDefault="00242E69" w:rsidP="009A647B"/>
                      <w:p w14:paraId="647F517F"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03666D2D" w14:textId="77777777" w:rsidR="00242E69" w:rsidRDefault="00242E69" w:rsidP="009A647B"/>
                      <w:p w14:paraId="0B770A61"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70D5D319" w14:textId="77777777" w:rsidR="00242E69" w:rsidRDefault="00242E69" w:rsidP="009A647B"/>
                      <w:p w14:paraId="56105832"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4C146894" w14:textId="77777777" w:rsidR="00242E69" w:rsidRDefault="00242E69" w:rsidP="009A647B"/>
                      <w:p w14:paraId="45FCDD9E"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10CEC6CD" w14:textId="77777777" w:rsidR="00242E69" w:rsidRDefault="00242E69" w:rsidP="009A647B"/>
                      <w:p w14:paraId="67AD5620"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7FCDF78B" w14:textId="77777777" w:rsidR="00242E69" w:rsidRDefault="00242E69" w:rsidP="009A647B"/>
                      <w:p w14:paraId="1B9E7B3F"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29EADB28" w14:textId="77777777" w:rsidR="00242E69" w:rsidRDefault="00242E69" w:rsidP="009A647B"/>
                      <w:p w14:paraId="31E65B02"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6D3E2E85" w14:textId="77777777" w:rsidR="00242E69" w:rsidRDefault="00242E69" w:rsidP="009A647B"/>
                      <w:p w14:paraId="058B9982"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578CC6FF" w14:textId="77777777" w:rsidR="00242E69" w:rsidRDefault="00242E69" w:rsidP="009A647B"/>
                      <w:p w14:paraId="4EBB1C5F"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7B3C4C63" w14:textId="77777777" w:rsidR="00242E69" w:rsidRDefault="00242E69" w:rsidP="009A647B"/>
                      <w:p w14:paraId="534B7709"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112284E4" w14:textId="77777777" w:rsidR="00242E69" w:rsidRDefault="00242E69" w:rsidP="009A647B"/>
                      <w:p w14:paraId="7450D287"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5BA96B9E" w14:textId="77777777" w:rsidR="00242E69" w:rsidRDefault="00242E69" w:rsidP="009A647B"/>
                      <w:p w14:paraId="0D927FDE"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4840179A" w14:textId="77777777" w:rsidR="00242E69" w:rsidRDefault="00242E69" w:rsidP="009A647B"/>
                      <w:p w14:paraId="5DD65260"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02230824" w14:textId="77777777" w:rsidR="00242E69" w:rsidRDefault="00242E69" w:rsidP="009A647B"/>
                      <w:p w14:paraId="14FC09B3"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240CC97C" w14:textId="77777777" w:rsidR="00242E69" w:rsidRDefault="00242E69" w:rsidP="009A647B"/>
                      <w:p w14:paraId="199A6008"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5262DF68" w14:textId="77777777" w:rsidR="00242E69" w:rsidRDefault="00242E69" w:rsidP="009A647B"/>
                      <w:p w14:paraId="36218414"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3ED4D14D" w14:textId="77777777" w:rsidR="00242E69" w:rsidRDefault="00242E69" w:rsidP="009A647B"/>
                      <w:p w14:paraId="056E4F3E"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73E2AFF3" w14:textId="77777777" w:rsidR="00242E69" w:rsidRDefault="00242E69" w:rsidP="009A647B"/>
                      <w:p w14:paraId="5A84E07B"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36A4BB68" w14:textId="77777777" w:rsidR="00242E69" w:rsidRDefault="00242E69" w:rsidP="009A647B"/>
                      <w:p w14:paraId="68B64DC2"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34D20888" w14:textId="77777777" w:rsidR="00242E69" w:rsidRDefault="00242E69" w:rsidP="009A647B"/>
                      <w:p w14:paraId="789E2950"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66A3CF15" w14:textId="77777777" w:rsidR="00242E69" w:rsidRDefault="00242E69" w:rsidP="009A647B"/>
                      <w:p w14:paraId="354C3D8F"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48E26420" w14:textId="77777777" w:rsidR="00242E69" w:rsidRDefault="00242E69" w:rsidP="009A647B"/>
                      <w:p w14:paraId="3027FCE9"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091E55F5" w14:textId="77777777" w:rsidR="00242E69" w:rsidRDefault="00242E69" w:rsidP="009A647B"/>
                      <w:p w14:paraId="6BD44D47"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4AA57C40" w14:textId="77777777" w:rsidR="00242E69" w:rsidRDefault="00242E69" w:rsidP="009A647B"/>
                      <w:p w14:paraId="499C8CF9"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15D9119D" w14:textId="77777777" w:rsidR="00242E69" w:rsidRDefault="00242E69" w:rsidP="009A647B"/>
                      <w:p w14:paraId="43856FC1"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711D1008" w14:textId="77777777" w:rsidR="00242E69" w:rsidRDefault="00242E69" w:rsidP="009A647B"/>
                      <w:p w14:paraId="02FD09B5"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406A0F8A" w14:textId="77777777" w:rsidR="00242E69" w:rsidRDefault="00242E69" w:rsidP="009A647B"/>
                      <w:p w14:paraId="3FE2F01C"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00223DE3" w14:textId="77777777" w:rsidR="00242E69" w:rsidRDefault="00242E69" w:rsidP="009A647B"/>
                      <w:p w14:paraId="3CACED87"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5121397F" w14:textId="77777777" w:rsidR="00242E69" w:rsidRDefault="00242E69" w:rsidP="009A647B"/>
                      <w:p w14:paraId="02A7A31E"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7429718A" w14:textId="77777777" w:rsidR="00242E69" w:rsidRDefault="00242E69" w:rsidP="009A647B"/>
                      <w:p w14:paraId="74F5AB73"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0FBF5656" w14:textId="77777777" w:rsidR="00242E69" w:rsidRDefault="00242E69" w:rsidP="009A647B"/>
                      <w:p w14:paraId="3A5FE8F3"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0C78859A" w14:textId="77777777" w:rsidR="00242E69" w:rsidRDefault="00242E69" w:rsidP="009A647B"/>
                      <w:p w14:paraId="06AA17D3"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4660B9F1" w14:textId="77777777" w:rsidR="00242E69" w:rsidRDefault="00242E69" w:rsidP="009A647B"/>
                      <w:p w14:paraId="07CA268D"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71359416" w14:textId="77777777" w:rsidR="00242E69" w:rsidRDefault="00242E69" w:rsidP="009A647B"/>
                      <w:p w14:paraId="2F7EF7EB"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34F9C9D0" w14:textId="77777777" w:rsidR="00242E69" w:rsidRDefault="00242E69" w:rsidP="009A647B"/>
                      <w:p w14:paraId="6DC0096D"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7B3684C5" w14:textId="77777777" w:rsidR="00242E69" w:rsidRDefault="00242E69" w:rsidP="009A647B"/>
                      <w:p w14:paraId="7590623D"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3F15B4EC" w14:textId="77777777" w:rsidR="00242E69" w:rsidRDefault="00242E69" w:rsidP="009A647B"/>
                      <w:p w14:paraId="3ECA97D4"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7D2F6E89" w14:textId="77777777" w:rsidR="00242E69" w:rsidRDefault="00242E69" w:rsidP="009A647B"/>
                      <w:p w14:paraId="1FB08BC3"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52EE7368" w14:textId="77777777" w:rsidR="00242E69" w:rsidRDefault="00242E69" w:rsidP="009A647B"/>
                      <w:p w14:paraId="20CE4622"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246548AA" w14:textId="77777777" w:rsidR="00242E69" w:rsidRDefault="00242E69" w:rsidP="009A647B"/>
                      <w:p w14:paraId="5CA17214"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38A25EAE" w14:textId="77777777" w:rsidR="00242E69" w:rsidRDefault="00242E69" w:rsidP="009A647B"/>
                      <w:p w14:paraId="481704E3"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362363D7" w14:textId="77777777" w:rsidR="00242E69" w:rsidRDefault="00242E69" w:rsidP="009A647B"/>
                      <w:p w14:paraId="06B9EDC0"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25E28C88" w14:textId="77777777" w:rsidR="00242E69" w:rsidRDefault="00242E69" w:rsidP="009A647B"/>
                      <w:p w14:paraId="7F361691"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590CBEB9" w14:textId="77777777" w:rsidR="00242E69" w:rsidRDefault="00242E69" w:rsidP="009A647B"/>
                      <w:p w14:paraId="58FD9765"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13A5F5E1" w14:textId="77777777" w:rsidR="00242E69" w:rsidRDefault="00242E69" w:rsidP="009A647B"/>
                      <w:p w14:paraId="60D679B3"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1F07B460" w14:textId="77777777" w:rsidR="00242E69" w:rsidRDefault="00242E69" w:rsidP="009A647B"/>
                      <w:p w14:paraId="059F9361"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55E5B52C" w14:textId="77777777" w:rsidR="00242E69" w:rsidRDefault="00242E69" w:rsidP="009A647B"/>
                      <w:p w14:paraId="68643704"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679F9314" w14:textId="77777777" w:rsidR="00242E69" w:rsidRDefault="00242E69" w:rsidP="009A647B"/>
                      <w:p w14:paraId="6FDA656B"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28719D14" w14:textId="77777777" w:rsidR="00242E69" w:rsidRDefault="00242E69" w:rsidP="009A647B"/>
                      <w:p w14:paraId="29A3CEA0"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0C3A991C" w14:textId="77777777" w:rsidR="00242E69" w:rsidRDefault="00242E69" w:rsidP="009A647B"/>
                      <w:p w14:paraId="3F107780"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75C54968" w14:textId="77777777" w:rsidR="00242E69" w:rsidRDefault="00242E69" w:rsidP="009A647B"/>
                      <w:p w14:paraId="2C9E07CE"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459E2867" w14:textId="77777777" w:rsidR="00242E69" w:rsidRDefault="00242E69" w:rsidP="009A647B"/>
                      <w:p w14:paraId="5F80C498"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6A02D881" w14:textId="77777777" w:rsidR="00242E69" w:rsidRDefault="00242E69" w:rsidP="009A647B"/>
                      <w:p w14:paraId="0A38AC2D"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3B31EF9F" w14:textId="77777777" w:rsidR="00242E69" w:rsidRDefault="00242E69" w:rsidP="009A647B"/>
                      <w:p w14:paraId="05C28639"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12A3FBEC" w14:textId="77777777" w:rsidR="00242E69" w:rsidRDefault="00242E69" w:rsidP="009A647B"/>
                      <w:p w14:paraId="38043D97"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15BB8DD1" w14:textId="77777777" w:rsidR="00242E69" w:rsidRDefault="00242E69" w:rsidP="009A647B"/>
                      <w:p w14:paraId="573C5B19"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417FB58F" w14:textId="77777777" w:rsidR="00242E69" w:rsidRDefault="00242E69" w:rsidP="009A647B"/>
                      <w:p w14:paraId="5B6502DE"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4D2BE945" w14:textId="77777777" w:rsidR="00242E69" w:rsidRDefault="00242E69" w:rsidP="009A647B"/>
                      <w:p w14:paraId="28A0E81D"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3FF57787" w14:textId="77777777" w:rsidR="00242E69" w:rsidRDefault="00242E69" w:rsidP="009A647B"/>
                      <w:p w14:paraId="46F74B76"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1816CA68" w14:textId="77777777" w:rsidR="00242E69" w:rsidRDefault="00242E69" w:rsidP="009A647B"/>
                      <w:p w14:paraId="3D5FB7C5"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1C19DF0E" w14:textId="77777777" w:rsidR="00242E69" w:rsidRDefault="00242E69" w:rsidP="009A647B"/>
                      <w:p w14:paraId="278ED170"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2D0575C1" w14:textId="77777777" w:rsidR="00242E69" w:rsidRDefault="00242E69" w:rsidP="009A647B"/>
                      <w:p w14:paraId="45832C34"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54439E7B" w14:textId="77777777" w:rsidR="00242E69" w:rsidRDefault="00242E69" w:rsidP="009A647B"/>
                      <w:p w14:paraId="4123BB7C"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12DC65FB" w14:textId="77777777" w:rsidR="00242E69" w:rsidRDefault="00242E69" w:rsidP="009A647B"/>
                      <w:p w14:paraId="2C41112C"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573C874B" w14:textId="77777777" w:rsidR="00242E69" w:rsidRDefault="00242E69" w:rsidP="009A647B"/>
                      <w:p w14:paraId="481F3EEF"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71BE25DF" w14:textId="77777777" w:rsidR="00242E69" w:rsidRDefault="00242E69" w:rsidP="009A647B"/>
                      <w:p w14:paraId="26BFCE0E"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2750B43F" w14:textId="77777777" w:rsidR="00242E69" w:rsidRDefault="00242E69" w:rsidP="009A647B"/>
                      <w:p w14:paraId="5E1FA176"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7E821E21" w14:textId="77777777" w:rsidR="00242E69" w:rsidRDefault="00242E69" w:rsidP="009A647B"/>
                      <w:p w14:paraId="60CAD844"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60D78157" w14:textId="77777777" w:rsidR="00242E69" w:rsidRDefault="00242E69" w:rsidP="009A647B"/>
                      <w:p w14:paraId="4689E23D"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32B90CC3" w14:textId="77777777" w:rsidR="00242E69" w:rsidRDefault="00242E69" w:rsidP="009A647B"/>
                      <w:p w14:paraId="002B5D13"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1A9E5947" w14:textId="77777777" w:rsidR="00242E69" w:rsidRDefault="00242E69" w:rsidP="009A647B"/>
                      <w:p w14:paraId="47D3B530"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1FDAC3B8" w14:textId="77777777" w:rsidR="00242E69" w:rsidRDefault="00242E69" w:rsidP="009A647B"/>
                      <w:p w14:paraId="26932843"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767C5194" w14:textId="77777777" w:rsidR="00242E69" w:rsidRDefault="00242E69" w:rsidP="009A647B"/>
                      <w:p w14:paraId="1A52804C"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6A109BE1" w14:textId="77777777" w:rsidR="00242E69" w:rsidRDefault="00242E69" w:rsidP="009A647B"/>
                      <w:p w14:paraId="6E73F661" w14:textId="1A38F064" w:rsidR="00242E69" w:rsidRPr="00717137" w:rsidRDefault="00242E69" w:rsidP="00770B30">
                        <w:pPr>
                          <w:pStyle w:val="2"/>
                          <w:numPr>
                            <w:ilvl w:val="0"/>
                            <w:numId w:val="0"/>
                          </w:numPr>
                          <w:spacing w:line="240" w:lineRule="auto"/>
                          <w:jc w:val="center"/>
                          <w:rPr>
                            <w:i/>
                            <w:iCs/>
                            <w:sz w:val="20"/>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r w:rsidRPr="006946B7">
                          <w:rPr>
                            <w:i/>
                            <w:iCs/>
                            <w:sz w:val="20"/>
                          </w:rPr>
                          <w:t>Автоматизированная система для многокритериального ранжирования программируемых логических контроллеров</w:t>
                        </w:r>
                      </w:p>
                      <w:p w14:paraId="677B2A1D" w14:textId="4A1CAB76" w:rsidR="00242E69" w:rsidRDefault="00242E69" w:rsidP="00770B30">
                        <w:pPr>
                          <w:jc w:val="center"/>
                        </w:pPr>
                      </w:p>
                      <w:p w14:paraId="48EAA635" w14:textId="77777777" w:rsidR="00242E69" w:rsidRDefault="00242E69" w:rsidP="00770B30">
                        <w:pPr>
                          <w:jc w:val="center"/>
                        </w:pPr>
                      </w:p>
                      <w:p w14:paraId="7B0B7D5D" w14:textId="77777777" w:rsidR="00242E69" w:rsidRPr="003A3573" w:rsidRDefault="00242E69" w:rsidP="00770B30">
                        <w:pPr>
                          <w:pStyle w:val="3"/>
                          <w:jc w:val="center"/>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02D54908" w14:textId="77777777" w:rsidR="00242E69" w:rsidRDefault="00242E69" w:rsidP="00770B30">
                        <w:pPr>
                          <w:jc w:val="center"/>
                        </w:pPr>
                      </w:p>
                      <w:p w14:paraId="4B5F6F47" w14:textId="77777777" w:rsidR="00242E69" w:rsidRPr="003A3573" w:rsidRDefault="00242E69" w:rsidP="00770B30">
                        <w:pPr>
                          <w:pStyle w:val="3"/>
                          <w:jc w:val="center"/>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273CD98D" w14:textId="77777777" w:rsidR="00242E69" w:rsidRDefault="00242E69" w:rsidP="00770B30">
                        <w:pPr>
                          <w:jc w:val="center"/>
                        </w:pPr>
                      </w:p>
                      <w:p w14:paraId="6472D022" w14:textId="77777777" w:rsidR="00242E69" w:rsidRPr="003A3573" w:rsidRDefault="00242E69" w:rsidP="00770B30">
                        <w:pPr>
                          <w:pStyle w:val="3"/>
                          <w:jc w:val="center"/>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23A7A75B" w14:textId="77777777" w:rsidR="00242E69" w:rsidRDefault="00242E69" w:rsidP="00770B30">
                        <w:pPr>
                          <w:jc w:val="center"/>
                        </w:pPr>
                      </w:p>
                      <w:p w14:paraId="71CC2353" w14:textId="77777777" w:rsidR="00242E69" w:rsidRPr="003A3573" w:rsidRDefault="00242E69" w:rsidP="00770B30">
                        <w:pPr>
                          <w:pStyle w:val="3"/>
                          <w:jc w:val="center"/>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3F741C1E" w14:textId="77777777" w:rsidR="00242E69" w:rsidRDefault="00242E69" w:rsidP="00770B30">
                        <w:pPr>
                          <w:jc w:val="center"/>
                        </w:pPr>
                      </w:p>
                      <w:p w14:paraId="64677334" w14:textId="77777777" w:rsidR="00242E69" w:rsidRPr="003A3573" w:rsidRDefault="00242E69" w:rsidP="00770B30">
                        <w:pPr>
                          <w:pStyle w:val="3"/>
                          <w:jc w:val="center"/>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6FBB7697" w14:textId="77777777" w:rsidR="00242E69" w:rsidRDefault="00242E69" w:rsidP="00770B30">
                        <w:pPr>
                          <w:jc w:val="center"/>
                        </w:pPr>
                      </w:p>
                      <w:p w14:paraId="05C183DB" w14:textId="77777777" w:rsidR="00242E69" w:rsidRPr="003A3573" w:rsidRDefault="00242E69" w:rsidP="00770B30">
                        <w:pPr>
                          <w:pStyle w:val="3"/>
                          <w:jc w:val="center"/>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6BEC2BEB" w14:textId="77777777" w:rsidR="00242E69" w:rsidRDefault="00242E69" w:rsidP="00770B30">
                        <w:pPr>
                          <w:jc w:val="center"/>
                        </w:pPr>
                      </w:p>
                      <w:p w14:paraId="5E5DBB86" w14:textId="77777777" w:rsidR="00242E69" w:rsidRPr="003A3573" w:rsidRDefault="00242E69" w:rsidP="00770B30">
                        <w:pPr>
                          <w:pStyle w:val="3"/>
                          <w:jc w:val="center"/>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4CEFE5E9" w14:textId="77777777" w:rsidR="00242E69" w:rsidRDefault="00242E69" w:rsidP="00770B30">
                        <w:pPr>
                          <w:jc w:val="center"/>
                        </w:pPr>
                      </w:p>
                      <w:p w14:paraId="2A53FA81" w14:textId="77777777" w:rsidR="00242E69" w:rsidRPr="003A3573" w:rsidRDefault="00242E69" w:rsidP="00770B30">
                        <w:pPr>
                          <w:pStyle w:val="3"/>
                          <w:jc w:val="center"/>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72BDFF0D" w14:textId="77777777" w:rsidR="00242E69" w:rsidRDefault="00242E69" w:rsidP="00770B30">
                        <w:pPr>
                          <w:jc w:val="center"/>
                        </w:pPr>
                      </w:p>
                      <w:p w14:paraId="7DEE8DE7" w14:textId="77777777" w:rsidR="00242E69" w:rsidRPr="003A3573" w:rsidRDefault="00242E69" w:rsidP="00770B30">
                        <w:pPr>
                          <w:pStyle w:val="3"/>
                          <w:jc w:val="center"/>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43C6E49C" w14:textId="77777777" w:rsidR="00242E69" w:rsidRDefault="00242E69" w:rsidP="00770B30">
                        <w:pPr>
                          <w:jc w:val="center"/>
                        </w:pPr>
                      </w:p>
                      <w:p w14:paraId="403CFABB" w14:textId="77777777" w:rsidR="00242E69" w:rsidRPr="003A3573" w:rsidRDefault="00242E69" w:rsidP="00770B30">
                        <w:pPr>
                          <w:pStyle w:val="3"/>
                          <w:jc w:val="center"/>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7E6BAB66" w14:textId="77777777" w:rsidR="00242E69" w:rsidRDefault="00242E69" w:rsidP="00770B30">
                        <w:pPr>
                          <w:jc w:val="center"/>
                        </w:pPr>
                      </w:p>
                      <w:p w14:paraId="039B7599" w14:textId="77777777" w:rsidR="00242E69" w:rsidRPr="003A3573" w:rsidRDefault="00242E69" w:rsidP="00770B30">
                        <w:pPr>
                          <w:pStyle w:val="3"/>
                          <w:jc w:val="center"/>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7DFB26B3" w14:textId="77777777" w:rsidR="00242E69" w:rsidRDefault="00242E69" w:rsidP="00770B30">
                        <w:pPr>
                          <w:jc w:val="center"/>
                        </w:pPr>
                      </w:p>
                      <w:p w14:paraId="2708A31B" w14:textId="77777777" w:rsidR="00242E69" w:rsidRPr="003A3573" w:rsidRDefault="00242E69" w:rsidP="00770B30">
                        <w:pPr>
                          <w:pStyle w:val="3"/>
                          <w:jc w:val="center"/>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116602E0" w14:textId="77777777" w:rsidR="00242E69" w:rsidRDefault="00242E69" w:rsidP="00770B30">
                        <w:pPr>
                          <w:jc w:val="center"/>
                        </w:pPr>
                      </w:p>
                      <w:p w14:paraId="11890A78" w14:textId="77777777" w:rsidR="00242E69" w:rsidRPr="003A3573" w:rsidRDefault="00242E69" w:rsidP="00770B30">
                        <w:pPr>
                          <w:pStyle w:val="3"/>
                          <w:jc w:val="center"/>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51634ED2" w14:textId="77777777" w:rsidR="00242E69" w:rsidRDefault="00242E69" w:rsidP="00770B30">
                        <w:pPr>
                          <w:jc w:val="center"/>
                        </w:pPr>
                      </w:p>
                      <w:p w14:paraId="69D3B517" w14:textId="77777777" w:rsidR="00242E69" w:rsidRPr="003A3573" w:rsidRDefault="00242E69" w:rsidP="00770B30">
                        <w:pPr>
                          <w:pStyle w:val="3"/>
                          <w:jc w:val="center"/>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79D71549" w14:textId="77777777" w:rsidR="00242E69" w:rsidRDefault="00242E69" w:rsidP="00770B30">
                        <w:pPr>
                          <w:jc w:val="center"/>
                        </w:pPr>
                      </w:p>
                      <w:p w14:paraId="4B587ADE" w14:textId="77777777" w:rsidR="00242E69" w:rsidRPr="0085125D" w:rsidRDefault="00242E69" w:rsidP="00770B30">
                        <w:pPr>
                          <w:pStyle w:val="2"/>
                          <w:spacing w:line="240" w:lineRule="auto"/>
                          <w:ind w:firstLine="0"/>
                          <w:jc w:val="center"/>
                        </w:pPr>
                        <w:r w:rsidRPr="003A3573">
                          <w:rPr>
                            <w:i/>
                            <w:color w:val="000000"/>
                            <w:sz w:val="22"/>
                            <w:szCs w:val="22"/>
                          </w:rPr>
                          <w:t>Изм.</w:t>
                        </w:r>
                        <w:r w:rsidRPr="003A3573">
                          <w:rPr>
                            <w:i/>
                            <w:color w:val="000000"/>
                            <w:sz w:val="22"/>
                            <w:szCs w:val="22"/>
                            <w:vertAlign w:val="subscript"/>
                          </w:rPr>
                          <w:t xml:space="preserve"> </w:t>
                        </w:r>
                        <w:r w:rsidRPr="003A3573">
                          <w:rPr>
                            <w:i/>
                            <w:color w:val="000000"/>
                            <w:sz w:val="22"/>
                            <w:szCs w:val="22"/>
                          </w:rPr>
                          <w:t>Лист    № докум.</w:t>
                        </w:r>
                        <w:r w:rsidRPr="003A3573">
                          <w:rPr>
                            <w:color w:val="000000"/>
                            <w:sz w:val="22"/>
                            <w:szCs w:val="22"/>
                          </w:rPr>
                          <w:t xml:space="preserve">      </w:t>
                        </w:r>
                        <w:r w:rsidRPr="003A3573">
                          <w:rPr>
                            <w:i/>
                            <w:color w:val="000000"/>
                            <w:sz w:val="22"/>
                            <w:szCs w:val="22"/>
                            <w:vertAlign w:val="subscript"/>
                          </w:rPr>
                          <w:t xml:space="preserve"> </w:t>
                        </w:r>
                        <w:r w:rsidRPr="003A3573">
                          <w:rPr>
                            <w:i/>
                            <w:color w:val="000000"/>
                            <w:sz w:val="22"/>
                            <w:szCs w:val="22"/>
                          </w:rPr>
                          <w:t xml:space="preserve"> Подп. </w:t>
                        </w:r>
                        <w:r w:rsidRPr="003A3573">
                          <w:rPr>
                            <w:color w:val="000000"/>
                            <w:sz w:val="22"/>
                            <w:szCs w:val="22"/>
                          </w:rPr>
                          <w:t xml:space="preserve">  </w:t>
                        </w:r>
                        <w:r w:rsidRPr="003A3573">
                          <w:rPr>
                            <w:i/>
                            <w:color w:val="000000"/>
                            <w:sz w:val="22"/>
                            <w:szCs w:val="22"/>
                          </w:rPr>
                          <w:t>Дата</w:t>
                        </w:r>
                        <w:r>
                          <w:rPr>
                            <w:i/>
                            <w:iCs/>
                            <w:sz w:val="24"/>
                            <w:szCs w:val="24"/>
                          </w:rPr>
                          <w:t>Автоматизированная система для онлайн голосования и определения победителя с использованием процедур рейтингового голосования</w:t>
                        </w:r>
                      </w:p>
                      <w:p w14:paraId="1C6E7F7A" w14:textId="77777777" w:rsidR="00242E69" w:rsidRPr="005705D7" w:rsidRDefault="00242E69" w:rsidP="00770B30">
                        <w:pPr>
                          <w:pStyle w:val="2"/>
                          <w:spacing w:line="240" w:lineRule="auto"/>
                          <w:ind w:firstLine="0"/>
                          <w:jc w:val="center"/>
                          <w:rPr>
                            <w:i/>
                            <w:iCs/>
                            <w:sz w:val="24"/>
                            <w:szCs w:val="24"/>
                          </w:rPr>
                        </w:pPr>
                        <w:r w:rsidRPr="005705D7">
                          <w:rPr>
                            <w:i/>
                            <w:iCs/>
                            <w:sz w:val="24"/>
                            <w:szCs w:val="24"/>
                          </w:rPr>
                          <w:t>Ведомость выпускной работы</w:t>
                        </w:r>
                      </w:p>
                      <w:p w14:paraId="561D2337" w14:textId="77777777" w:rsidR="00242E69" w:rsidRPr="007F23EA" w:rsidRDefault="00242E69" w:rsidP="00770B30">
                        <w:pPr>
                          <w:pStyle w:val="2"/>
                          <w:spacing w:line="240" w:lineRule="auto"/>
                          <w:ind w:firstLine="0"/>
                          <w:jc w:val="center"/>
                          <w:rPr>
                            <w:i/>
                            <w:iCs/>
                            <w:sz w:val="20"/>
                          </w:rPr>
                        </w:pPr>
                      </w:p>
                      <w:p w14:paraId="36DCE227" w14:textId="77777777" w:rsidR="00242E69" w:rsidRDefault="00242E69" w:rsidP="00770B30">
                        <w:pPr>
                          <w:jc w:val="center"/>
                        </w:pPr>
                      </w:p>
                      <w:p w14:paraId="52DCBE98" w14:textId="77777777" w:rsidR="00242E69" w:rsidRPr="003A3573" w:rsidRDefault="00242E69" w:rsidP="00770B30">
                        <w:pPr>
                          <w:pStyle w:val="3"/>
                          <w:jc w:val="center"/>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7988B18B" w14:textId="77777777" w:rsidR="00242E69" w:rsidRDefault="00242E69" w:rsidP="00770B30">
                        <w:pPr>
                          <w:jc w:val="center"/>
                        </w:pPr>
                      </w:p>
                      <w:p w14:paraId="0C102A05" w14:textId="77777777" w:rsidR="00242E69" w:rsidRPr="003A3573" w:rsidRDefault="00242E69" w:rsidP="00770B30">
                        <w:pPr>
                          <w:pStyle w:val="3"/>
                          <w:jc w:val="center"/>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6328B37E" w14:textId="77777777" w:rsidR="00242E69" w:rsidRDefault="00242E69" w:rsidP="00770B30">
                        <w:pPr>
                          <w:jc w:val="center"/>
                        </w:pPr>
                      </w:p>
                      <w:p w14:paraId="2B7AD306" w14:textId="77777777" w:rsidR="00242E69" w:rsidRPr="003A3573" w:rsidRDefault="00242E69" w:rsidP="00770B30">
                        <w:pPr>
                          <w:pStyle w:val="3"/>
                          <w:jc w:val="center"/>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21FE5663" w14:textId="77777777" w:rsidR="00242E69" w:rsidRDefault="00242E69" w:rsidP="00770B30">
                        <w:pPr>
                          <w:jc w:val="center"/>
                        </w:pPr>
                      </w:p>
                      <w:p w14:paraId="3544D933" w14:textId="77777777" w:rsidR="00242E69" w:rsidRPr="003A3573" w:rsidRDefault="00242E69" w:rsidP="00770B30">
                        <w:pPr>
                          <w:pStyle w:val="3"/>
                          <w:jc w:val="center"/>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2D4D4D13" w14:textId="77777777" w:rsidR="00242E69" w:rsidRDefault="00242E69" w:rsidP="00770B30">
                        <w:pPr>
                          <w:jc w:val="center"/>
                        </w:pPr>
                      </w:p>
                      <w:p w14:paraId="099299B0" w14:textId="77777777" w:rsidR="00242E69" w:rsidRPr="003A3573" w:rsidRDefault="00242E69" w:rsidP="00770B30">
                        <w:pPr>
                          <w:pStyle w:val="3"/>
                          <w:jc w:val="center"/>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581EA8DD" w14:textId="77777777" w:rsidR="00242E69" w:rsidRDefault="00242E69" w:rsidP="00770B30">
                        <w:pPr>
                          <w:jc w:val="center"/>
                        </w:pPr>
                      </w:p>
                      <w:p w14:paraId="2B40FB68" w14:textId="77777777" w:rsidR="00242E69" w:rsidRPr="003A3573" w:rsidRDefault="00242E69" w:rsidP="00770B30">
                        <w:pPr>
                          <w:pStyle w:val="3"/>
                          <w:jc w:val="center"/>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76F98571" w14:textId="77777777" w:rsidR="00242E69" w:rsidRDefault="00242E69" w:rsidP="00770B30">
                        <w:pPr>
                          <w:jc w:val="center"/>
                        </w:pPr>
                      </w:p>
                      <w:p w14:paraId="5D8136E3" w14:textId="77777777" w:rsidR="00242E69" w:rsidRPr="003A3573" w:rsidRDefault="00242E69" w:rsidP="00770B30">
                        <w:pPr>
                          <w:pStyle w:val="3"/>
                          <w:jc w:val="center"/>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41237F9A" w14:textId="77777777" w:rsidR="00242E69" w:rsidRDefault="00242E69" w:rsidP="00770B30">
                        <w:pPr>
                          <w:jc w:val="center"/>
                        </w:pPr>
                      </w:p>
                      <w:p w14:paraId="09E30852" w14:textId="77777777" w:rsidR="00242E69" w:rsidRPr="003A3573" w:rsidRDefault="00242E69" w:rsidP="00770B30">
                        <w:pPr>
                          <w:pStyle w:val="3"/>
                          <w:jc w:val="center"/>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65C2EF4E" w14:textId="77777777" w:rsidR="00242E69" w:rsidRDefault="00242E69" w:rsidP="00770B30">
                        <w:pPr>
                          <w:jc w:val="center"/>
                        </w:pPr>
                      </w:p>
                      <w:p w14:paraId="0263620D" w14:textId="77777777" w:rsidR="00242E69" w:rsidRPr="003A3573" w:rsidRDefault="00242E69" w:rsidP="00770B30">
                        <w:pPr>
                          <w:pStyle w:val="3"/>
                          <w:jc w:val="center"/>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39B5309D" w14:textId="77777777" w:rsidR="00242E69" w:rsidRDefault="00242E69" w:rsidP="00770B30">
                        <w:pPr>
                          <w:jc w:val="center"/>
                        </w:pPr>
                      </w:p>
                      <w:p w14:paraId="7716D119" w14:textId="77777777" w:rsidR="00242E69" w:rsidRPr="003A3573" w:rsidRDefault="00242E69" w:rsidP="00770B30">
                        <w:pPr>
                          <w:pStyle w:val="3"/>
                          <w:jc w:val="center"/>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4160A9A9" w14:textId="77777777" w:rsidR="00242E69" w:rsidRDefault="00242E69" w:rsidP="00770B30">
                        <w:pPr>
                          <w:jc w:val="center"/>
                        </w:pPr>
                      </w:p>
                      <w:p w14:paraId="3459A2B8" w14:textId="77777777" w:rsidR="00242E69" w:rsidRPr="003A3573" w:rsidRDefault="00242E69" w:rsidP="00770B30">
                        <w:pPr>
                          <w:pStyle w:val="3"/>
                          <w:jc w:val="center"/>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6DC43D04" w14:textId="77777777" w:rsidR="00242E69" w:rsidRDefault="00242E69" w:rsidP="00770B30">
                        <w:pPr>
                          <w:jc w:val="center"/>
                        </w:pPr>
                      </w:p>
                      <w:p w14:paraId="1C65A9EE" w14:textId="77777777" w:rsidR="00242E69" w:rsidRPr="003A3573" w:rsidRDefault="00242E69" w:rsidP="00770B30">
                        <w:pPr>
                          <w:pStyle w:val="3"/>
                          <w:jc w:val="center"/>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0334E376" w14:textId="77777777" w:rsidR="00242E69" w:rsidRDefault="00242E69" w:rsidP="00770B30">
                        <w:pPr>
                          <w:jc w:val="center"/>
                        </w:pPr>
                      </w:p>
                      <w:p w14:paraId="1F06CABC" w14:textId="77777777" w:rsidR="00242E69" w:rsidRPr="003A3573" w:rsidRDefault="00242E69" w:rsidP="00770B30">
                        <w:pPr>
                          <w:pStyle w:val="3"/>
                          <w:jc w:val="center"/>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629C4FDC" w14:textId="77777777" w:rsidR="00242E69" w:rsidRDefault="00242E69" w:rsidP="00770B30">
                        <w:pPr>
                          <w:jc w:val="center"/>
                        </w:pPr>
                      </w:p>
                      <w:p w14:paraId="21B0994B" w14:textId="77777777" w:rsidR="00242E69" w:rsidRPr="003A3573" w:rsidRDefault="00242E69" w:rsidP="00770B30">
                        <w:pPr>
                          <w:pStyle w:val="3"/>
                          <w:jc w:val="center"/>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0EF59B14" w14:textId="77777777" w:rsidR="00242E69" w:rsidRDefault="00242E69" w:rsidP="00770B30">
                        <w:pPr>
                          <w:jc w:val="center"/>
                        </w:pPr>
                      </w:p>
                      <w:p w14:paraId="7F4B1704" w14:textId="77777777" w:rsidR="00242E69" w:rsidRPr="003A3573" w:rsidRDefault="00242E69" w:rsidP="00770B30">
                        <w:pPr>
                          <w:pStyle w:val="3"/>
                          <w:jc w:val="center"/>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7EBF02F7" w14:textId="77777777" w:rsidR="00242E69" w:rsidRDefault="00242E69" w:rsidP="00770B30">
                        <w:pPr>
                          <w:jc w:val="center"/>
                        </w:pPr>
                      </w:p>
                      <w:p w14:paraId="00E1AA28" w14:textId="77777777" w:rsidR="00242E69" w:rsidRPr="003A3573" w:rsidRDefault="00242E69" w:rsidP="00770B30">
                        <w:pPr>
                          <w:pStyle w:val="3"/>
                          <w:jc w:val="center"/>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6C496DB6" w14:textId="77777777" w:rsidR="00242E69" w:rsidRDefault="00242E69" w:rsidP="00770B30">
                        <w:pPr>
                          <w:jc w:val="center"/>
                        </w:pPr>
                      </w:p>
                      <w:p w14:paraId="5802CD43" w14:textId="77777777" w:rsidR="00242E69" w:rsidRPr="003A3573" w:rsidRDefault="00242E69" w:rsidP="00770B30">
                        <w:pPr>
                          <w:pStyle w:val="3"/>
                          <w:jc w:val="center"/>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7E89692A" w14:textId="77777777" w:rsidR="00242E69" w:rsidRDefault="00242E69" w:rsidP="00770B30">
                        <w:pPr>
                          <w:jc w:val="center"/>
                        </w:pPr>
                      </w:p>
                      <w:p w14:paraId="78946AB0" w14:textId="77777777" w:rsidR="00242E69" w:rsidRPr="003A3573" w:rsidRDefault="00242E69" w:rsidP="00770B30">
                        <w:pPr>
                          <w:pStyle w:val="3"/>
                          <w:jc w:val="center"/>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70CDDAA5" w14:textId="77777777" w:rsidR="00242E69" w:rsidRDefault="00242E69" w:rsidP="00770B30">
                        <w:pPr>
                          <w:jc w:val="center"/>
                        </w:pPr>
                      </w:p>
                      <w:p w14:paraId="2449DDC2" w14:textId="77777777" w:rsidR="00242E69" w:rsidRPr="003A3573" w:rsidRDefault="00242E69" w:rsidP="00770B30">
                        <w:pPr>
                          <w:pStyle w:val="3"/>
                          <w:jc w:val="center"/>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40CD3205" w14:textId="77777777" w:rsidR="00242E69" w:rsidRDefault="00242E69" w:rsidP="00770B30">
                        <w:pPr>
                          <w:jc w:val="center"/>
                        </w:pPr>
                      </w:p>
                      <w:p w14:paraId="1B04BBCA" w14:textId="77777777" w:rsidR="00242E69" w:rsidRPr="003A3573" w:rsidRDefault="00242E69" w:rsidP="00770B30">
                        <w:pPr>
                          <w:pStyle w:val="3"/>
                          <w:jc w:val="center"/>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1FA50349" w14:textId="77777777" w:rsidR="00242E69" w:rsidRDefault="00242E69" w:rsidP="00770B30">
                        <w:pPr>
                          <w:jc w:val="center"/>
                        </w:pPr>
                      </w:p>
                      <w:p w14:paraId="187BC543" w14:textId="77777777" w:rsidR="00242E69" w:rsidRPr="003A3573" w:rsidRDefault="00242E69" w:rsidP="00770B30">
                        <w:pPr>
                          <w:pStyle w:val="3"/>
                          <w:jc w:val="center"/>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5F4B6897" w14:textId="77777777" w:rsidR="00242E69" w:rsidRDefault="00242E69" w:rsidP="00770B30">
                        <w:pPr>
                          <w:jc w:val="center"/>
                        </w:pPr>
                      </w:p>
                      <w:p w14:paraId="6AF84D1B"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52B3065C" w14:textId="77777777" w:rsidR="00242E69" w:rsidRDefault="00242E69" w:rsidP="009A647B"/>
                      <w:p w14:paraId="3907D382"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7C4A0521" w14:textId="77777777" w:rsidR="00242E69" w:rsidRDefault="00242E69" w:rsidP="009A647B"/>
                      <w:p w14:paraId="3EB3BA33"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0FFB1012" w14:textId="77777777" w:rsidR="00242E69" w:rsidRDefault="00242E69" w:rsidP="009A647B"/>
                      <w:p w14:paraId="2DA43857"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1012251E" w14:textId="77777777" w:rsidR="00242E69" w:rsidRDefault="00242E69" w:rsidP="009A647B"/>
                      <w:p w14:paraId="2326BCA1"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201F1FF7" w14:textId="77777777" w:rsidR="00242E69" w:rsidRDefault="00242E69" w:rsidP="009A647B"/>
                      <w:p w14:paraId="651A1866"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352700CF" w14:textId="77777777" w:rsidR="00242E69" w:rsidRDefault="00242E69" w:rsidP="009A647B"/>
                      <w:p w14:paraId="3456D36D"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01F9C85B" w14:textId="77777777" w:rsidR="00242E69" w:rsidRDefault="00242E69" w:rsidP="009A647B"/>
                      <w:p w14:paraId="6687F0AC"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0828D75F" w14:textId="77777777" w:rsidR="00242E69" w:rsidRDefault="00242E69" w:rsidP="009A647B"/>
                      <w:p w14:paraId="21DB1CAC"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6DE7BF0F" w14:textId="77777777" w:rsidR="00242E69" w:rsidRDefault="00242E69" w:rsidP="009A647B"/>
                      <w:p w14:paraId="6E9994B6"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14EB0A79" w14:textId="77777777" w:rsidR="00242E69" w:rsidRDefault="00242E69" w:rsidP="009A647B"/>
                      <w:p w14:paraId="17FD7D48"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72BBE4E8" w14:textId="77777777" w:rsidR="00242E69" w:rsidRDefault="00242E69" w:rsidP="009A647B"/>
                      <w:p w14:paraId="2D498980"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792CB8A8" w14:textId="77777777" w:rsidR="00242E69" w:rsidRDefault="00242E69" w:rsidP="009A647B"/>
                      <w:p w14:paraId="43B4F7F9"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1099D783" w14:textId="77777777" w:rsidR="00242E69" w:rsidRDefault="00242E69" w:rsidP="009A647B"/>
                      <w:p w14:paraId="78ED7E13"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4A0A95AA" w14:textId="77777777" w:rsidR="00242E69" w:rsidRDefault="00242E69" w:rsidP="009A647B"/>
                      <w:p w14:paraId="131C70DA"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452229B8" w14:textId="77777777" w:rsidR="00242E69" w:rsidRDefault="00242E69" w:rsidP="009A647B"/>
                      <w:p w14:paraId="4AA75F78"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12066074" w14:textId="77777777" w:rsidR="00242E69" w:rsidRDefault="00242E69" w:rsidP="009A647B"/>
                      <w:p w14:paraId="19AEFE29"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69593153" w14:textId="77777777" w:rsidR="00242E69" w:rsidRDefault="00242E69" w:rsidP="009A647B"/>
                      <w:p w14:paraId="1DC63377"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57B12ECD" w14:textId="77777777" w:rsidR="00242E69" w:rsidRDefault="00242E69" w:rsidP="009A647B"/>
                      <w:p w14:paraId="435D4EC1"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6DA32B9C" w14:textId="77777777" w:rsidR="00242E69" w:rsidRDefault="00242E69" w:rsidP="009A647B"/>
                      <w:p w14:paraId="27CCF649"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7D1116AC" w14:textId="77777777" w:rsidR="00242E69" w:rsidRDefault="00242E69" w:rsidP="009A647B"/>
                      <w:p w14:paraId="139FC19E"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72D38B0F" w14:textId="77777777" w:rsidR="00242E69" w:rsidRDefault="00242E69" w:rsidP="009A647B"/>
                      <w:p w14:paraId="388AB549"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3C598EA8" w14:textId="77777777" w:rsidR="00242E69" w:rsidRDefault="00242E69" w:rsidP="009A647B"/>
                      <w:p w14:paraId="52C29467"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0DC4174D" w14:textId="77777777" w:rsidR="00242E69" w:rsidRDefault="00242E69" w:rsidP="009A647B"/>
                      <w:p w14:paraId="36BE9D52"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49A61D0B" w14:textId="77777777" w:rsidR="00242E69" w:rsidRDefault="00242E69" w:rsidP="009A647B"/>
                      <w:p w14:paraId="04B50910"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30296B07" w14:textId="77777777" w:rsidR="00242E69" w:rsidRDefault="00242E69" w:rsidP="009A647B"/>
                      <w:p w14:paraId="3FFBB892"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36E48864" w14:textId="77777777" w:rsidR="00242E69" w:rsidRDefault="00242E69" w:rsidP="009A647B"/>
                      <w:p w14:paraId="78512583"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5C1913D7" w14:textId="77777777" w:rsidR="00242E69" w:rsidRDefault="00242E69" w:rsidP="009A647B"/>
                      <w:p w14:paraId="491B05AF" w14:textId="77777777" w:rsidR="00242E69" w:rsidRPr="0085125D" w:rsidRDefault="00242E69" w:rsidP="009A647B">
                        <w:pPr>
                          <w:pStyle w:val="2"/>
                          <w:spacing w:line="240" w:lineRule="auto"/>
                          <w:ind w:firstLine="0"/>
                          <w:jc w:val="center"/>
                        </w:pPr>
                        <w:r w:rsidRPr="003A3573">
                          <w:rPr>
                            <w:i/>
                            <w:color w:val="000000"/>
                            <w:sz w:val="22"/>
                            <w:szCs w:val="22"/>
                          </w:rPr>
                          <w:t>Изм.</w:t>
                        </w:r>
                        <w:r w:rsidRPr="003A3573">
                          <w:rPr>
                            <w:i/>
                            <w:color w:val="000000"/>
                            <w:sz w:val="22"/>
                            <w:szCs w:val="22"/>
                            <w:vertAlign w:val="subscript"/>
                          </w:rPr>
                          <w:t xml:space="preserve"> </w:t>
                        </w:r>
                        <w:r w:rsidRPr="003A3573">
                          <w:rPr>
                            <w:i/>
                            <w:color w:val="000000"/>
                            <w:sz w:val="22"/>
                            <w:szCs w:val="22"/>
                          </w:rPr>
                          <w:t>Лист    № докум.</w:t>
                        </w:r>
                        <w:r w:rsidRPr="003A3573">
                          <w:rPr>
                            <w:color w:val="000000"/>
                            <w:sz w:val="22"/>
                            <w:szCs w:val="22"/>
                          </w:rPr>
                          <w:t xml:space="preserve">      </w:t>
                        </w:r>
                        <w:r w:rsidRPr="003A3573">
                          <w:rPr>
                            <w:i/>
                            <w:color w:val="000000"/>
                            <w:sz w:val="22"/>
                            <w:szCs w:val="22"/>
                            <w:vertAlign w:val="subscript"/>
                          </w:rPr>
                          <w:t xml:space="preserve"> </w:t>
                        </w:r>
                        <w:r w:rsidRPr="003A3573">
                          <w:rPr>
                            <w:i/>
                            <w:color w:val="000000"/>
                            <w:sz w:val="22"/>
                            <w:szCs w:val="22"/>
                          </w:rPr>
                          <w:t xml:space="preserve"> Подп. </w:t>
                        </w:r>
                        <w:r w:rsidRPr="003A3573">
                          <w:rPr>
                            <w:color w:val="000000"/>
                            <w:sz w:val="22"/>
                            <w:szCs w:val="22"/>
                          </w:rPr>
                          <w:t xml:space="preserve">  </w:t>
                        </w:r>
                        <w:r w:rsidRPr="003A3573">
                          <w:rPr>
                            <w:i/>
                            <w:color w:val="000000"/>
                            <w:sz w:val="22"/>
                            <w:szCs w:val="22"/>
                          </w:rPr>
                          <w:t>Дата</w:t>
                        </w:r>
                        <w:r>
                          <w:rPr>
                            <w:i/>
                            <w:iCs/>
                            <w:sz w:val="24"/>
                            <w:szCs w:val="24"/>
                          </w:rPr>
                          <w:t>Автоматизированная система для онлайн голосования и определения победителя с использованием процедур рейтингового голосования</w:t>
                        </w:r>
                      </w:p>
                      <w:p w14:paraId="2CB5D79A" w14:textId="77777777" w:rsidR="00242E69" w:rsidRPr="005705D7" w:rsidRDefault="00242E69" w:rsidP="009A647B">
                        <w:pPr>
                          <w:pStyle w:val="2"/>
                          <w:spacing w:line="240" w:lineRule="auto"/>
                          <w:ind w:firstLine="0"/>
                          <w:jc w:val="center"/>
                          <w:rPr>
                            <w:i/>
                            <w:iCs/>
                            <w:sz w:val="24"/>
                            <w:szCs w:val="24"/>
                          </w:rPr>
                        </w:pPr>
                        <w:r w:rsidRPr="005705D7">
                          <w:rPr>
                            <w:i/>
                            <w:iCs/>
                            <w:sz w:val="24"/>
                            <w:szCs w:val="24"/>
                          </w:rPr>
                          <w:t>Ведомость выпускной работы</w:t>
                        </w:r>
                      </w:p>
                      <w:p w14:paraId="571CFE4B" w14:textId="77777777" w:rsidR="00242E69" w:rsidRPr="007F23EA" w:rsidRDefault="00242E69" w:rsidP="009A647B">
                        <w:pPr>
                          <w:pStyle w:val="2"/>
                          <w:spacing w:line="240" w:lineRule="auto"/>
                          <w:ind w:firstLine="0"/>
                          <w:jc w:val="center"/>
                          <w:rPr>
                            <w:i/>
                            <w:iCs/>
                            <w:sz w:val="20"/>
                          </w:rPr>
                        </w:pPr>
                      </w:p>
                      <w:p w14:paraId="0E546ACD" w14:textId="77777777" w:rsidR="00242E69" w:rsidRDefault="00242E69" w:rsidP="009A647B"/>
                      <w:p w14:paraId="5791EEFF"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148A9324" w14:textId="77777777" w:rsidR="00242E69" w:rsidRDefault="00242E69" w:rsidP="009A647B"/>
                      <w:p w14:paraId="233B9223"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3F621C2F" w14:textId="77777777" w:rsidR="00242E69" w:rsidRDefault="00242E69" w:rsidP="009A647B"/>
                      <w:p w14:paraId="31E01E40"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7DF55BA8" w14:textId="77777777" w:rsidR="00242E69" w:rsidRDefault="00242E69" w:rsidP="009A647B"/>
                      <w:p w14:paraId="48CA3723"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10B22457" w14:textId="77777777" w:rsidR="00242E69" w:rsidRDefault="00242E69" w:rsidP="009A647B"/>
                      <w:p w14:paraId="1D28E34B"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44A464E0" w14:textId="77777777" w:rsidR="00242E69" w:rsidRDefault="00242E69" w:rsidP="009A647B"/>
                      <w:p w14:paraId="71BEBACA"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3D10DA48" w14:textId="77777777" w:rsidR="00242E69" w:rsidRDefault="00242E69" w:rsidP="009A647B"/>
                      <w:p w14:paraId="4A92E295"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000B5396" w14:textId="77777777" w:rsidR="00242E69" w:rsidRDefault="00242E69" w:rsidP="009A647B"/>
                      <w:p w14:paraId="4D9252B8"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017C43A7" w14:textId="77777777" w:rsidR="00242E69" w:rsidRDefault="00242E69" w:rsidP="009A647B"/>
                      <w:p w14:paraId="173C0083"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73EC66D2" w14:textId="77777777" w:rsidR="00242E69" w:rsidRDefault="00242E69" w:rsidP="009A647B"/>
                      <w:p w14:paraId="4F318BB3"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3AC92892" w14:textId="77777777" w:rsidR="00242E69" w:rsidRDefault="00242E69" w:rsidP="009A647B"/>
                      <w:p w14:paraId="52263B03"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1FB2B0FE" w14:textId="77777777" w:rsidR="00242E69" w:rsidRDefault="00242E69" w:rsidP="009A647B"/>
                      <w:p w14:paraId="253CBE04"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26526CB5" w14:textId="77777777" w:rsidR="00242E69" w:rsidRDefault="00242E69" w:rsidP="009A647B"/>
                      <w:p w14:paraId="432119A5"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67E1AA21" w14:textId="77777777" w:rsidR="00242E69" w:rsidRDefault="00242E69" w:rsidP="009A647B"/>
                      <w:p w14:paraId="57489000"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15C92BF1" w14:textId="77777777" w:rsidR="00242E69" w:rsidRDefault="00242E69" w:rsidP="009A647B"/>
                      <w:p w14:paraId="61A76B28"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6EC6B69E" w14:textId="77777777" w:rsidR="00242E69" w:rsidRDefault="00242E69" w:rsidP="009A647B"/>
                      <w:p w14:paraId="5858CA7A"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615C868E" w14:textId="77777777" w:rsidR="00242E69" w:rsidRDefault="00242E69" w:rsidP="009A647B"/>
                      <w:p w14:paraId="35A2E66E" w14:textId="77777777" w:rsidR="00242E69" w:rsidRPr="0085125D" w:rsidRDefault="00242E69" w:rsidP="009A647B">
                        <w:pPr>
                          <w:pStyle w:val="2"/>
                          <w:spacing w:line="240" w:lineRule="auto"/>
                          <w:ind w:firstLine="0"/>
                          <w:jc w:val="center"/>
                        </w:pPr>
                        <w:r w:rsidRPr="003A3573">
                          <w:rPr>
                            <w:i/>
                            <w:color w:val="000000"/>
                            <w:sz w:val="22"/>
                            <w:szCs w:val="22"/>
                          </w:rPr>
                          <w:t>Изм.</w:t>
                        </w:r>
                        <w:r w:rsidRPr="003A3573">
                          <w:rPr>
                            <w:i/>
                            <w:color w:val="000000"/>
                            <w:sz w:val="22"/>
                            <w:szCs w:val="22"/>
                            <w:vertAlign w:val="subscript"/>
                          </w:rPr>
                          <w:t xml:space="preserve"> </w:t>
                        </w:r>
                        <w:r w:rsidRPr="003A3573">
                          <w:rPr>
                            <w:i/>
                            <w:color w:val="000000"/>
                            <w:sz w:val="22"/>
                            <w:szCs w:val="22"/>
                          </w:rPr>
                          <w:t>Лист    № докум.</w:t>
                        </w:r>
                        <w:r w:rsidRPr="003A3573">
                          <w:rPr>
                            <w:color w:val="000000"/>
                            <w:sz w:val="22"/>
                            <w:szCs w:val="22"/>
                          </w:rPr>
                          <w:t xml:space="preserve">      </w:t>
                        </w:r>
                        <w:r w:rsidRPr="003A3573">
                          <w:rPr>
                            <w:i/>
                            <w:color w:val="000000"/>
                            <w:sz w:val="22"/>
                            <w:szCs w:val="22"/>
                            <w:vertAlign w:val="subscript"/>
                          </w:rPr>
                          <w:t xml:space="preserve"> </w:t>
                        </w:r>
                        <w:r w:rsidRPr="003A3573">
                          <w:rPr>
                            <w:i/>
                            <w:color w:val="000000"/>
                            <w:sz w:val="22"/>
                            <w:szCs w:val="22"/>
                          </w:rPr>
                          <w:t xml:space="preserve"> Подп. </w:t>
                        </w:r>
                        <w:r w:rsidRPr="003A3573">
                          <w:rPr>
                            <w:color w:val="000000"/>
                            <w:sz w:val="22"/>
                            <w:szCs w:val="22"/>
                          </w:rPr>
                          <w:t xml:space="preserve">  </w:t>
                        </w:r>
                        <w:r w:rsidRPr="003A3573">
                          <w:rPr>
                            <w:i/>
                            <w:color w:val="000000"/>
                            <w:sz w:val="22"/>
                            <w:szCs w:val="22"/>
                          </w:rPr>
                          <w:t>Дата</w:t>
                        </w:r>
                        <w:r>
                          <w:rPr>
                            <w:i/>
                            <w:iCs/>
                            <w:sz w:val="24"/>
                            <w:szCs w:val="24"/>
                          </w:rPr>
                          <w:t>Автоматизированная система для онлайн голосования и определения победителя с использованием процедур рейтингового голосования</w:t>
                        </w:r>
                      </w:p>
                      <w:p w14:paraId="456ED291" w14:textId="77777777" w:rsidR="00242E69" w:rsidRPr="005705D7" w:rsidRDefault="00242E69" w:rsidP="009A647B">
                        <w:pPr>
                          <w:pStyle w:val="2"/>
                          <w:spacing w:line="240" w:lineRule="auto"/>
                          <w:ind w:firstLine="0"/>
                          <w:jc w:val="center"/>
                          <w:rPr>
                            <w:i/>
                            <w:iCs/>
                            <w:sz w:val="24"/>
                            <w:szCs w:val="24"/>
                          </w:rPr>
                        </w:pPr>
                        <w:r w:rsidRPr="005705D7">
                          <w:rPr>
                            <w:i/>
                            <w:iCs/>
                            <w:sz w:val="24"/>
                            <w:szCs w:val="24"/>
                          </w:rPr>
                          <w:t>Ведомость выпускной работы</w:t>
                        </w:r>
                      </w:p>
                      <w:p w14:paraId="4790DEE4" w14:textId="77777777" w:rsidR="00242E69" w:rsidRPr="007F23EA" w:rsidRDefault="00242E69" w:rsidP="009A647B">
                        <w:pPr>
                          <w:pStyle w:val="2"/>
                          <w:spacing w:line="240" w:lineRule="auto"/>
                          <w:ind w:firstLine="0"/>
                          <w:jc w:val="center"/>
                          <w:rPr>
                            <w:i/>
                            <w:iCs/>
                            <w:sz w:val="20"/>
                          </w:rPr>
                        </w:pPr>
                      </w:p>
                    </w:txbxContent>
                  </v:textbox>
                </v:rect>
                <v:rect id="Rectangle 140" o:spid="_x0000_s1049" style="position:absolute;left:343;top:14656;width:3642;height:2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" filled="f" stroked="f" strokeweight="1.5pt">
                  <v:textbox inset="1pt,0,1pt,1pt">
                    <w:txbxContent>
                      <w:p w14:paraId="217779EB" w14:textId="77777777" w:rsidR="00242E69" w:rsidRPr="003A3573" w:rsidRDefault="00242E69" w:rsidP="009A647B">
                        <w:pPr>
                          <w:pStyle w:val="3"/>
                          <w:rPr>
                            <w:i w:val="0"/>
                            <w:color w:val="000000"/>
                            <w:sz w:val="22"/>
                            <w:szCs w:val="22"/>
                          </w:rPr>
                        </w:pPr>
                        <w:bookmarkStart w:id="66" w:name="_Toc43233808"/>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7F8CFA38" w14:textId="77777777" w:rsidR="00242E69" w:rsidRDefault="00242E69" w:rsidP="009A647B"/>
                      <w:p w14:paraId="5E682BFB"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5D6C1CEA" w14:textId="77777777" w:rsidR="00242E69" w:rsidRDefault="00242E69" w:rsidP="009A647B"/>
                      <w:p w14:paraId="179E29F5"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29BC5387" w14:textId="77777777" w:rsidR="00242E69" w:rsidRDefault="00242E69" w:rsidP="009A647B"/>
                      <w:p w14:paraId="38DD2C5F"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17FC198C" w14:textId="77777777" w:rsidR="00242E69" w:rsidRDefault="00242E69" w:rsidP="009A647B"/>
                      <w:p w14:paraId="3D6CCBF4"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11D91D0B" w14:textId="77777777" w:rsidR="00242E69" w:rsidRDefault="00242E69" w:rsidP="009A647B"/>
                      <w:p w14:paraId="513BFAD3"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0512439A" w14:textId="77777777" w:rsidR="00242E69" w:rsidRDefault="00242E69" w:rsidP="009A647B"/>
                      <w:p w14:paraId="28B82158"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3AE401DD" w14:textId="77777777" w:rsidR="00242E69" w:rsidRDefault="00242E69" w:rsidP="009A647B"/>
                      <w:p w14:paraId="58284D68"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1D2E6B9F" w14:textId="77777777" w:rsidR="00242E69" w:rsidRDefault="00242E69" w:rsidP="009A647B"/>
                      <w:p w14:paraId="18E36843"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6723A057" w14:textId="77777777" w:rsidR="00242E69" w:rsidRDefault="00242E69" w:rsidP="009A647B"/>
                      <w:p w14:paraId="5CCB06D1"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73D15843" w14:textId="77777777" w:rsidR="00242E69" w:rsidRDefault="00242E69" w:rsidP="009A647B"/>
                      <w:p w14:paraId="41340876"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0435761B" w14:textId="77777777" w:rsidR="00242E69" w:rsidRDefault="00242E69" w:rsidP="009A647B"/>
                      <w:p w14:paraId="1200981E"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3BD8741E" w14:textId="77777777" w:rsidR="00242E69" w:rsidRDefault="00242E69" w:rsidP="009A647B"/>
                      <w:p w14:paraId="79EB65BB"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56AAB809" w14:textId="77777777" w:rsidR="00242E69" w:rsidRDefault="00242E69" w:rsidP="009A647B"/>
                      <w:p w14:paraId="6E6309E8"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688004E9" w14:textId="77777777" w:rsidR="00242E69" w:rsidRDefault="00242E69" w:rsidP="009A647B"/>
                      <w:p w14:paraId="124953C3"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221F0FA5" w14:textId="77777777" w:rsidR="00242E69" w:rsidRDefault="00242E69" w:rsidP="009A647B"/>
                      <w:p w14:paraId="1CA80270"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74723FD3" w14:textId="77777777" w:rsidR="00242E69" w:rsidRDefault="00242E69" w:rsidP="009A647B"/>
                      <w:p w14:paraId="5E078A3F"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624F71D2" w14:textId="77777777" w:rsidR="00242E69" w:rsidRDefault="00242E69" w:rsidP="009A647B"/>
                      <w:p w14:paraId="1CCE6473"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34F05D7B" w14:textId="77777777" w:rsidR="00242E69" w:rsidRDefault="00242E69" w:rsidP="009A647B"/>
                      <w:p w14:paraId="043EF906"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7EE41DA3" w14:textId="77777777" w:rsidR="00242E69" w:rsidRDefault="00242E69" w:rsidP="009A647B"/>
                      <w:p w14:paraId="1051FAD7"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3410D110" w14:textId="77777777" w:rsidR="00242E69" w:rsidRDefault="00242E69" w:rsidP="009A647B"/>
                      <w:p w14:paraId="04312D2E"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6D9EF36F" w14:textId="77777777" w:rsidR="00242E69" w:rsidRDefault="00242E69" w:rsidP="009A647B"/>
                      <w:p w14:paraId="05EDCC3C"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0EC0C449" w14:textId="77777777" w:rsidR="00242E69" w:rsidRDefault="00242E69" w:rsidP="009A647B"/>
                      <w:p w14:paraId="1436D7A0"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16FAC3F5" w14:textId="77777777" w:rsidR="00242E69" w:rsidRDefault="00242E69" w:rsidP="009A647B"/>
                      <w:p w14:paraId="2D3C55A3"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7EAE1A90" w14:textId="77777777" w:rsidR="00242E69" w:rsidRDefault="00242E69" w:rsidP="009A647B"/>
                      <w:p w14:paraId="783E0A09"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7F13E1B1" w14:textId="77777777" w:rsidR="00242E69" w:rsidRDefault="00242E69" w:rsidP="009A647B"/>
                      <w:p w14:paraId="38C64F31"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2AD8E970" w14:textId="77777777" w:rsidR="00242E69" w:rsidRDefault="00242E69" w:rsidP="009A647B"/>
                      <w:p w14:paraId="5E8030F9"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76E39EA4" w14:textId="77777777" w:rsidR="00242E69" w:rsidRDefault="00242E69" w:rsidP="009A647B"/>
                      <w:p w14:paraId="1549DFC9"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4E1ACC34" w14:textId="77777777" w:rsidR="00242E69" w:rsidRDefault="00242E69" w:rsidP="009A647B"/>
                      <w:p w14:paraId="7518CAD8"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532AA625" w14:textId="77777777" w:rsidR="00242E69" w:rsidRDefault="00242E69" w:rsidP="009A647B"/>
                      <w:p w14:paraId="2634C604"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519D427F" w14:textId="77777777" w:rsidR="00242E69" w:rsidRDefault="00242E69" w:rsidP="009A647B"/>
                      <w:p w14:paraId="190CE113"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1E234EB3" w14:textId="77777777" w:rsidR="00242E69" w:rsidRDefault="00242E69" w:rsidP="009A647B"/>
                      <w:p w14:paraId="4B8EF6BA"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469C2545" w14:textId="77777777" w:rsidR="00242E69" w:rsidRDefault="00242E69" w:rsidP="009A647B"/>
                      <w:p w14:paraId="6F4EB0E3"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38E4F917" w14:textId="77777777" w:rsidR="00242E69" w:rsidRDefault="00242E69" w:rsidP="009A647B"/>
                      <w:p w14:paraId="4334AE50"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57100D6D" w14:textId="77777777" w:rsidR="00242E69" w:rsidRDefault="00242E69" w:rsidP="009A647B"/>
                      <w:p w14:paraId="1DDFEAB0"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323B1E7B" w14:textId="77777777" w:rsidR="00242E69" w:rsidRDefault="00242E69" w:rsidP="009A647B"/>
                      <w:p w14:paraId="210D2589"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1065ABE0" w14:textId="77777777" w:rsidR="00242E69" w:rsidRDefault="00242E69" w:rsidP="009A647B"/>
                      <w:p w14:paraId="277F5F35"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5C743BE2" w14:textId="77777777" w:rsidR="00242E69" w:rsidRDefault="00242E69" w:rsidP="009A647B"/>
                      <w:p w14:paraId="722A3FD0"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59DF1249" w14:textId="77777777" w:rsidR="00242E69" w:rsidRDefault="00242E69" w:rsidP="009A647B"/>
                      <w:p w14:paraId="5DCD60F2"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2B0D095E" w14:textId="77777777" w:rsidR="00242E69" w:rsidRDefault="00242E69" w:rsidP="009A647B"/>
                      <w:p w14:paraId="2E2D32BE"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17006377" w14:textId="77777777" w:rsidR="00242E69" w:rsidRDefault="00242E69" w:rsidP="009A647B"/>
                      <w:p w14:paraId="04F487CD"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340A8676" w14:textId="77777777" w:rsidR="00242E69" w:rsidRDefault="00242E69" w:rsidP="009A647B"/>
                      <w:p w14:paraId="12D51F2F"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1519F809" w14:textId="77777777" w:rsidR="00242E69" w:rsidRDefault="00242E69" w:rsidP="009A647B"/>
                      <w:p w14:paraId="204D4052"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4EA95577" w14:textId="77777777" w:rsidR="00242E69" w:rsidRDefault="00242E69" w:rsidP="009A647B"/>
                      <w:p w14:paraId="5140A19A"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378475F3" w14:textId="77777777" w:rsidR="00242E69" w:rsidRDefault="00242E69" w:rsidP="009A647B"/>
                      <w:p w14:paraId="6FADBF6B"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77956B65" w14:textId="77777777" w:rsidR="00242E69" w:rsidRDefault="00242E69" w:rsidP="009A647B"/>
                      <w:p w14:paraId="3A4607E3"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2BA97598" w14:textId="77777777" w:rsidR="00242E69" w:rsidRDefault="00242E69" w:rsidP="009A647B"/>
                      <w:p w14:paraId="1F1111CD"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6CE4A72F" w14:textId="77777777" w:rsidR="00242E69" w:rsidRDefault="00242E69" w:rsidP="009A647B"/>
                      <w:p w14:paraId="1AEE9B61"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4ECBA1E4" w14:textId="77777777" w:rsidR="00242E69" w:rsidRDefault="00242E69" w:rsidP="009A647B"/>
                      <w:p w14:paraId="750E96DE"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4BBECA31" w14:textId="77777777" w:rsidR="00242E69" w:rsidRDefault="00242E69" w:rsidP="009A647B"/>
                      <w:p w14:paraId="715FAA44"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7E13E531" w14:textId="77777777" w:rsidR="00242E69" w:rsidRDefault="00242E69" w:rsidP="009A647B"/>
                      <w:p w14:paraId="5C4C779E"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7C95DB1C" w14:textId="77777777" w:rsidR="00242E69" w:rsidRDefault="00242E69" w:rsidP="009A647B"/>
                      <w:p w14:paraId="1C03C4E6"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57A56B9E" w14:textId="77777777" w:rsidR="00242E69" w:rsidRDefault="00242E69" w:rsidP="009A647B"/>
                      <w:p w14:paraId="001E71DB"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2B028FCA" w14:textId="77777777" w:rsidR="00242E69" w:rsidRDefault="00242E69" w:rsidP="009A647B"/>
                      <w:p w14:paraId="1C52F8D3"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3620809C" w14:textId="77777777" w:rsidR="00242E69" w:rsidRDefault="00242E69" w:rsidP="009A647B"/>
                      <w:p w14:paraId="17F29EDD"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51C554FB" w14:textId="77777777" w:rsidR="00242E69" w:rsidRDefault="00242E69" w:rsidP="009A647B"/>
                      <w:p w14:paraId="1A5A1314"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0C9A9D57" w14:textId="77777777" w:rsidR="00242E69" w:rsidRDefault="00242E69" w:rsidP="009A647B"/>
                      <w:p w14:paraId="2292D97D"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76AE63CD" w14:textId="77777777" w:rsidR="00242E69" w:rsidRDefault="00242E69" w:rsidP="009A647B"/>
                      <w:p w14:paraId="1B37B60C"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434FA687" w14:textId="77777777" w:rsidR="00242E69" w:rsidRDefault="00242E69" w:rsidP="009A647B"/>
                      <w:p w14:paraId="61B45D69"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5F707336" w14:textId="77777777" w:rsidR="00242E69" w:rsidRDefault="00242E69" w:rsidP="009A647B"/>
                      <w:p w14:paraId="7800D84C"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5376DB36" w14:textId="77777777" w:rsidR="00242E69" w:rsidRDefault="00242E69" w:rsidP="009A647B"/>
                      <w:p w14:paraId="11C48D59"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3C6F43EF" w14:textId="77777777" w:rsidR="00242E69" w:rsidRDefault="00242E69" w:rsidP="009A647B"/>
                      <w:p w14:paraId="138DEEEF"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471408C3" w14:textId="77777777" w:rsidR="00242E69" w:rsidRDefault="00242E69" w:rsidP="009A647B"/>
                      <w:p w14:paraId="66A0F4AF"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47D7C13B" w14:textId="77777777" w:rsidR="00242E69" w:rsidRDefault="00242E69" w:rsidP="009A647B"/>
                      <w:p w14:paraId="3B1CBE3D"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58BB00C7" w14:textId="77777777" w:rsidR="00242E69" w:rsidRDefault="00242E69" w:rsidP="009A647B"/>
                      <w:p w14:paraId="1919AB3C"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08CAE794" w14:textId="77777777" w:rsidR="00242E69" w:rsidRDefault="00242E69" w:rsidP="009A647B"/>
                      <w:p w14:paraId="6B22D6E1"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329A65D5" w14:textId="77777777" w:rsidR="00242E69" w:rsidRDefault="00242E69" w:rsidP="009A647B"/>
                      <w:p w14:paraId="68416C07"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30DA259B" w14:textId="77777777" w:rsidR="00242E69" w:rsidRDefault="00242E69" w:rsidP="009A647B"/>
                      <w:p w14:paraId="3BE175B7"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536DAF1E" w14:textId="77777777" w:rsidR="00242E69" w:rsidRDefault="00242E69" w:rsidP="009A647B"/>
                      <w:p w14:paraId="31E3F03C"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1083FB93" w14:textId="77777777" w:rsidR="00242E69" w:rsidRDefault="00242E69" w:rsidP="009A647B"/>
                      <w:p w14:paraId="3256FEB6"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4E764A75" w14:textId="77777777" w:rsidR="00242E69" w:rsidRDefault="00242E69" w:rsidP="009A647B"/>
                      <w:p w14:paraId="2B134924"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1DE9AD5E" w14:textId="77777777" w:rsidR="00242E69" w:rsidRDefault="00242E69" w:rsidP="009A647B"/>
                      <w:p w14:paraId="28ACA6F9"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028E5E4D" w14:textId="77777777" w:rsidR="00242E69" w:rsidRDefault="00242E69" w:rsidP="009A647B"/>
                      <w:p w14:paraId="2AC45A29"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49C3947D" w14:textId="77777777" w:rsidR="00242E69" w:rsidRDefault="00242E69" w:rsidP="009A647B"/>
                      <w:p w14:paraId="6F2455BA"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5FF9A400" w14:textId="77777777" w:rsidR="00242E69" w:rsidRDefault="00242E69" w:rsidP="009A647B"/>
                      <w:p w14:paraId="07156F57"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5C5D2030" w14:textId="77777777" w:rsidR="00242E69" w:rsidRDefault="00242E69" w:rsidP="009A647B"/>
                      <w:p w14:paraId="7BA8CB7E"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15939CDC" w14:textId="77777777" w:rsidR="00242E69" w:rsidRDefault="00242E69" w:rsidP="009A647B"/>
                      <w:p w14:paraId="5AF54F9B"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0FFBC32E" w14:textId="77777777" w:rsidR="00242E69" w:rsidRDefault="00242E69" w:rsidP="009A647B"/>
                      <w:p w14:paraId="487B7555"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43510B81" w14:textId="77777777" w:rsidR="00242E69" w:rsidRDefault="00242E69" w:rsidP="009A647B"/>
                      <w:p w14:paraId="17333499"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2275982B" w14:textId="77777777" w:rsidR="00242E69" w:rsidRDefault="00242E69" w:rsidP="009A647B"/>
                      <w:p w14:paraId="145B6125"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10AA92C6" w14:textId="77777777" w:rsidR="00242E69" w:rsidRDefault="00242E69" w:rsidP="009A647B"/>
                      <w:p w14:paraId="7ACD7098"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3665800A" w14:textId="77777777" w:rsidR="00242E69" w:rsidRDefault="00242E69" w:rsidP="009A647B"/>
                      <w:p w14:paraId="6EEDCD2E"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33E55DD7" w14:textId="77777777" w:rsidR="00242E69" w:rsidRDefault="00242E69" w:rsidP="009A647B"/>
                      <w:p w14:paraId="014DCBF7"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20966174" w14:textId="77777777" w:rsidR="00242E69" w:rsidRDefault="00242E69" w:rsidP="009A647B"/>
                      <w:p w14:paraId="442564C0"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6996F546" w14:textId="77777777" w:rsidR="00242E69" w:rsidRDefault="00242E69" w:rsidP="009A647B"/>
                      <w:p w14:paraId="5F4C6694"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1108280A" w14:textId="77777777" w:rsidR="00242E69" w:rsidRDefault="00242E69" w:rsidP="009A647B"/>
                      <w:p w14:paraId="00F4CD2C"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4A6FB3AD" w14:textId="77777777" w:rsidR="00242E69" w:rsidRDefault="00242E69" w:rsidP="009A647B"/>
                      <w:p w14:paraId="3A4CD183"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300E4F7B" w14:textId="77777777" w:rsidR="00242E69" w:rsidRDefault="00242E69" w:rsidP="009A647B"/>
                      <w:p w14:paraId="300BE0B3"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52B803A6" w14:textId="77777777" w:rsidR="00242E69" w:rsidRDefault="00242E69" w:rsidP="009A647B"/>
                      <w:p w14:paraId="7870E239"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1DA3ACA1" w14:textId="77777777" w:rsidR="00242E69" w:rsidRDefault="00242E69" w:rsidP="009A647B"/>
                      <w:p w14:paraId="2B226326"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6142674B" w14:textId="77777777" w:rsidR="00242E69" w:rsidRDefault="00242E69" w:rsidP="009A647B"/>
                      <w:p w14:paraId="4B8194D1"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4536F755" w14:textId="77777777" w:rsidR="00242E69" w:rsidRDefault="00242E69" w:rsidP="009A647B"/>
                      <w:p w14:paraId="68BB56D0"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75FE48B8" w14:textId="77777777" w:rsidR="00242E69" w:rsidRDefault="00242E69" w:rsidP="009A647B"/>
                      <w:p w14:paraId="3738AEE9"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149AE20F" w14:textId="77777777" w:rsidR="00242E69" w:rsidRDefault="00242E69" w:rsidP="009A647B"/>
                      <w:p w14:paraId="14DF22E2"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4F49EBE0" w14:textId="77777777" w:rsidR="00242E69" w:rsidRDefault="00242E69" w:rsidP="009A647B"/>
                      <w:p w14:paraId="61EADDEB"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0A506FA5" w14:textId="77777777" w:rsidR="00242E69" w:rsidRDefault="00242E69" w:rsidP="009A647B"/>
                      <w:p w14:paraId="4AD7B64D"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50798C00" w14:textId="77777777" w:rsidR="00242E69" w:rsidRDefault="00242E69" w:rsidP="009A647B"/>
                      <w:p w14:paraId="61FCC8A5"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39AA4A51" w14:textId="77777777" w:rsidR="00242E69" w:rsidRDefault="00242E69" w:rsidP="009A647B"/>
                      <w:p w14:paraId="54F1E03D"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5E3463B1" w14:textId="77777777" w:rsidR="00242E69" w:rsidRDefault="00242E69" w:rsidP="009A647B"/>
                      <w:p w14:paraId="1AE16DD8"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553FCA90" w14:textId="77777777" w:rsidR="00242E69" w:rsidRDefault="00242E69" w:rsidP="009A647B"/>
                      <w:p w14:paraId="0B4AE104"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52A6FCBE" w14:textId="77777777" w:rsidR="00242E69" w:rsidRDefault="00242E69" w:rsidP="009A647B"/>
                      <w:p w14:paraId="6B3AD7E4"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4B7941FC" w14:textId="77777777" w:rsidR="00242E69" w:rsidRDefault="00242E69" w:rsidP="009A647B"/>
                      <w:p w14:paraId="05E539A4"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45E0FAEE" w14:textId="77777777" w:rsidR="00242E69" w:rsidRDefault="00242E69" w:rsidP="009A647B"/>
                      <w:p w14:paraId="630758B2"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2BE29582" w14:textId="77777777" w:rsidR="00242E69" w:rsidRDefault="00242E69" w:rsidP="009A647B"/>
                      <w:p w14:paraId="2E8E64D5"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27BF1998" w14:textId="77777777" w:rsidR="00242E69" w:rsidRDefault="00242E69" w:rsidP="009A647B"/>
                      <w:p w14:paraId="6945AA5E"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30A5C34C" w14:textId="77777777" w:rsidR="00242E69" w:rsidRDefault="00242E69" w:rsidP="009A647B"/>
                      <w:p w14:paraId="62420AB5"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1AA1A244" w14:textId="77777777" w:rsidR="00242E69" w:rsidRDefault="00242E69" w:rsidP="009A647B"/>
                      <w:p w14:paraId="45DABC61"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7379BF7C" w14:textId="77777777" w:rsidR="00242E69" w:rsidRDefault="00242E69" w:rsidP="009A647B"/>
                      <w:p w14:paraId="20B3E79E"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30C95DB5" w14:textId="77777777" w:rsidR="00242E69" w:rsidRDefault="00242E69" w:rsidP="009A647B"/>
                      <w:p w14:paraId="381CC345"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427BF1BA" w14:textId="77777777" w:rsidR="00242E69" w:rsidRDefault="00242E69" w:rsidP="009A647B"/>
                      <w:p w14:paraId="27F5473C"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07BA9A66" w14:textId="77777777" w:rsidR="00242E69" w:rsidRDefault="00242E69" w:rsidP="009A647B"/>
                      <w:p w14:paraId="1CC1E71D"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55CC15E1" w14:textId="77777777" w:rsidR="00242E69" w:rsidRDefault="00242E69" w:rsidP="009A647B"/>
                      <w:p w14:paraId="11704A7C"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1BE6202F" w14:textId="77777777" w:rsidR="00242E69" w:rsidRDefault="00242E69" w:rsidP="009A647B"/>
                      <w:p w14:paraId="666D7A32"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10F5C92D" w14:textId="77777777" w:rsidR="00242E69" w:rsidRDefault="00242E69" w:rsidP="009A647B"/>
                      <w:p w14:paraId="4033843C"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1364D72E" w14:textId="77777777" w:rsidR="00242E69" w:rsidRDefault="00242E69" w:rsidP="009A647B"/>
                      <w:p w14:paraId="1E9FA9F9"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6E487A04" w14:textId="77777777" w:rsidR="00242E69" w:rsidRDefault="00242E69" w:rsidP="009A647B"/>
                      <w:p w14:paraId="6D7DCD02"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0E2EB2C0" w14:textId="77777777" w:rsidR="00242E69" w:rsidRDefault="00242E69" w:rsidP="009A647B"/>
                      <w:p w14:paraId="308C2E51"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0CD9A69B" w14:textId="77777777" w:rsidR="00242E69" w:rsidRDefault="00242E69" w:rsidP="009A647B"/>
                      <w:p w14:paraId="14D93F3C"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6D5B99BD" w14:textId="77777777" w:rsidR="00242E69" w:rsidRDefault="00242E69" w:rsidP="009A647B"/>
                      <w:p w14:paraId="6E25E9A9"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3F81D7EE" w14:textId="77777777" w:rsidR="00242E69" w:rsidRDefault="00242E69" w:rsidP="009A647B"/>
                      <w:p w14:paraId="73458FB6"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4EA7398B" w14:textId="77777777" w:rsidR="00242E69" w:rsidRDefault="00242E69" w:rsidP="009A647B"/>
                      <w:p w14:paraId="0057703A"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357915AC" w14:textId="77777777" w:rsidR="00242E69" w:rsidRDefault="00242E69" w:rsidP="009A647B"/>
                      <w:p w14:paraId="01412E99"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3CA54D8B" w14:textId="77777777" w:rsidR="00242E69" w:rsidRDefault="00242E69" w:rsidP="009A647B"/>
                      <w:p w14:paraId="2C9C9C8C"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0F2E7E01" w14:textId="77777777" w:rsidR="00242E69" w:rsidRDefault="00242E69" w:rsidP="009A647B"/>
                      <w:p w14:paraId="05A4A95C"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1901DC5B" w14:textId="77777777" w:rsidR="00242E69" w:rsidRDefault="00242E69" w:rsidP="009A647B"/>
                      <w:p w14:paraId="776F4FCB"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04551C8E" w14:textId="77777777" w:rsidR="00242E69" w:rsidRDefault="00242E69" w:rsidP="009A647B"/>
                      <w:p w14:paraId="50352629"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2205E40A" w14:textId="77777777" w:rsidR="00242E69" w:rsidRDefault="00242E69" w:rsidP="009A647B"/>
                      <w:p w14:paraId="570A11BF"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3857BC7B" w14:textId="77777777" w:rsidR="00242E69" w:rsidRDefault="00242E69" w:rsidP="009A647B"/>
                      <w:p w14:paraId="18E68A56"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5F55BBF0" w14:textId="77777777" w:rsidR="00242E69" w:rsidRDefault="00242E69"/>
                      <w:p w14:paraId="1BC39EFB" w14:textId="7717D6F4"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3AB6C7F8" w14:textId="77777777" w:rsidR="00242E69" w:rsidRDefault="00242E69" w:rsidP="009A647B"/>
                      <w:p w14:paraId="11224532"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6AC5494E" w14:textId="77777777" w:rsidR="00242E69" w:rsidRDefault="00242E69" w:rsidP="009A647B"/>
                      <w:p w14:paraId="2D9A33BE"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0FBFC3FD" w14:textId="77777777" w:rsidR="00242E69" w:rsidRDefault="00242E69" w:rsidP="009A647B"/>
                      <w:p w14:paraId="4ACE6AB8"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6BE0FC51" w14:textId="77777777" w:rsidR="00242E69" w:rsidRDefault="00242E69" w:rsidP="009A647B"/>
                      <w:p w14:paraId="313CA9B6"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7F476F60" w14:textId="77777777" w:rsidR="00242E69" w:rsidRDefault="00242E69" w:rsidP="009A647B"/>
                      <w:p w14:paraId="7288A1EB"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7EB8B1DF" w14:textId="77777777" w:rsidR="00242E69" w:rsidRDefault="00242E69" w:rsidP="009A647B"/>
                      <w:p w14:paraId="0E8CC1CF"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48F3D72C" w14:textId="77777777" w:rsidR="00242E69" w:rsidRDefault="00242E69" w:rsidP="009A647B"/>
                      <w:p w14:paraId="4D929CEF"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0C9B5086" w14:textId="77777777" w:rsidR="00242E69" w:rsidRDefault="00242E69" w:rsidP="009A647B"/>
                      <w:p w14:paraId="3D6CD409"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130F2F52" w14:textId="77777777" w:rsidR="00242E69" w:rsidRDefault="00242E69" w:rsidP="009A647B"/>
                      <w:p w14:paraId="48970C4B"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65BF793A" w14:textId="77777777" w:rsidR="00242E69" w:rsidRDefault="00242E69" w:rsidP="009A647B"/>
                      <w:p w14:paraId="7D9A9A0E"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2F15122F" w14:textId="77777777" w:rsidR="00242E69" w:rsidRDefault="00242E69" w:rsidP="009A647B"/>
                      <w:p w14:paraId="56675BBB"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5636F9C9" w14:textId="77777777" w:rsidR="00242E69" w:rsidRDefault="00242E69" w:rsidP="009A647B"/>
                      <w:p w14:paraId="16198098"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6B670243" w14:textId="77777777" w:rsidR="00242E69" w:rsidRDefault="00242E69" w:rsidP="009A647B"/>
                      <w:p w14:paraId="69CEA346"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375A93AA" w14:textId="77777777" w:rsidR="00242E69" w:rsidRDefault="00242E69" w:rsidP="009A647B"/>
                      <w:p w14:paraId="28DFB56E"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293FFA2E" w14:textId="77777777" w:rsidR="00242E69" w:rsidRDefault="00242E69" w:rsidP="009A647B"/>
                      <w:p w14:paraId="166D798D"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00DCCA9A" w14:textId="77777777" w:rsidR="00242E69" w:rsidRDefault="00242E69" w:rsidP="009A647B"/>
                      <w:p w14:paraId="31552826"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2AF2081C" w14:textId="77777777" w:rsidR="00242E69" w:rsidRDefault="00242E69" w:rsidP="009A647B"/>
                      <w:p w14:paraId="222DD208"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52DF5369" w14:textId="77777777" w:rsidR="00242E69" w:rsidRDefault="00242E69" w:rsidP="009A647B"/>
                      <w:p w14:paraId="5C8FC4D0"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127E43AB" w14:textId="77777777" w:rsidR="00242E69" w:rsidRDefault="00242E69" w:rsidP="009A647B"/>
                      <w:p w14:paraId="10F6C460"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65D854C4" w14:textId="77777777" w:rsidR="00242E69" w:rsidRDefault="00242E69" w:rsidP="009A647B"/>
                      <w:p w14:paraId="3738BE64"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16ECDE58" w14:textId="77777777" w:rsidR="00242E69" w:rsidRDefault="00242E69" w:rsidP="009A647B"/>
                      <w:p w14:paraId="181A8B8C"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4D682877" w14:textId="77777777" w:rsidR="00242E69" w:rsidRDefault="00242E69" w:rsidP="009A647B"/>
                      <w:p w14:paraId="2FE53652"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0761C082" w14:textId="77777777" w:rsidR="00242E69" w:rsidRDefault="00242E69" w:rsidP="009A647B"/>
                      <w:p w14:paraId="4C22F119"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73883CEC" w14:textId="77777777" w:rsidR="00242E69" w:rsidRDefault="00242E69" w:rsidP="009A647B"/>
                      <w:p w14:paraId="4C9618B4"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353E8BAE" w14:textId="77777777" w:rsidR="00242E69" w:rsidRDefault="00242E69" w:rsidP="009A647B"/>
                      <w:p w14:paraId="3B816754"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6E65E88A" w14:textId="77777777" w:rsidR="00242E69" w:rsidRDefault="00242E69" w:rsidP="009A647B"/>
                      <w:p w14:paraId="5696ECF8"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770DC33A" w14:textId="77777777" w:rsidR="00242E69" w:rsidRDefault="00242E69" w:rsidP="009A647B"/>
                      <w:p w14:paraId="66077FCE"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48BEE5DD" w14:textId="77777777" w:rsidR="00242E69" w:rsidRDefault="00242E69" w:rsidP="009A647B"/>
                      <w:p w14:paraId="5E853BEE"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385901D6" w14:textId="77777777" w:rsidR="00242E69" w:rsidRDefault="00242E69" w:rsidP="009A647B"/>
                      <w:p w14:paraId="49A8498E"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581AAC1E" w14:textId="77777777" w:rsidR="00242E69" w:rsidRDefault="00242E69" w:rsidP="009A647B"/>
                      <w:p w14:paraId="1249EB72"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38DA2126" w14:textId="77777777" w:rsidR="00242E69" w:rsidRDefault="00242E69" w:rsidP="009A647B"/>
                      <w:p w14:paraId="23367324"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7AEBF8BA" w14:textId="77777777" w:rsidR="00242E69" w:rsidRDefault="00242E69" w:rsidP="009A647B"/>
                      <w:p w14:paraId="49B1F0CE"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4A6FE4C7" w14:textId="77777777" w:rsidR="00242E69" w:rsidRDefault="00242E69" w:rsidP="009A647B"/>
                      <w:p w14:paraId="41A88D3F"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7A3F7363" w14:textId="77777777" w:rsidR="00242E69" w:rsidRDefault="00242E69" w:rsidP="009A647B"/>
                      <w:p w14:paraId="6F3AA46F"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37C31FC0" w14:textId="77777777" w:rsidR="00242E69" w:rsidRDefault="00242E69" w:rsidP="009A647B"/>
                      <w:p w14:paraId="53A5D21B"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1B7A28FB" w14:textId="77777777" w:rsidR="00242E69" w:rsidRDefault="00242E69" w:rsidP="009A647B"/>
                      <w:p w14:paraId="3882F07D"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1250B3F2" w14:textId="77777777" w:rsidR="00242E69" w:rsidRDefault="00242E69" w:rsidP="009A647B"/>
                      <w:p w14:paraId="3D13F7CC"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42161F61" w14:textId="77777777" w:rsidR="00242E69" w:rsidRDefault="00242E69" w:rsidP="009A647B"/>
                      <w:p w14:paraId="65BEB702"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607FC1B5" w14:textId="77777777" w:rsidR="00242E69" w:rsidRDefault="00242E69" w:rsidP="009A647B"/>
                      <w:p w14:paraId="203731DE"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0080E7D2" w14:textId="77777777" w:rsidR="00242E69" w:rsidRDefault="00242E69" w:rsidP="009A647B"/>
                      <w:p w14:paraId="6C4A126B"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70B17660" w14:textId="77777777" w:rsidR="00242E69" w:rsidRDefault="00242E69" w:rsidP="009A647B"/>
                      <w:p w14:paraId="63172EA5"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0B654DD5" w14:textId="77777777" w:rsidR="00242E69" w:rsidRDefault="00242E69" w:rsidP="009A647B"/>
                      <w:p w14:paraId="48678858"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46E67900" w14:textId="77777777" w:rsidR="00242E69" w:rsidRDefault="00242E69" w:rsidP="009A647B"/>
                      <w:p w14:paraId="12BCD775"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71A270E7" w14:textId="77777777" w:rsidR="00242E69" w:rsidRDefault="00242E69" w:rsidP="009A647B"/>
                      <w:p w14:paraId="7FD2401B"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3FF2451E" w14:textId="77777777" w:rsidR="00242E69" w:rsidRDefault="00242E69" w:rsidP="009A647B"/>
                      <w:p w14:paraId="4C526CBC"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1122442A" w14:textId="77777777" w:rsidR="00242E69" w:rsidRDefault="00242E69" w:rsidP="009A647B"/>
                      <w:p w14:paraId="6A9DA6E5"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3D187C67" w14:textId="77777777" w:rsidR="00242E69" w:rsidRDefault="00242E69" w:rsidP="009A647B"/>
                      <w:p w14:paraId="6F6953C1"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36BF193C" w14:textId="77777777" w:rsidR="00242E69" w:rsidRDefault="00242E69" w:rsidP="009A647B"/>
                      <w:p w14:paraId="5C37F208"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694CF193" w14:textId="77777777" w:rsidR="00242E69" w:rsidRDefault="00242E69" w:rsidP="009A647B"/>
                      <w:p w14:paraId="47DC77FB"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6FF3C161" w14:textId="77777777" w:rsidR="00242E69" w:rsidRDefault="00242E69" w:rsidP="009A647B"/>
                      <w:p w14:paraId="754EA756"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65768D3E" w14:textId="77777777" w:rsidR="00242E69" w:rsidRDefault="00242E69" w:rsidP="009A647B"/>
                      <w:p w14:paraId="10157F3C"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23BED001" w14:textId="77777777" w:rsidR="00242E69" w:rsidRDefault="00242E69" w:rsidP="009A647B"/>
                      <w:p w14:paraId="6A3E7A79"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79ED5210" w14:textId="77777777" w:rsidR="00242E69" w:rsidRDefault="00242E69" w:rsidP="009A647B"/>
                      <w:p w14:paraId="20723569"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5877D1E3" w14:textId="77777777" w:rsidR="00242E69" w:rsidRDefault="00242E69" w:rsidP="009A647B"/>
                      <w:p w14:paraId="07BBDC04"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4CF4442B" w14:textId="77777777" w:rsidR="00242E69" w:rsidRDefault="00242E69" w:rsidP="009A647B"/>
                      <w:p w14:paraId="51E800BC"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4C710157" w14:textId="77777777" w:rsidR="00242E69" w:rsidRDefault="00242E69" w:rsidP="009A647B"/>
                      <w:p w14:paraId="264D46AA"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7D9CBC59" w14:textId="77777777" w:rsidR="00242E69" w:rsidRDefault="00242E69" w:rsidP="009A647B"/>
                      <w:p w14:paraId="00F2A550"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77BC8EA7" w14:textId="77777777" w:rsidR="00242E69" w:rsidRDefault="00242E69" w:rsidP="009A647B"/>
                      <w:p w14:paraId="17B99D66"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46D81351" w14:textId="77777777" w:rsidR="00242E69" w:rsidRDefault="00242E69" w:rsidP="009A647B"/>
                      <w:p w14:paraId="6A69EC48"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7C9A6889" w14:textId="77777777" w:rsidR="00242E69" w:rsidRDefault="00242E69" w:rsidP="009A647B"/>
                      <w:p w14:paraId="4AA93C91"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5985569F" w14:textId="77777777" w:rsidR="00242E69" w:rsidRDefault="00242E69" w:rsidP="009A647B"/>
                      <w:p w14:paraId="6B590AB2"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51FC2EF2" w14:textId="77777777" w:rsidR="00242E69" w:rsidRDefault="00242E69" w:rsidP="009A647B"/>
                      <w:p w14:paraId="52A1E37D"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27A109A1" w14:textId="77777777" w:rsidR="00242E69" w:rsidRDefault="00242E69" w:rsidP="009A647B"/>
                      <w:p w14:paraId="67FB2972"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2971F0F4" w14:textId="77777777" w:rsidR="00242E69" w:rsidRDefault="00242E69" w:rsidP="009A647B"/>
                      <w:p w14:paraId="133581C2"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06BF9D09" w14:textId="77777777" w:rsidR="00242E69" w:rsidRDefault="00242E69" w:rsidP="009A647B"/>
                      <w:p w14:paraId="7FF82687"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6DEAF516" w14:textId="77777777" w:rsidR="00242E69" w:rsidRDefault="00242E69" w:rsidP="009A647B"/>
                      <w:p w14:paraId="69C94A7F"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6A3BCD90" w14:textId="77777777" w:rsidR="00242E69" w:rsidRDefault="00242E69" w:rsidP="009A647B"/>
                      <w:p w14:paraId="134A0EF1"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1B2BF02C" w14:textId="77777777" w:rsidR="00242E69" w:rsidRDefault="00242E69" w:rsidP="009A647B"/>
                      <w:p w14:paraId="7FA9796F"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23A49308" w14:textId="77777777" w:rsidR="00242E69" w:rsidRDefault="00242E69" w:rsidP="009A647B"/>
                      <w:p w14:paraId="7BA96F8C"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2E293F4D" w14:textId="77777777" w:rsidR="00242E69" w:rsidRDefault="00242E69" w:rsidP="009A647B"/>
                      <w:p w14:paraId="7F6E471C"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44AAEAB8" w14:textId="77777777" w:rsidR="00242E69" w:rsidRDefault="00242E69" w:rsidP="009A647B"/>
                      <w:p w14:paraId="6BFB5DE5"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254E1E38" w14:textId="77777777" w:rsidR="00242E69" w:rsidRDefault="00242E69" w:rsidP="009A647B"/>
                      <w:p w14:paraId="40E9FFEB"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6C0BAF56" w14:textId="77777777" w:rsidR="00242E69" w:rsidRDefault="00242E69" w:rsidP="009A647B"/>
                      <w:p w14:paraId="175275B3"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517A0674" w14:textId="77777777" w:rsidR="00242E69" w:rsidRDefault="00242E69" w:rsidP="009A647B"/>
                      <w:p w14:paraId="51567358"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7C93E3B0" w14:textId="77777777" w:rsidR="00242E69" w:rsidRDefault="00242E69" w:rsidP="009A647B"/>
                      <w:p w14:paraId="5092C648"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29CD8F00" w14:textId="77777777" w:rsidR="00242E69" w:rsidRDefault="00242E69" w:rsidP="009A647B"/>
                      <w:p w14:paraId="4DF3BA7B"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1A45E577" w14:textId="77777777" w:rsidR="00242E69" w:rsidRDefault="00242E69" w:rsidP="009A647B"/>
                      <w:p w14:paraId="0680C579"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15247220" w14:textId="77777777" w:rsidR="00242E69" w:rsidRDefault="00242E69" w:rsidP="009A647B"/>
                      <w:p w14:paraId="323AEDD3"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19C273F9" w14:textId="77777777" w:rsidR="00242E69" w:rsidRDefault="00242E69" w:rsidP="009A647B"/>
                      <w:p w14:paraId="53E7D366"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7FA5D5E1" w14:textId="77777777" w:rsidR="00242E69" w:rsidRDefault="00242E69" w:rsidP="009A647B"/>
                      <w:p w14:paraId="180B132D"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7BEB5154" w14:textId="77777777" w:rsidR="00242E69" w:rsidRDefault="00242E69" w:rsidP="009A647B"/>
                      <w:p w14:paraId="0D9BF543"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331CB4A0" w14:textId="77777777" w:rsidR="00242E69" w:rsidRDefault="00242E69" w:rsidP="009A647B"/>
                      <w:p w14:paraId="6F4A3B2F"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0DCD6AD8" w14:textId="77777777" w:rsidR="00242E69" w:rsidRDefault="00242E69" w:rsidP="009A647B"/>
                      <w:p w14:paraId="1C88A22F"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40C2A404" w14:textId="77777777" w:rsidR="00242E69" w:rsidRDefault="00242E69" w:rsidP="009A647B"/>
                      <w:p w14:paraId="061AF71D"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5386B5DA" w14:textId="77777777" w:rsidR="00242E69" w:rsidRDefault="00242E69" w:rsidP="009A647B"/>
                      <w:p w14:paraId="71FB4D60"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50D44C44" w14:textId="77777777" w:rsidR="00242E69" w:rsidRDefault="00242E69" w:rsidP="009A647B"/>
                      <w:p w14:paraId="7B7EB839"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476E55A6" w14:textId="77777777" w:rsidR="00242E69" w:rsidRDefault="00242E69" w:rsidP="009A647B"/>
                      <w:p w14:paraId="6ED88D5B"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04B3C3EA" w14:textId="77777777" w:rsidR="00242E69" w:rsidRDefault="00242E69" w:rsidP="009A647B"/>
                      <w:p w14:paraId="7F6F9230"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764845C1" w14:textId="77777777" w:rsidR="00242E69" w:rsidRDefault="00242E69" w:rsidP="009A647B"/>
                      <w:p w14:paraId="4DA8E2F1"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63170BB2" w14:textId="77777777" w:rsidR="00242E69" w:rsidRDefault="00242E69" w:rsidP="009A647B"/>
                      <w:p w14:paraId="062884D5"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5B7C98B3" w14:textId="77777777" w:rsidR="00242E69" w:rsidRDefault="00242E69" w:rsidP="009A647B"/>
                      <w:p w14:paraId="55FAE324"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14E8CD4C" w14:textId="77777777" w:rsidR="00242E69" w:rsidRDefault="00242E69" w:rsidP="009A647B"/>
                      <w:p w14:paraId="4218A1B2"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45FFEF46" w14:textId="77777777" w:rsidR="00242E69" w:rsidRDefault="00242E69" w:rsidP="009A647B"/>
                      <w:p w14:paraId="068B2075"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2268DBAF" w14:textId="77777777" w:rsidR="00242E69" w:rsidRDefault="00242E69" w:rsidP="009A647B"/>
                      <w:p w14:paraId="2BC07E60"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12BCEC63" w14:textId="77777777" w:rsidR="00242E69" w:rsidRDefault="00242E69" w:rsidP="009A647B"/>
                      <w:p w14:paraId="74C55EB0"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52CE8624" w14:textId="77777777" w:rsidR="00242E69" w:rsidRDefault="00242E69" w:rsidP="009A647B"/>
                      <w:p w14:paraId="57FCE4D3"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1BE35303" w14:textId="77777777" w:rsidR="00242E69" w:rsidRDefault="00242E69" w:rsidP="009A647B"/>
                      <w:p w14:paraId="7AF46431"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0CB49E4B" w14:textId="77777777" w:rsidR="00242E69" w:rsidRDefault="00242E69" w:rsidP="009A647B"/>
                      <w:p w14:paraId="08296BB5"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3815A4AB" w14:textId="77777777" w:rsidR="00242E69" w:rsidRDefault="00242E69" w:rsidP="009A647B"/>
                      <w:p w14:paraId="315B0A84"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0CAF2DFE" w14:textId="77777777" w:rsidR="00242E69" w:rsidRDefault="00242E69" w:rsidP="009A647B"/>
                      <w:p w14:paraId="37841A0D"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61E84813" w14:textId="77777777" w:rsidR="00242E69" w:rsidRDefault="00242E69" w:rsidP="009A647B"/>
                      <w:p w14:paraId="2721FB90"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5DBC840D" w14:textId="77777777" w:rsidR="00242E69" w:rsidRDefault="00242E69" w:rsidP="009A647B"/>
                      <w:p w14:paraId="2422BE2A"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63E62A1F" w14:textId="77777777" w:rsidR="00242E69" w:rsidRDefault="00242E69" w:rsidP="009A647B"/>
                      <w:p w14:paraId="0FEAD170"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3E7177ED" w14:textId="77777777" w:rsidR="00242E69" w:rsidRDefault="00242E69" w:rsidP="009A647B"/>
                      <w:p w14:paraId="22128874"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3C099D50" w14:textId="77777777" w:rsidR="00242E69" w:rsidRDefault="00242E69" w:rsidP="009A647B"/>
                      <w:p w14:paraId="57E4D15D"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0040CBAF" w14:textId="77777777" w:rsidR="00242E69" w:rsidRDefault="00242E69" w:rsidP="009A647B"/>
                      <w:p w14:paraId="50D2A575"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3C224BC7" w14:textId="77777777" w:rsidR="00242E69" w:rsidRDefault="00242E69" w:rsidP="009A647B"/>
                      <w:p w14:paraId="0AC1E418"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4B58152E" w14:textId="77777777" w:rsidR="00242E69" w:rsidRDefault="00242E69" w:rsidP="009A647B"/>
                      <w:p w14:paraId="0D3162DA"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3AA9F034" w14:textId="77777777" w:rsidR="00242E69" w:rsidRDefault="00242E69" w:rsidP="009A647B"/>
                      <w:p w14:paraId="2470DEC6"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191F0A47" w14:textId="77777777" w:rsidR="00242E69" w:rsidRDefault="00242E69" w:rsidP="009A647B"/>
                      <w:p w14:paraId="56DA100C" w14:textId="77777777"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06A6766D" w14:textId="77777777" w:rsidR="00242E69" w:rsidRDefault="00242E69" w:rsidP="009A647B"/>
                      <w:p w14:paraId="3B19F3D0" w14:textId="7C897ABF"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6DAB3F96" w14:textId="77777777" w:rsidR="00242E69" w:rsidRDefault="00242E69" w:rsidP="009A647B"/>
                      <w:p w14:paraId="5DB35334" w14:textId="65011139" w:rsidR="00242E69" w:rsidRPr="003A3573" w:rsidRDefault="00242E69"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bookmarkEnd w:id="66"/>
                      </w:p>
                      <w:p w14:paraId="438BD984" w14:textId="77777777" w:rsidR="00242E69" w:rsidRDefault="00242E69" w:rsidP="009A647B"/>
                      <w:p w14:paraId="67247ECF" w14:textId="076EFDE6" w:rsidR="00242E69" w:rsidRPr="003A3573" w:rsidRDefault="00242E69" w:rsidP="009A647B">
                        <w:pPr>
                          <w:pStyle w:val="3"/>
                          <w:rPr>
                            <w:i w:val="0"/>
                            <w:color w:val="000000"/>
                            <w:sz w:val="22"/>
                            <w:szCs w:val="22"/>
                          </w:rPr>
                        </w:pPr>
                        <w:bookmarkStart w:id="67" w:name="_Toc43233809"/>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bookmarkEnd w:id="67"/>
                      </w:p>
                      <w:p w14:paraId="7E21AD94" w14:textId="77777777" w:rsidR="00242E69" w:rsidRDefault="00242E69" w:rsidP="009A647B"/>
                      <w:p w14:paraId="6D0CF38F" w14:textId="70CFCA60" w:rsidR="00242E69" w:rsidRPr="003A3573" w:rsidRDefault="00242E69" w:rsidP="009A647B">
                        <w:pPr>
                          <w:pStyle w:val="3"/>
                          <w:rPr>
                            <w:i w:val="0"/>
                            <w:color w:val="000000"/>
                            <w:sz w:val="22"/>
                            <w:szCs w:val="22"/>
                          </w:rPr>
                        </w:pPr>
                        <w:bookmarkStart w:id="68" w:name="_Toc43233810"/>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bookmarkEnd w:id="68"/>
                      </w:p>
                      <w:p w14:paraId="24E8AB43" w14:textId="77777777" w:rsidR="00242E69" w:rsidRDefault="00242E69" w:rsidP="009A647B"/>
                      <w:p w14:paraId="0CFEFBFD" w14:textId="6D8026FD" w:rsidR="00242E69" w:rsidRPr="003A3573" w:rsidRDefault="00242E69" w:rsidP="009A647B">
                        <w:pPr>
                          <w:pStyle w:val="3"/>
                          <w:rPr>
                            <w:i w:val="0"/>
                            <w:color w:val="000000"/>
                            <w:sz w:val="22"/>
                            <w:szCs w:val="22"/>
                          </w:rPr>
                        </w:pPr>
                        <w:bookmarkStart w:id="69" w:name="_Toc43233811"/>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bookmarkEnd w:id="69"/>
                      </w:p>
                      <w:p w14:paraId="2D15D9CD" w14:textId="77777777" w:rsidR="00242E69" w:rsidRDefault="00242E69" w:rsidP="009A647B"/>
                      <w:p w14:paraId="3A514C7D" w14:textId="322F1FCC" w:rsidR="00242E69" w:rsidRPr="003A3573" w:rsidRDefault="00242E69" w:rsidP="009A647B">
                        <w:pPr>
                          <w:pStyle w:val="3"/>
                          <w:rPr>
                            <w:i w:val="0"/>
                            <w:color w:val="000000"/>
                            <w:sz w:val="22"/>
                            <w:szCs w:val="22"/>
                          </w:rPr>
                        </w:pPr>
                        <w:bookmarkStart w:id="70" w:name="_Toc43233812"/>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bookmarkEnd w:id="70"/>
                      </w:p>
                      <w:p w14:paraId="5BF02808" w14:textId="77777777" w:rsidR="00242E69" w:rsidRDefault="00242E69" w:rsidP="009A647B"/>
                      <w:p w14:paraId="273CA5D5" w14:textId="1B542C55" w:rsidR="00242E69" w:rsidRPr="003A3573" w:rsidRDefault="00242E69" w:rsidP="009A647B">
                        <w:pPr>
                          <w:pStyle w:val="3"/>
                          <w:rPr>
                            <w:i w:val="0"/>
                            <w:color w:val="000000"/>
                            <w:sz w:val="22"/>
                            <w:szCs w:val="22"/>
                          </w:rPr>
                        </w:pPr>
                        <w:bookmarkStart w:id="71" w:name="_Toc43233813"/>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bookmarkEnd w:id="71"/>
                      </w:p>
                      <w:p w14:paraId="5CB29792" w14:textId="77777777" w:rsidR="00242E69" w:rsidRDefault="00242E69" w:rsidP="009A647B"/>
                      <w:p w14:paraId="4A6DA8E9" w14:textId="4CFE893C" w:rsidR="00242E69" w:rsidRPr="003A3573" w:rsidRDefault="00242E69" w:rsidP="009A647B">
                        <w:pPr>
                          <w:pStyle w:val="3"/>
                          <w:rPr>
                            <w:i w:val="0"/>
                            <w:color w:val="000000"/>
                            <w:sz w:val="22"/>
                            <w:szCs w:val="22"/>
                          </w:rPr>
                        </w:pPr>
                        <w:bookmarkStart w:id="72" w:name="_Toc43233814"/>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bookmarkEnd w:id="72"/>
                      </w:p>
                      <w:p w14:paraId="6BF5C98F" w14:textId="77777777" w:rsidR="00242E69" w:rsidRDefault="00242E69" w:rsidP="009A647B"/>
                      <w:p w14:paraId="4F4267C3" w14:textId="37768468" w:rsidR="00242E69" w:rsidRPr="003A3573" w:rsidRDefault="00242E69" w:rsidP="009A647B">
                        <w:pPr>
                          <w:pStyle w:val="3"/>
                          <w:rPr>
                            <w:i w:val="0"/>
                            <w:color w:val="000000"/>
                            <w:sz w:val="22"/>
                            <w:szCs w:val="22"/>
                          </w:rPr>
                        </w:pPr>
                        <w:bookmarkStart w:id="73" w:name="_Toc43233815"/>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bookmarkEnd w:id="73"/>
                      </w:p>
                      <w:p w14:paraId="41938493" w14:textId="77777777" w:rsidR="00242E69" w:rsidRDefault="00242E69" w:rsidP="009A647B"/>
                      <w:p w14:paraId="5351C1FC" w14:textId="3B4153BF" w:rsidR="00242E69" w:rsidRPr="003A3573" w:rsidRDefault="00242E69" w:rsidP="009A647B">
                        <w:pPr>
                          <w:pStyle w:val="3"/>
                          <w:rPr>
                            <w:i w:val="0"/>
                            <w:color w:val="000000"/>
                            <w:sz w:val="22"/>
                            <w:szCs w:val="22"/>
                          </w:rPr>
                        </w:pPr>
                        <w:bookmarkStart w:id="74" w:name="_Toc43233816"/>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bookmarkEnd w:id="74"/>
                      </w:p>
                      <w:p w14:paraId="028BBE70" w14:textId="77777777" w:rsidR="00242E69" w:rsidRDefault="00242E69" w:rsidP="009A647B"/>
                      <w:p w14:paraId="461572A7" w14:textId="6BAD4A43" w:rsidR="00242E69" w:rsidRPr="003A3573" w:rsidRDefault="00242E69" w:rsidP="009A647B">
                        <w:pPr>
                          <w:pStyle w:val="3"/>
                          <w:rPr>
                            <w:i w:val="0"/>
                            <w:color w:val="000000"/>
                            <w:sz w:val="22"/>
                            <w:szCs w:val="22"/>
                          </w:rPr>
                        </w:pPr>
                        <w:bookmarkStart w:id="75" w:name="_Toc43233817"/>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bookmarkEnd w:id="75"/>
                      </w:p>
                      <w:p w14:paraId="3FDC51B4" w14:textId="77777777" w:rsidR="00242E69" w:rsidRDefault="00242E69" w:rsidP="009A647B"/>
                      <w:p w14:paraId="0237397D" w14:textId="591028F2" w:rsidR="00242E69" w:rsidRPr="003A3573" w:rsidRDefault="00242E69" w:rsidP="009A647B">
                        <w:pPr>
                          <w:pStyle w:val="3"/>
                          <w:rPr>
                            <w:i w:val="0"/>
                            <w:color w:val="000000"/>
                            <w:sz w:val="22"/>
                            <w:szCs w:val="22"/>
                          </w:rPr>
                        </w:pPr>
                        <w:bookmarkStart w:id="76" w:name="_Toc43233818"/>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bookmarkEnd w:id="76"/>
                      </w:p>
                      <w:p w14:paraId="1BA534BF" w14:textId="77777777" w:rsidR="00242E69" w:rsidRDefault="00242E69" w:rsidP="009A647B"/>
                      <w:p w14:paraId="2BE5500B" w14:textId="52CA81C3" w:rsidR="00242E69" w:rsidRPr="003A3573" w:rsidRDefault="00242E69" w:rsidP="009A647B">
                        <w:pPr>
                          <w:pStyle w:val="3"/>
                          <w:rPr>
                            <w:i w:val="0"/>
                            <w:color w:val="000000"/>
                            <w:sz w:val="22"/>
                            <w:szCs w:val="22"/>
                          </w:rPr>
                        </w:pPr>
                        <w:bookmarkStart w:id="77" w:name="_Toc43233819"/>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bookmarkEnd w:id="77"/>
                      </w:p>
                      <w:p w14:paraId="173C7982" w14:textId="77777777" w:rsidR="00242E69" w:rsidRDefault="00242E69" w:rsidP="009A647B"/>
                      <w:p w14:paraId="060E3CF5" w14:textId="3107B9FF" w:rsidR="00242E69" w:rsidRPr="003A3573" w:rsidRDefault="00242E69" w:rsidP="009A647B">
                        <w:pPr>
                          <w:pStyle w:val="3"/>
                          <w:rPr>
                            <w:i w:val="0"/>
                            <w:color w:val="000000"/>
                            <w:sz w:val="22"/>
                            <w:szCs w:val="22"/>
                          </w:rPr>
                        </w:pPr>
                        <w:bookmarkStart w:id="78" w:name="_Toc43233820"/>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bookmarkEnd w:id="78"/>
                      </w:p>
                      <w:p w14:paraId="6B45367A" w14:textId="77777777" w:rsidR="00242E69" w:rsidRDefault="00242E69" w:rsidP="009A647B"/>
                      <w:p w14:paraId="5947DE5B" w14:textId="52B02FD3" w:rsidR="00242E69" w:rsidRPr="003A3573" w:rsidRDefault="00242E69" w:rsidP="009A647B">
                        <w:pPr>
                          <w:pStyle w:val="3"/>
                          <w:rPr>
                            <w:i w:val="0"/>
                            <w:color w:val="000000"/>
                            <w:sz w:val="22"/>
                            <w:szCs w:val="22"/>
                          </w:rPr>
                        </w:pPr>
                        <w:bookmarkStart w:id="79" w:name="_Toc43233821"/>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bookmarkEnd w:id="79"/>
                      </w:p>
                      <w:p w14:paraId="352A2299" w14:textId="77777777" w:rsidR="00242E69" w:rsidRDefault="00242E69" w:rsidP="009A647B"/>
                      <w:p w14:paraId="2C7E23BF" w14:textId="4F7F387B" w:rsidR="00242E69" w:rsidRPr="003A3573" w:rsidRDefault="00242E69" w:rsidP="009A647B">
                        <w:pPr>
                          <w:pStyle w:val="3"/>
                          <w:rPr>
                            <w:i w:val="0"/>
                            <w:color w:val="000000"/>
                            <w:sz w:val="22"/>
                            <w:szCs w:val="22"/>
                          </w:rPr>
                        </w:pPr>
                        <w:bookmarkStart w:id="80" w:name="_Toc43233822"/>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bookmarkEnd w:id="80"/>
                      </w:p>
                      <w:p w14:paraId="7E2E19E5" w14:textId="77777777" w:rsidR="00242E69" w:rsidRDefault="00242E69" w:rsidP="009A647B"/>
                      <w:p w14:paraId="49A45948" w14:textId="77777777" w:rsidR="00242E69" w:rsidRPr="003A3573" w:rsidRDefault="00242E69" w:rsidP="009A647B">
                        <w:pPr>
                          <w:pStyle w:val="3"/>
                          <w:rPr>
                            <w:i w:val="0"/>
                            <w:color w:val="000000"/>
                            <w:sz w:val="22"/>
                            <w:szCs w:val="22"/>
                          </w:rPr>
                        </w:pPr>
                        <w:bookmarkStart w:id="81" w:name="_Toc43233823"/>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bookmarkEnd w:id="81"/>
                      </w:p>
                    </w:txbxContent>
                  </v:textbox>
                </v:rect>
                <v:rect id="Rectangle 143" o:spid="_x0000_s1050" style="position:absolute;left:528;top:16048;width:2296;height:2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" filled="f" stroked="f" strokeweight="2pt">
                  <v:textbox inset="1pt,0,1pt,1pt">
                    <w:txbxContent>
                      <w:p w14:paraId="453CA779" w14:textId="77777777" w:rsidR="00242E69" w:rsidRPr="007132A6" w:rsidRDefault="00242E69" w:rsidP="009A647B">
                        <w:pPr>
                          <w:pStyle w:val="aff4"/>
                          <w:rPr>
                            <w:i/>
                            <w:sz w:val="24"/>
                            <w:szCs w:val="24"/>
                          </w:rPr>
                        </w:pPr>
                        <w:r>
                          <w:rPr>
                            <w:i/>
                            <w:sz w:val="24"/>
                            <w:szCs w:val="24"/>
                          </w:rPr>
                          <w:t>Утв.</w:t>
                        </w:r>
                      </w:p>
                      <w:p w14:paraId="42F1B1E3" w14:textId="77777777" w:rsidR="00242E69" w:rsidRDefault="00242E69" w:rsidP="009A647B">
                        <w:pPr>
                          <w:pStyle w:val="3"/>
                        </w:pPr>
                      </w:p>
                      <w:p w14:paraId="4D421EA4" w14:textId="77777777" w:rsidR="00242E69" w:rsidRPr="007132A6" w:rsidRDefault="00242E69" w:rsidP="009A647B">
                        <w:pPr>
                          <w:pStyle w:val="aff4"/>
                          <w:rPr>
                            <w:i/>
                            <w:sz w:val="24"/>
                            <w:szCs w:val="24"/>
                          </w:rPr>
                        </w:pPr>
                        <w:r>
                          <w:rPr>
                            <w:i/>
                            <w:sz w:val="24"/>
                            <w:szCs w:val="24"/>
                          </w:rPr>
                          <w:t>Утв.</w:t>
                        </w:r>
                      </w:p>
                      <w:p w14:paraId="7C9E56DC" w14:textId="77777777" w:rsidR="00242E69" w:rsidRDefault="00242E69" w:rsidP="009A647B">
                        <w:pPr>
                          <w:pStyle w:val="3"/>
                        </w:pPr>
                      </w:p>
                      <w:p w14:paraId="61773B98" w14:textId="77777777" w:rsidR="00242E69" w:rsidRPr="007132A6" w:rsidRDefault="00242E69" w:rsidP="009A647B">
                        <w:pPr>
                          <w:pStyle w:val="aff4"/>
                          <w:rPr>
                            <w:i/>
                            <w:sz w:val="24"/>
                            <w:szCs w:val="24"/>
                          </w:rPr>
                        </w:pPr>
                        <w:r>
                          <w:rPr>
                            <w:i/>
                            <w:sz w:val="24"/>
                            <w:szCs w:val="24"/>
                          </w:rPr>
                          <w:t>Утв.</w:t>
                        </w:r>
                      </w:p>
                      <w:p w14:paraId="363611DB" w14:textId="77777777" w:rsidR="00242E69" w:rsidRDefault="00242E69" w:rsidP="009A647B">
                        <w:pPr>
                          <w:pStyle w:val="3"/>
                        </w:pPr>
                      </w:p>
                      <w:p w14:paraId="5357DE04" w14:textId="77777777" w:rsidR="00242E69" w:rsidRPr="007132A6" w:rsidRDefault="00242E69" w:rsidP="009A647B">
                        <w:pPr>
                          <w:pStyle w:val="aff4"/>
                          <w:rPr>
                            <w:i/>
                            <w:sz w:val="24"/>
                            <w:szCs w:val="24"/>
                          </w:rPr>
                        </w:pPr>
                        <w:r>
                          <w:rPr>
                            <w:i/>
                            <w:sz w:val="24"/>
                            <w:szCs w:val="24"/>
                          </w:rPr>
                          <w:t>Утв.</w:t>
                        </w:r>
                      </w:p>
                      <w:p w14:paraId="6CED2906" w14:textId="77777777" w:rsidR="00242E69" w:rsidRDefault="00242E69" w:rsidP="009A647B">
                        <w:pPr>
                          <w:pStyle w:val="3"/>
                        </w:pPr>
                      </w:p>
                      <w:p w14:paraId="614BC8C2" w14:textId="77777777" w:rsidR="00242E69" w:rsidRPr="007132A6" w:rsidRDefault="00242E69" w:rsidP="009A647B">
                        <w:pPr>
                          <w:pStyle w:val="aff4"/>
                          <w:rPr>
                            <w:i/>
                            <w:sz w:val="24"/>
                            <w:szCs w:val="24"/>
                          </w:rPr>
                        </w:pPr>
                        <w:r>
                          <w:rPr>
                            <w:i/>
                            <w:sz w:val="24"/>
                            <w:szCs w:val="24"/>
                          </w:rPr>
                          <w:t>Утв.</w:t>
                        </w:r>
                      </w:p>
                      <w:p w14:paraId="3361A4CD" w14:textId="77777777" w:rsidR="00242E69" w:rsidRDefault="00242E69" w:rsidP="009A647B">
                        <w:pPr>
                          <w:pStyle w:val="3"/>
                        </w:pPr>
                      </w:p>
                      <w:p w14:paraId="43FC1CA5" w14:textId="77777777" w:rsidR="00242E69" w:rsidRPr="007132A6" w:rsidRDefault="00242E69" w:rsidP="009A647B">
                        <w:pPr>
                          <w:pStyle w:val="aff4"/>
                          <w:rPr>
                            <w:i/>
                            <w:sz w:val="24"/>
                            <w:szCs w:val="24"/>
                          </w:rPr>
                        </w:pPr>
                        <w:r>
                          <w:rPr>
                            <w:i/>
                            <w:sz w:val="24"/>
                            <w:szCs w:val="24"/>
                          </w:rPr>
                          <w:t>Утв.</w:t>
                        </w:r>
                      </w:p>
                      <w:p w14:paraId="39E3CD6B" w14:textId="77777777" w:rsidR="00242E69" w:rsidRDefault="00242E69" w:rsidP="009A647B">
                        <w:pPr>
                          <w:pStyle w:val="3"/>
                        </w:pPr>
                      </w:p>
                      <w:p w14:paraId="734C55CA" w14:textId="77777777" w:rsidR="00242E69" w:rsidRPr="007132A6" w:rsidRDefault="00242E69" w:rsidP="009A647B">
                        <w:pPr>
                          <w:pStyle w:val="aff4"/>
                          <w:rPr>
                            <w:i/>
                            <w:sz w:val="24"/>
                            <w:szCs w:val="24"/>
                          </w:rPr>
                        </w:pPr>
                        <w:r>
                          <w:rPr>
                            <w:i/>
                            <w:sz w:val="24"/>
                            <w:szCs w:val="24"/>
                          </w:rPr>
                          <w:t>Утв.</w:t>
                        </w:r>
                      </w:p>
                      <w:p w14:paraId="52841101" w14:textId="77777777" w:rsidR="00242E69" w:rsidRDefault="00242E69" w:rsidP="009A647B">
                        <w:pPr>
                          <w:pStyle w:val="3"/>
                        </w:pPr>
                      </w:p>
                      <w:p w14:paraId="2F8D3F7C" w14:textId="77777777" w:rsidR="00242E69" w:rsidRPr="007132A6" w:rsidRDefault="00242E69" w:rsidP="009A647B">
                        <w:pPr>
                          <w:pStyle w:val="aff4"/>
                          <w:rPr>
                            <w:i/>
                            <w:sz w:val="24"/>
                            <w:szCs w:val="24"/>
                          </w:rPr>
                        </w:pPr>
                        <w:r>
                          <w:rPr>
                            <w:i/>
                            <w:sz w:val="24"/>
                            <w:szCs w:val="24"/>
                          </w:rPr>
                          <w:t>Утв.</w:t>
                        </w:r>
                      </w:p>
                      <w:p w14:paraId="58C95601" w14:textId="77777777" w:rsidR="00242E69" w:rsidRDefault="00242E69" w:rsidP="009A647B">
                        <w:pPr>
                          <w:pStyle w:val="3"/>
                        </w:pPr>
                      </w:p>
                      <w:p w14:paraId="3EF55C06" w14:textId="77777777" w:rsidR="00242E69" w:rsidRPr="007132A6" w:rsidRDefault="00242E69" w:rsidP="009A647B">
                        <w:pPr>
                          <w:pStyle w:val="aff4"/>
                          <w:rPr>
                            <w:i/>
                            <w:sz w:val="24"/>
                            <w:szCs w:val="24"/>
                          </w:rPr>
                        </w:pPr>
                        <w:r>
                          <w:rPr>
                            <w:i/>
                            <w:sz w:val="24"/>
                            <w:szCs w:val="24"/>
                          </w:rPr>
                          <w:t>Утв.</w:t>
                        </w:r>
                      </w:p>
                      <w:p w14:paraId="65D82F17" w14:textId="77777777" w:rsidR="00242E69" w:rsidRDefault="00242E69" w:rsidP="009A647B">
                        <w:pPr>
                          <w:pStyle w:val="3"/>
                        </w:pPr>
                      </w:p>
                      <w:p w14:paraId="31936830" w14:textId="77777777" w:rsidR="00242E69" w:rsidRPr="007132A6" w:rsidRDefault="00242E69" w:rsidP="009A647B">
                        <w:pPr>
                          <w:pStyle w:val="aff4"/>
                          <w:rPr>
                            <w:i/>
                            <w:sz w:val="24"/>
                            <w:szCs w:val="24"/>
                          </w:rPr>
                        </w:pPr>
                        <w:r>
                          <w:rPr>
                            <w:i/>
                            <w:sz w:val="24"/>
                            <w:szCs w:val="24"/>
                          </w:rPr>
                          <w:t>Утв.</w:t>
                        </w:r>
                      </w:p>
                      <w:p w14:paraId="7F10C350" w14:textId="77777777" w:rsidR="00242E69" w:rsidRDefault="00242E69" w:rsidP="009A647B">
                        <w:pPr>
                          <w:pStyle w:val="3"/>
                        </w:pPr>
                      </w:p>
                      <w:p w14:paraId="4121D803" w14:textId="77777777" w:rsidR="00242E69" w:rsidRPr="007132A6" w:rsidRDefault="00242E69" w:rsidP="009A647B">
                        <w:pPr>
                          <w:pStyle w:val="aff4"/>
                          <w:rPr>
                            <w:i/>
                            <w:sz w:val="24"/>
                            <w:szCs w:val="24"/>
                          </w:rPr>
                        </w:pPr>
                        <w:r>
                          <w:rPr>
                            <w:i/>
                            <w:sz w:val="24"/>
                            <w:szCs w:val="24"/>
                          </w:rPr>
                          <w:t>Утв.</w:t>
                        </w:r>
                      </w:p>
                      <w:p w14:paraId="4A68BFFC" w14:textId="77777777" w:rsidR="00242E69" w:rsidRDefault="00242E69" w:rsidP="009A647B">
                        <w:pPr>
                          <w:pStyle w:val="3"/>
                        </w:pPr>
                      </w:p>
                      <w:p w14:paraId="2F99F8AB" w14:textId="77777777" w:rsidR="00242E69" w:rsidRPr="007132A6" w:rsidRDefault="00242E69" w:rsidP="009A647B">
                        <w:pPr>
                          <w:pStyle w:val="aff4"/>
                          <w:rPr>
                            <w:i/>
                            <w:sz w:val="24"/>
                            <w:szCs w:val="24"/>
                          </w:rPr>
                        </w:pPr>
                        <w:r>
                          <w:rPr>
                            <w:i/>
                            <w:sz w:val="24"/>
                            <w:szCs w:val="24"/>
                          </w:rPr>
                          <w:t>Утв.</w:t>
                        </w:r>
                      </w:p>
                      <w:p w14:paraId="40E594F5" w14:textId="77777777" w:rsidR="00242E69" w:rsidRDefault="00242E69" w:rsidP="009A647B">
                        <w:pPr>
                          <w:pStyle w:val="3"/>
                        </w:pPr>
                      </w:p>
                      <w:p w14:paraId="429056DE" w14:textId="77777777" w:rsidR="00242E69" w:rsidRPr="007132A6" w:rsidRDefault="00242E69" w:rsidP="009A647B">
                        <w:pPr>
                          <w:pStyle w:val="aff4"/>
                          <w:rPr>
                            <w:i/>
                            <w:sz w:val="24"/>
                            <w:szCs w:val="24"/>
                          </w:rPr>
                        </w:pPr>
                        <w:r>
                          <w:rPr>
                            <w:i/>
                            <w:sz w:val="24"/>
                            <w:szCs w:val="24"/>
                          </w:rPr>
                          <w:t>Утв.</w:t>
                        </w:r>
                      </w:p>
                      <w:p w14:paraId="366150A6" w14:textId="77777777" w:rsidR="00242E69" w:rsidRDefault="00242E69" w:rsidP="009A647B">
                        <w:pPr>
                          <w:pStyle w:val="3"/>
                        </w:pPr>
                      </w:p>
                      <w:p w14:paraId="4E5FCD84" w14:textId="77777777" w:rsidR="00242E69" w:rsidRPr="007132A6" w:rsidRDefault="00242E69" w:rsidP="009A647B">
                        <w:pPr>
                          <w:pStyle w:val="aff4"/>
                          <w:rPr>
                            <w:i/>
                            <w:sz w:val="24"/>
                            <w:szCs w:val="24"/>
                          </w:rPr>
                        </w:pPr>
                        <w:r>
                          <w:rPr>
                            <w:i/>
                            <w:sz w:val="24"/>
                            <w:szCs w:val="24"/>
                          </w:rPr>
                          <w:t>Утв.</w:t>
                        </w:r>
                      </w:p>
                      <w:p w14:paraId="4C5C194B" w14:textId="77777777" w:rsidR="00242E69" w:rsidRDefault="00242E69" w:rsidP="009A647B">
                        <w:pPr>
                          <w:pStyle w:val="3"/>
                        </w:pPr>
                      </w:p>
                      <w:p w14:paraId="04433202" w14:textId="77777777" w:rsidR="00242E69" w:rsidRPr="007132A6" w:rsidRDefault="00242E69" w:rsidP="009A647B">
                        <w:pPr>
                          <w:pStyle w:val="aff4"/>
                          <w:rPr>
                            <w:i/>
                            <w:sz w:val="24"/>
                            <w:szCs w:val="24"/>
                          </w:rPr>
                        </w:pPr>
                        <w:r>
                          <w:rPr>
                            <w:i/>
                            <w:sz w:val="24"/>
                            <w:szCs w:val="24"/>
                          </w:rPr>
                          <w:t>Утв.</w:t>
                        </w:r>
                      </w:p>
                      <w:p w14:paraId="20E22F73" w14:textId="77777777" w:rsidR="00242E69" w:rsidRDefault="00242E69" w:rsidP="009A647B">
                        <w:pPr>
                          <w:pStyle w:val="3"/>
                        </w:pPr>
                      </w:p>
                      <w:p w14:paraId="20431583" w14:textId="77777777" w:rsidR="00242E69" w:rsidRPr="007132A6" w:rsidRDefault="00242E69" w:rsidP="009A647B">
                        <w:pPr>
                          <w:pStyle w:val="aff4"/>
                          <w:rPr>
                            <w:i/>
                            <w:sz w:val="24"/>
                            <w:szCs w:val="24"/>
                          </w:rPr>
                        </w:pPr>
                        <w:r>
                          <w:rPr>
                            <w:i/>
                            <w:sz w:val="24"/>
                            <w:szCs w:val="24"/>
                          </w:rPr>
                          <w:t>Утв.</w:t>
                        </w:r>
                      </w:p>
                      <w:p w14:paraId="489D080C" w14:textId="77777777" w:rsidR="00242E69" w:rsidRDefault="00242E69" w:rsidP="009A647B">
                        <w:pPr>
                          <w:pStyle w:val="3"/>
                        </w:pPr>
                      </w:p>
                      <w:p w14:paraId="4B4A9CCF" w14:textId="77777777" w:rsidR="00242E69" w:rsidRPr="007132A6" w:rsidRDefault="00242E69" w:rsidP="009A647B">
                        <w:pPr>
                          <w:pStyle w:val="aff4"/>
                          <w:rPr>
                            <w:i/>
                            <w:sz w:val="24"/>
                            <w:szCs w:val="24"/>
                          </w:rPr>
                        </w:pPr>
                        <w:r>
                          <w:rPr>
                            <w:i/>
                            <w:sz w:val="24"/>
                            <w:szCs w:val="24"/>
                          </w:rPr>
                          <w:t>Утв.</w:t>
                        </w:r>
                      </w:p>
                      <w:p w14:paraId="086E92FC" w14:textId="77777777" w:rsidR="00242E69" w:rsidRDefault="00242E69" w:rsidP="009A647B">
                        <w:pPr>
                          <w:pStyle w:val="3"/>
                        </w:pPr>
                      </w:p>
                      <w:p w14:paraId="15098299" w14:textId="77777777" w:rsidR="00242E69" w:rsidRPr="007132A6" w:rsidRDefault="00242E69" w:rsidP="009A647B">
                        <w:pPr>
                          <w:pStyle w:val="aff4"/>
                          <w:rPr>
                            <w:i/>
                            <w:sz w:val="24"/>
                            <w:szCs w:val="24"/>
                          </w:rPr>
                        </w:pPr>
                        <w:r>
                          <w:rPr>
                            <w:i/>
                            <w:sz w:val="24"/>
                            <w:szCs w:val="24"/>
                          </w:rPr>
                          <w:t>Утв.</w:t>
                        </w:r>
                      </w:p>
                      <w:p w14:paraId="28E3F223" w14:textId="77777777" w:rsidR="00242E69" w:rsidRDefault="00242E69" w:rsidP="009A647B">
                        <w:pPr>
                          <w:pStyle w:val="3"/>
                        </w:pPr>
                      </w:p>
                      <w:p w14:paraId="4BCCF84A" w14:textId="77777777" w:rsidR="00242E69" w:rsidRPr="007132A6" w:rsidRDefault="00242E69" w:rsidP="009A647B">
                        <w:pPr>
                          <w:pStyle w:val="aff4"/>
                          <w:rPr>
                            <w:i/>
                            <w:sz w:val="24"/>
                            <w:szCs w:val="24"/>
                          </w:rPr>
                        </w:pPr>
                        <w:r>
                          <w:rPr>
                            <w:i/>
                            <w:sz w:val="24"/>
                            <w:szCs w:val="24"/>
                          </w:rPr>
                          <w:t>Утв.</w:t>
                        </w:r>
                      </w:p>
                      <w:p w14:paraId="115E04FB" w14:textId="77777777" w:rsidR="00242E69" w:rsidRDefault="00242E69" w:rsidP="009A647B">
                        <w:pPr>
                          <w:pStyle w:val="3"/>
                        </w:pPr>
                      </w:p>
                      <w:p w14:paraId="5EF1B958" w14:textId="77777777" w:rsidR="00242E69" w:rsidRPr="007132A6" w:rsidRDefault="00242E69" w:rsidP="009A647B">
                        <w:pPr>
                          <w:pStyle w:val="aff4"/>
                          <w:rPr>
                            <w:i/>
                            <w:sz w:val="24"/>
                            <w:szCs w:val="24"/>
                          </w:rPr>
                        </w:pPr>
                        <w:r>
                          <w:rPr>
                            <w:i/>
                            <w:sz w:val="24"/>
                            <w:szCs w:val="24"/>
                          </w:rPr>
                          <w:t>Утв.</w:t>
                        </w:r>
                      </w:p>
                      <w:p w14:paraId="7A604C97" w14:textId="77777777" w:rsidR="00242E69" w:rsidRDefault="00242E69" w:rsidP="009A647B">
                        <w:pPr>
                          <w:pStyle w:val="3"/>
                        </w:pPr>
                      </w:p>
                      <w:p w14:paraId="5B674513" w14:textId="77777777" w:rsidR="00242E69" w:rsidRPr="007132A6" w:rsidRDefault="00242E69" w:rsidP="009A647B">
                        <w:pPr>
                          <w:pStyle w:val="aff4"/>
                          <w:rPr>
                            <w:i/>
                            <w:sz w:val="24"/>
                            <w:szCs w:val="24"/>
                          </w:rPr>
                        </w:pPr>
                        <w:r>
                          <w:rPr>
                            <w:i/>
                            <w:sz w:val="24"/>
                            <w:szCs w:val="24"/>
                          </w:rPr>
                          <w:t>Утв.</w:t>
                        </w:r>
                      </w:p>
                      <w:p w14:paraId="23D1CC6F" w14:textId="77777777" w:rsidR="00242E69" w:rsidRDefault="00242E69" w:rsidP="009A647B">
                        <w:pPr>
                          <w:pStyle w:val="3"/>
                        </w:pPr>
                      </w:p>
                      <w:p w14:paraId="429C92B2" w14:textId="77777777" w:rsidR="00242E69" w:rsidRPr="007132A6" w:rsidRDefault="00242E69" w:rsidP="009A647B">
                        <w:pPr>
                          <w:pStyle w:val="aff4"/>
                          <w:rPr>
                            <w:i/>
                            <w:sz w:val="24"/>
                            <w:szCs w:val="24"/>
                          </w:rPr>
                        </w:pPr>
                        <w:r>
                          <w:rPr>
                            <w:i/>
                            <w:sz w:val="24"/>
                            <w:szCs w:val="24"/>
                          </w:rPr>
                          <w:t>Утв.</w:t>
                        </w:r>
                      </w:p>
                      <w:p w14:paraId="0BB47E60" w14:textId="77777777" w:rsidR="00242E69" w:rsidRDefault="00242E69" w:rsidP="009A647B">
                        <w:pPr>
                          <w:pStyle w:val="3"/>
                        </w:pPr>
                      </w:p>
                      <w:p w14:paraId="2660D5D5" w14:textId="77777777" w:rsidR="00242E69" w:rsidRPr="007132A6" w:rsidRDefault="00242E69" w:rsidP="009A647B">
                        <w:pPr>
                          <w:pStyle w:val="aff4"/>
                          <w:rPr>
                            <w:i/>
                            <w:sz w:val="24"/>
                            <w:szCs w:val="24"/>
                          </w:rPr>
                        </w:pPr>
                        <w:r>
                          <w:rPr>
                            <w:i/>
                            <w:sz w:val="24"/>
                            <w:szCs w:val="24"/>
                          </w:rPr>
                          <w:t>Утв.</w:t>
                        </w:r>
                      </w:p>
                      <w:p w14:paraId="6BF8259E" w14:textId="77777777" w:rsidR="00242E69" w:rsidRDefault="00242E69" w:rsidP="009A647B">
                        <w:pPr>
                          <w:pStyle w:val="3"/>
                        </w:pPr>
                      </w:p>
                      <w:p w14:paraId="29C8050D" w14:textId="77777777" w:rsidR="00242E69" w:rsidRPr="007132A6" w:rsidRDefault="00242E69" w:rsidP="009A647B">
                        <w:pPr>
                          <w:pStyle w:val="aff4"/>
                          <w:rPr>
                            <w:i/>
                            <w:sz w:val="24"/>
                            <w:szCs w:val="24"/>
                          </w:rPr>
                        </w:pPr>
                        <w:r>
                          <w:rPr>
                            <w:i/>
                            <w:sz w:val="24"/>
                            <w:szCs w:val="24"/>
                          </w:rPr>
                          <w:t>Утв.</w:t>
                        </w:r>
                      </w:p>
                      <w:p w14:paraId="797697DD" w14:textId="77777777" w:rsidR="00242E69" w:rsidRDefault="00242E69" w:rsidP="009A647B">
                        <w:pPr>
                          <w:pStyle w:val="3"/>
                        </w:pPr>
                      </w:p>
                      <w:p w14:paraId="55ACF8D0" w14:textId="77777777" w:rsidR="00242E69" w:rsidRPr="007132A6" w:rsidRDefault="00242E69" w:rsidP="009A647B">
                        <w:pPr>
                          <w:pStyle w:val="aff4"/>
                          <w:rPr>
                            <w:i/>
                            <w:sz w:val="24"/>
                            <w:szCs w:val="24"/>
                          </w:rPr>
                        </w:pPr>
                        <w:r>
                          <w:rPr>
                            <w:i/>
                            <w:sz w:val="24"/>
                            <w:szCs w:val="24"/>
                          </w:rPr>
                          <w:t>Утв.</w:t>
                        </w:r>
                      </w:p>
                      <w:p w14:paraId="67D22365" w14:textId="77777777" w:rsidR="00242E69" w:rsidRDefault="00242E69" w:rsidP="009A647B">
                        <w:pPr>
                          <w:pStyle w:val="3"/>
                        </w:pPr>
                      </w:p>
                      <w:p w14:paraId="03A4BFBF" w14:textId="77777777" w:rsidR="00242E69" w:rsidRPr="007132A6" w:rsidRDefault="00242E69" w:rsidP="009A647B">
                        <w:pPr>
                          <w:pStyle w:val="aff4"/>
                          <w:rPr>
                            <w:i/>
                            <w:sz w:val="24"/>
                            <w:szCs w:val="24"/>
                          </w:rPr>
                        </w:pPr>
                        <w:r>
                          <w:rPr>
                            <w:i/>
                            <w:sz w:val="24"/>
                            <w:szCs w:val="24"/>
                          </w:rPr>
                          <w:t>Утв.</w:t>
                        </w:r>
                      </w:p>
                      <w:p w14:paraId="625CC4FF" w14:textId="77777777" w:rsidR="00242E69" w:rsidRDefault="00242E69" w:rsidP="009A647B">
                        <w:pPr>
                          <w:pStyle w:val="3"/>
                        </w:pPr>
                      </w:p>
                      <w:p w14:paraId="1BFE56D6" w14:textId="77777777" w:rsidR="00242E69" w:rsidRPr="007132A6" w:rsidRDefault="00242E69" w:rsidP="009A647B">
                        <w:pPr>
                          <w:pStyle w:val="aff4"/>
                          <w:rPr>
                            <w:i/>
                            <w:sz w:val="24"/>
                            <w:szCs w:val="24"/>
                          </w:rPr>
                        </w:pPr>
                        <w:r>
                          <w:rPr>
                            <w:i/>
                            <w:sz w:val="24"/>
                            <w:szCs w:val="24"/>
                          </w:rPr>
                          <w:t>Утв.</w:t>
                        </w:r>
                      </w:p>
                      <w:p w14:paraId="07560E50" w14:textId="77777777" w:rsidR="00242E69" w:rsidRDefault="00242E69" w:rsidP="009A647B">
                        <w:pPr>
                          <w:pStyle w:val="3"/>
                        </w:pPr>
                      </w:p>
                      <w:p w14:paraId="0B6FB9E1" w14:textId="77777777" w:rsidR="00242E69" w:rsidRPr="007132A6" w:rsidRDefault="00242E69" w:rsidP="009A647B">
                        <w:pPr>
                          <w:pStyle w:val="aff4"/>
                          <w:rPr>
                            <w:i/>
                            <w:sz w:val="24"/>
                            <w:szCs w:val="24"/>
                          </w:rPr>
                        </w:pPr>
                        <w:r>
                          <w:rPr>
                            <w:i/>
                            <w:sz w:val="24"/>
                            <w:szCs w:val="24"/>
                          </w:rPr>
                          <w:t>Утв.</w:t>
                        </w:r>
                      </w:p>
                      <w:p w14:paraId="583AA3A9" w14:textId="77777777" w:rsidR="00242E69" w:rsidRDefault="00242E69" w:rsidP="009A647B">
                        <w:pPr>
                          <w:pStyle w:val="3"/>
                        </w:pPr>
                      </w:p>
                      <w:p w14:paraId="5CA569B4" w14:textId="77777777" w:rsidR="00242E69" w:rsidRPr="007132A6" w:rsidRDefault="00242E69" w:rsidP="009A647B">
                        <w:pPr>
                          <w:pStyle w:val="aff4"/>
                          <w:rPr>
                            <w:i/>
                            <w:sz w:val="24"/>
                            <w:szCs w:val="24"/>
                          </w:rPr>
                        </w:pPr>
                        <w:r>
                          <w:rPr>
                            <w:i/>
                            <w:sz w:val="24"/>
                            <w:szCs w:val="24"/>
                          </w:rPr>
                          <w:t>Утв.</w:t>
                        </w:r>
                      </w:p>
                      <w:p w14:paraId="50D4FA07" w14:textId="77777777" w:rsidR="00242E69" w:rsidRDefault="00242E69" w:rsidP="009A647B">
                        <w:pPr>
                          <w:pStyle w:val="3"/>
                        </w:pPr>
                      </w:p>
                      <w:p w14:paraId="1588BE01" w14:textId="77777777" w:rsidR="00242E69" w:rsidRPr="007132A6" w:rsidRDefault="00242E69" w:rsidP="009A647B">
                        <w:pPr>
                          <w:pStyle w:val="aff4"/>
                          <w:rPr>
                            <w:i/>
                            <w:sz w:val="24"/>
                            <w:szCs w:val="24"/>
                          </w:rPr>
                        </w:pPr>
                        <w:r>
                          <w:rPr>
                            <w:i/>
                            <w:sz w:val="24"/>
                            <w:szCs w:val="24"/>
                          </w:rPr>
                          <w:t>Утв.</w:t>
                        </w:r>
                      </w:p>
                      <w:p w14:paraId="39EDEF93" w14:textId="77777777" w:rsidR="00242E69" w:rsidRDefault="00242E69" w:rsidP="009A647B">
                        <w:pPr>
                          <w:pStyle w:val="3"/>
                        </w:pPr>
                      </w:p>
                      <w:p w14:paraId="780CB19E" w14:textId="77777777" w:rsidR="00242E69" w:rsidRPr="007132A6" w:rsidRDefault="00242E69" w:rsidP="009A647B">
                        <w:pPr>
                          <w:pStyle w:val="aff4"/>
                          <w:rPr>
                            <w:i/>
                            <w:sz w:val="24"/>
                            <w:szCs w:val="24"/>
                          </w:rPr>
                        </w:pPr>
                        <w:r>
                          <w:rPr>
                            <w:i/>
                            <w:sz w:val="24"/>
                            <w:szCs w:val="24"/>
                          </w:rPr>
                          <w:t>Утв.</w:t>
                        </w:r>
                      </w:p>
                      <w:p w14:paraId="1A06E4B9" w14:textId="77777777" w:rsidR="00242E69" w:rsidRDefault="00242E69" w:rsidP="009A647B">
                        <w:pPr>
                          <w:pStyle w:val="3"/>
                        </w:pPr>
                      </w:p>
                      <w:p w14:paraId="15815D75" w14:textId="77777777" w:rsidR="00242E69" w:rsidRPr="007132A6" w:rsidRDefault="00242E69" w:rsidP="009A647B">
                        <w:pPr>
                          <w:pStyle w:val="aff4"/>
                          <w:rPr>
                            <w:i/>
                            <w:sz w:val="24"/>
                            <w:szCs w:val="24"/>
                          </w:rPr>
                        </w:pPr>
                        <w:r>
                          <w:rPr>
                            <w:i/>
                            <w:sz w:val="24"/>
                            <w:szCs w:val="24"/>
                          </w:rPr>
                          <w:t>Утв.</w:t>
                        </w:r>
                      </w:p>
                      <w:p w14:paraId="1EEB1996" w14:textId="77777777" w:rsidR="00242E69" w:rsidRDefault="00242E69" w:rsidP="009A647B"/>
                      <w:p w14:paraId="3C415F4B" w14:textId="77777777" w:rsidR="00242E69" w:rsidRPr="007132A6" w:rsidRDefault="00242E69" w:rsidP="009A647B">
                        <w:pPr>
                          <w:pStyle w:val="aff4"/>
                          <w:rPr>
                            <w:i/>
                            <w:sz w:val="24"/>
                            <w:szCs w:val="24"/>
                          </w:rPr>
                        </w:pPr>
                        <w:r>
                          <w:rPr>
                            <w:i/>
                            <w:sz w:val="24"/>
                            <w:szCs w:val="24"/>
                          </w:rPr>
                          <w:t>Утв.</w:t>
                        </w:r>
                      </w:p>
                      <w:p w14:paraId="32F184E2" w14:textId="77777777" w:rsidR="00242E69" w:rsidRDefault="00242E69" w:rsidP="009A647B">
                        <w:pPr>
                          <w:pStyle w:val="3"/>
                        </w:pPr>
                      </w:p>
                      <w:p w14:paraId="76839443" w14:textId="77777777" w:rsidR="00242E69" w:rsidRPr="007132A6" w:rsidRDefault="00242E69" w:rsidP="009A647B">
                        <w:pPr>
                          <w:pStyle w:val="aff4"/>
                          <w:rPr>
                            <w:i/>
                            <w:sz w:val="24"/>
                            <w:szCs w:val="24"/>
                          </w:rPr>
                        </w:pPr>
                        <w:r>
                          <w:rPr>
                            <w:i/>
                            <w:sz w:val="24"/>
                            <w:szCs w:val="24"/>
                          </w:rPr>
                          <w:t>Утв.</w:t>
                        </w:r>
                      </w:p>
                      <w:p w14:paraId="30DBB717" w14:textId="77777777" w:rsidR="00242E69" w:rsidRDefault="00242E69" w:rsidP="009A647B">
                        <w:pPr>
                          <w:pStyle w:val="3"/>
                        </w:pPr>
                      </w:p>
                      <w:p w14:paraId="780BC4CB" w14:textId="77777777" w:rsidR="00242E69" w:rsidRPr="007132A6" w:rsidRDefault="00242E69" w:rsidP="009A647B">
                        <w:pPr>
                          <w:pStyle w:val="aff4"/>
                          <w:rPr>
                            <w:i/>
                            <w:sz w:val="24"/>
                            <w:szCs w:val="24"/>
                          </w:rPr>
                        </w:pPr>
                        <w:r>
                          <w:rPr>
                            <w:i/>
                            <w:sz w:val="24"/>
                            <w:szCs w:val="24"/>
                          </w:rPr>
                          <w:t>Утв.</w:t>
                        </w:r>
                      </w:p>
                      <w:p w14:paraId="76899EF9" w14:textId="77777777" w:rsidR="00242E69" w:rsidRDefault="00242E69" w:rsidP="009A647B">
                        <w:pPr>
                          <w:pStyle w:val="3"/>
                        </w:pPr>
                      </w:p>
                      <w:p w14:paraId="18A4A0C8" w14:textId="77777777" w:rsidR="00242E69" w:rsidRPr="007132A6" w:rsidRDefault="00242E69" w:rsidP="009A647B">
                        <w:pPr>
                          <w:pStyle w:val="aff4"/>
                          <w:rPr>
                            <w:i/>
                            <w:sz w:val="24"/>
                            <w:szCs w:val="24"/>
                          </w:rPr>
                        </w:pPr>
                        <w:r>
                          <w:rPr>
                            <w:i/>
                            <w:sz w:val="24"/>
                            <w:szCs w:val="24"/>
                          </w:rPr>
                          <w:t>Утв.</w:t>
                        </w:r>
                      </w:p>
                      <w:p w14:paraId="7EB8E8E7" w14:textId="77777777" w:rsidR="00242E69" w:rsidRDefault="00242E69" w:rsidP="009A647B">
                        <w:pPr>
                          <w:pStyle w:val="3"/>
                        </w:pPr>
                      </w:p>
                      <w:p w14:paraId="16CBD45D" w14:textId="77777777" w:rsidR="00242E69" w:rsidRPr="007132A6" w:rsidRDefault="00242E69" w:rsidP="009A647B">
                        <w:pPr>
                          <w:pStyle w:val="aff4"/>
                          <w:rPr>
                            <w:i/>
                            <w:sz w:val="24"/>
                            <w:szCs w:val="24"/>
                          </w:rPr>
                        </w:pPr>
                        <w:r>
                          <w:rPr>
                            <w:i/>
                            <w:sz w:val="24"/>
                            <w:szCs w:val="24"/>
                          </w:rPr>
                          <w:t>Утв.</w:t>
                        </w:r>
                      </w:p>
                      <w:p w14:paraId="249EC3BC" w14:textId="77777777" w:rsidR="00242E69" w:rsidRDefault="00242E69" w:rsidP="009A647B">
                        <w:pPr>
                          <w:pStyle w:val="3"/>
                        </w:pPr>
                      </w:p>
                      <w:p w14:paraId="79C7D5DD" w14:textId="77777777" w:rsidR="00242E69" w:rsidRPr="007132A6" w:rsidRDefault="00242E69" w:rsidP="009A647B">
                        <w:pPr>
                          <w:pStyle w:val="aff4"/>
                          <w:rPr>
                            <w:i/>
                            <w:sz w:val="24"/>
                            <w:szCs w:val="24"/>
                          </w:rPr>
                        </w:pPr>
                        <w:r>
                          <w:rPr>
                            <w:i/>
                            <w:sz w:val="24"/>
                            <w:szCs w:val="24"/>
                          </w:rPr>
                          <w:t>Утв.</w:t>
                        </w:r>
                      </w:p>
                      <w:p w14:paraId="026485EF" w14:textId="77777777" w:rsidR="00242E69" w:rsidRDefault="00242E69" w:rsidP="009A647B">
                        <w:pPr>
                          <w:pStyle w:val="3"/>
                        </w:pPr>
                      </w:p>
                      <w:p w14:paraId="6572E508" w14:textId="77777777" w:rsidR="00242E69" w:rsidRPr="007132A6" w:rsidRDefault="00242E69" w:rsidP="009A647B">
                        <w:pPr>
                          <w:pStyle w:val="aff4"/>
                          <w:rPr>
                            <w:i/>
                            <w:sz w:val="24"/>
                            <w:szCs w:val="24"/>
                          </w:rPr>
                        </w:pPr>
                        <w:r>
                          <w:rPr>
                            <w:i/>
                            <w:sz w:val="24"/>
                            <w:szCs w:val="24"/>
                          </w:rPr>
                          <w:t>Утв.</w:t>
                        </w:r>
                      </w:p>
                      <w:p w14:paraId="03C9617E" w14:textId="77777777" w:rsidR="00242E69" w:rsidRDefault="00242E69" w:rsidP="009A647B">
                        <w:pPr>
                          <w:pStyle w:val="3"/>
                        </w:pPr>
                      </w:p>
                      <w:p w14:paraId="5FADD35F" w14:textId="77777777" w:rsidR="00242E69" w:rsidRPr="007132A6" w:rsidRDefault="00242E69" w:rsidP="009A647B">
                        <w:pPr>
                          <w:pStyle w:val="aff4"/>
                          <w:rPr>
                            <w:i/>
                            <w:sz w:val="24"/>
                            <w:szCs w:val="24"/>
                          </w:rPr>
                        </w:pPr>
                        <w:r>
                          <w:rPr>
                            <w:i/>
                            <w:sz w:val="24"/>
                            <w:szCs w:val="24"/>
                          </w:rPr>
                          <w:t>Утв.</w:t>
                        </w:r>
                      </w:p>
                      <w:p w14:paraId="2A92D0FC" w14:textId="77777777" w:rsidR="00242E69" w:rsidRDefault="00242E69" w:rsidP="009A647B">
                        <w:pPr>
                          <w:pStyle w:val="3"/>
                        </w:pPr>
                      </w:p>
                      <w:p w14:paraId="5D68157B" w14:textId="77777777" w:rsidR="00242E69" w:rsidRPr="007132A6" w:rsidRDefault="00242E69" w:rsidP="009A647B">
                        <w:pPr>
                          <w:pStyle w:val="aff4"/>
                          <w:rPr>
                            <w:i/>
                            <w:sz w:val="24"/>
                            <w:szCs w:val="24"/>
                          </w:rPr>
                        </w:pPr>
                        <w:r>
                          <w:rPr>
                            <w:i/>
                            <w:sz w:val="24"/>
                            <w:szCs w:val="24"/>
                          </w:rPr>
                          <w:t>Утв.</w:t>
                        </w:r>
                      </w:p>
                      <w:p w14:paraId="7D0D09E3" w14:textId="77777777" w:rsidR="00242E69" w:rsidRDefault="00242E69" w:rsidP="009A647B">
                        <w:pPr>
                          <w:pStyle w:val="3"/>
                        </w:pPr>
                      </w:p>
                      <w:p w14:paraId="7841537B" w14:textId="77777777" w:rsidR="00242E69" w:rsidRPr="007132A6" w:rsidRDefault="00242E69" w:rsidP="009A647B">
                        <w:pPr>
                          <w:pStyle w:val="aff4"/>
                          <w:rPr>
                            <w:i/>
                            <w:sz w:val="24"/>
                            <w:szCs w:val="24"/>
                          </w:rPr>
                        </w:pPr>
                        <w:r>
                          <w:rPr>
                            <w:i/>
                            <w:sz w:val="24"/>
                            <w:szCs w:val="24"/>
                          </w:rPr>
                          <w:t>Утв.</w:t>
                        </w:r>
                      </w:p>
                      <w:p w14:paraId="7D2C85FF" w14:textId="77777777" w:rsidR="00242E69" w:rsidRDefault="00242E69" w:rsidP="009A647B">
                        <w:pPr>
                          <w:pStyle w:val="3"/>
                        </w:pPr>
                      </w:p>
                      <w:p w14:paraId="301D92A1" w14:textId="77777777" w:rsidR="00242E69" w:rsidRPr="007132A6" w:rsidRDefault="00242E69" w:rsidP="009A647B">
                        <w:pPr>
                          <w:pStyle w:val="aff4"/>
                          <w:rPr>
                            <w:i/>
                            <w:sz w:val="24"/>
                            <w:szCs w:val="24"/>
                          </w:rPr>
                        </w:pPr>
                        <w:r>
                          <w:rPr>
                            <w:i/>
                            <w:sz w:val="24"/>
                            <w:szCs w:val="24"/>
                          </w:rPr>
                          <w:t>Утв.</w:t>
                        </w:r>
                      </w:p>
                      <w:p w14:paraId="798F023A" w14:textId="77777777" w:rsidR="00242E69" w:rsidRDefault="00242E69" w:rsidP="009A647B">
                        <w:pPr>
                          <w:pStyle w:val="3"/>
                        </w:pPr>
                      </w:p>
                      <w:p w14:paraId="7E555FCE" w14:textId="77777777" w:rsidR="00242E69" w:rsidRPr="007132A6" w:rsidRDefault="00242E69" w:rsidP="009A647B">
                        <w:pPr>
                          <w:pStyle w:val="aff4"/>
                          <w:rPr>
                            <w:i/>
                            <w:sz w:val="24"/>
                            <w:szCs w:val="24"/>
                          </w:rPr>
                        </w:pPr>
                        <w:r>
                          <w:rPr>
                            <w:i/>
                            <w:sz w:val="24"/>
                            <w:szCs w:val="24"/>
                          </w:rPr>
                          <w:t>Утв.</w:t>
                        </w:r>
                      </w:p>
                      <w:p w14:paraId="2C49620A" w14:textId="77777777" w:rsidR="00242E69" w:rsidRDefault="00242E69" w:rsidP="009A647B">
                        <w:pPr>
                          <w:pStyle w:val="3"/>
                        </w:pPr>
                      </w:p>
                      <w:p w14:paraId="1642EB62" w14:textId="77777777" w:rsidR="00242E69" w:rsidRPr="007132A6" w:rsidRDefault="00242E69" w:rsidP="009A647B">
                        <w:pPr>
                          <w:pStyle w:val="aff4"/>
                          <w:rPr>
                            <w:i/>
                            <w:sz w:val="24"/>
                            <w:szCs w:val="24"/>
                          </w:rPr>
                        </w:pPr>
                        <w:r>
                          <w:rPr>
                            <w:i/>
                            <w:sz w:val="24"/>
                            <w:szCs w:val="24"/>
                          </w:rPr>
                          <w:t>Утв.</w:t>
                        </w:r>
                      </w:p>
                      <w:p w14:paraId="204CC899" w14:textId="77777777" w:rsidR="00242E69" w:rsidRDefault="00242E69" w:rsidP="009A647B">
                        <w:pPr>
                          <w:pStyle w:val="3"/>
                        </w:pPr>
                      </w:p>
                      <w:p w14:paraId="3CB85FB0" w14:textId="77777777" w:rsidR="00242E69" w:rsidRPr="007132A6" w:rsidRDefault="00242E69" w:rsidP="009A647B">
                        <w:pPr>
                          <w:pStyle w:val="aff4"/>
                          <w:rPr>
                            <w:i/>
                            <w:sz w:val="24"/>
                            <w:szCs w:val="24"/>
                          </w:rPr>
                        </w:pPr>
                        <w:r>
                          <w:rPr>
                            <w:i/>
                            <w:sz w:val="24"/>
                            <w:szCs w:val="24"/>
                          </w:rPr>
                          <w:t>Утв.</w:t>
                        </w:r>
                      </w:p>
                      <w:p w14:paraId="083BAF12" w14:textId="77777777" w:rsidR="00242E69" w:rsidRDefault="00242E69" w:rsidP="009A647B">
                        <w:pPr>
                          <w:pStyle w:val="3"/>
                        </w:pPr>
                      </w:p>
                      <w:p w14:paraId="74B7E7A1" w14:textId="77777777" w:rsidR="00242E69" w:rsidRPr="007132A6" w:rsidRDefault="00242E69" w:rsidP="009A647B">
                        <w:pPr>
                          <w:pStyle w:val="aff4"/>
                          <w:rPr>
                            <w:i/>
                            <w:sz w:val="24"/>
                            <w:szCs w:val="24"/>
                          </w:rPr>
                        </w:pPr>
                        <w:r>
                          <w:rPr>
                            <w:i/>
                            <w:sz w:val="24"/>
                            <w:szCs w:val="24"/>
                          </w:rPr>
                          <w:t>Утв.</w:t>
                        </w:r>
                      </w:p>
                      <w:p w14:paraId="4E3DFE21" w14:textId="77777777" w:rsidR="00242E69" w:rsidRDefault="00242E69" w:rsidP="009A647B">
                        <w:pPr>
                          <w:pStyle w:val="3"/>
                        </w:pPr>
                      </w:p>
                      <w:p w14:paraId="3B4B0E88" w14:textId="77777777" w:rsidR="00242E69" w:rsidRPr="007132A6" w:rsidRDefault="00242E69" w:rsidP="009A647B">
                        <w:pPr>
                          <w:pStyle w:val="aff4"/>
                          <w:rPr>
                            <w:i/>
                            <w:sz w:val="24"/>
                            <w:szCs w:val="24"/>
                          </w:rPr>
                        </w:pPr>
                        <w:r>
                          <w:rPr>
                            <w:i/>
                            <w:sz w:val="24"/>
                            <w:szCs w:val="24"/>
                          </w:rPr>
                          <w:t>Утв.</w:t>
                        </w:r>
                      </w:p>
                      <w:p w14:paraId="49794961" w14:textId="77777777" w:rsidR="00242E69" w:rsidRDefault="00242E69" w:rsidP="009A647B">
                        <w:pPr>
                          <w:pStyle w:val="3"/>
                        </w:pPr>
                      </w:p>
                      <w:p w14:paraId="4D00DD23" w14:textId="77777777" w:rsidR="00242E69" w:rsidRPr="007132A6" w:rsidRDefault="00242E69" w:rsidP="009A647B">
                        <w:pPr>
                          <w:pStyle w:val="aff4"/>
                          <w:rPr>
                            <w:i/>
                            <w:sz w:val="24"/>
                            <w:szCs w:val="24"/>
                          </w:rPr>
                        </w:pPr>
                        <w:r>
                          <w:rPr>
                            <w:i/>
                            <w:sz w:val="24"/>
                            <w:szCs w:val="24"/>
                          </w:rPr>
                          <w:t>Утв.</w:t>
                        </w:r>
                      </w:p>
                      <w:p w14:paraId="35306BD2" w14:textId="77777777" w:rsidR="00242E69" w:rsidRDefault="00242E69" w:rsidP="009A647B">
                        <w:pPr>
                          <w:pStyle w:val="3"/>
                        </w:pPr>
                      </w:p>
                      <w:p w14:paraId="1DA5248B" w14:textId="77777777" w:rsidR="00242E69" w:rsidRPr="007132A6" w:rsidRDefault="00242E69" w:rsidP="009A647B">
                        <w:pPr>
                          <w:pStyle w:val="aff4"/>
                          <w:rPr>
                            <w:i/>
                            <w:sz w:val="24"/>
                            <w:szCs w:val="24"/>
                          </w:rPr>
                        </w:pPr>
                        <w:r>
                          <w:rPr>
                            <w:i/>
                            <w:sz w:val="24"/>
                            <w:szCs w:val="24"/>
                          </w:rPr>
                          <w:t>Утв.</w:t>
                        </w:r>
                      </w:p>
                      <w:p w14:paraId="6377A663" w14:textId="77777777" w:rsidR="00242E69" w:rsidRDefault="00242E69" w:rsidP="009A647B">
                        <w:pPr>
                          <w:pStyle w:val="3"/>
                        </w:pPr>
                      </w:p>
                      <w:p w14:paraId="0036FF28" w14:textId="77777777" w:rsidR="00242E69" w:rsidRPr="007132A6" w:rsidRDefault="00242E69" w:rsidP="009A647B">
                        <w:pPr>
                          <w:pStyle w:val="aff4"/>
                          <w:rPr>
                            <w:i/>
                            <w:sz w:val="24"/>
                            <w:szCs w:val="24"/>
                          </w:rPr>
                        </w:pPr>
                        <w:r>
                          <w:rPr>
                            <w:i/>
                            <w:sz w:val="24"/>
                            <w:szCs w:val="24"/>
                          </w:rPr>
                          <w:t>Утв.</w:t>
                        </w:r>
                      </w:p>
                      <w:p w14:paraId="58E7572E" w14:textId="77777777" w:rsidR="00242E69" w:rsidRDefault="00242E69" w:rsidP="009A647B">
                        <w:pPr>
                          <w:pStyle w:val="3"/>
                        </w:pPr>
                      </w:p>
                      <w:p w14:paraId="3E085BA6" w14:textId="77777777" w:rsidR="00242E69" w:rsidRPr="007132A6" w:rsidRDefault="00242E69" w:rsidP="009A647B">
                        <w:pPr>
                          <w:pStyle w:val="aff4"/>
                          <w:rPr>
                            <w:i/>
                            <w:sz w:val="24"/>
                            <w:szCs w:val="24"/>
                          </w:rPr>
                        </w:pPr>
                        <w:r>
                          <w:rPr>
                            <w:i/>
                            <w:sz w:val="24"/>
                            <w:szCs w:val="24"/>
                          </w:rPr>
                          <w:t>Утв.</w:t>
                        </w:r>
                      </w:p>
                      <w:p w14:paraId="61B0D2A8" w14:textId="77777777" w:rsidR="00242E69" w:rsidRDefault="00242E69" w:rsidP="009A647B">
                        <w:pPr>
                          <w:pStyle w:val="3"/>
                        </w:pPr>
                      </w:p>
                      <w:p w14:paraId="578E71B0" w14:textId="77777777" w:rsidR="00242E69" w:rsidRPr="007132A6" w:rsidRDefault="00242E69" w:rsidP="009A647B">
                        <w:pPr>
                          <w:pStyle w:val="aff4"/>
                          <w:rPr>
                            <w:i/>
                            <w:sz w:val="24"/>
                            <w:szCs w:val="24"/>
                          </w:rPr>
                        </w:pPr>
                        <w:r>
                          <w:rPr>
                            <w:i/>
                            <w:sz w:val="24"/>
                            <w:szCs w:val="24"/>
                          </w:rPr>
                          <w:t>Утв.</w:t>
                        </w:r>
                      </w:p>
                      <w:p w14:paraId="0EAC540B" w14:textId="77777777" w:rsidR="00242E69" w:rsidRDefault="00242E69" w:rsidP="009A647B">
                        <w:pPr>
                          <w:pStyle w:val="3"/>
                        </w:pPr>
                      </w:p>
                      <w:p w14:paraId="0420DB14" w14:textId="77777777" w:rsidR="00242E69" w:rsidRPr="007132A6" w:rsidRDefault="00242E69" w:rsidP="009A647B">
                        <w:pPr>
                          <w:pStyle w:val="aff4"/>
                          <w:rPr>
                            <w:i/>
                            <w:sz w:val="24"/>
                            <w:szCs w:val="24"/>
                          </w:rPr>
                        </w:pPr>
                        <w:r>
                          <w:rPr>
                            <w:i/>
                            <w:sz w:val="24"/>
                            <w:szCs w:val="24"/>
                          </w:rPr>
                          <w:t>Утв.</w:t>
                        </w:r>
                      </w:p>
                      <w:p w14:paraId="7B8140C4" w14:textId="77777777" w:rsidR="00242E69" w:rsidRDefault="00242E69" w:rsidP="009A647B">
                        <w:pPr>
                          <w:pStyle w:val="3"/>
                        </w:pPr>
                      </w:p>
                      <w:p w14:paraId="289E8961" w14:textId="77777777" w:rsidR="00242E69" w:rsidRPr="007132A6" w:rsidRDefault="00242E69" w:rsidP="009A647B">
                        <w:pPr>
                          <w:pStyle w:val="aff4"/>
                          <w:rPr>
                            <w:i/>
                            <w:sz w:val="24"/>
                            <w:szCs w:val="24"/>
                          </w:rPr>
                        </w:pPr>
                        <w:r>
                          <w:rPr>
                            <w:i/>
                            <w:sz w:val="24"/>
                            <w:szCs w:val="24"/>
                          </w:rPr>
                          <w:t>Утв.</w:t>
                        </w:r>
                      </w:p>
                      <w:p w14:paraId="6509108C" w14:textId="77777777" w:rsidR="00242E69" w:rsidRDefault="00242E69" w:rsidP="009A647B">
                        <w:pPr>
                          <w:pStyle w:val="3"/>
                        </w:pPr>
                      </w:p>
                      <w:p w14:paraId="27CCC18C" w14:textId="77777777" w:rsidR="00242E69" w:rsidRPr="007132A6" w:rsidRDefault="00242E69" w:rsidP="009A647B">
                        <w:pPr>
                          <w:pStyle w:val="aff4"/>
                          <w:rPr>
                            <w:i/>
                            <w:sz w:val="24"/>
                            <w:szCs w:val="24"/>
                          </w:rPr>
                        </w:pPr>
                        <w:r>
                          <w:rPr>
                            <w:i/>
                            <w:sz w:val="24"/>
                            <w:szCs w:val="24"/>
                          </w:rPr>
                          <w:t>Утв.</w:t>
                        </w:r>
                      </w:p>
                      <w:p w14:paraId="7529E6E8" w14:textId="77777777" w:rsidR="00242E69" w:rsidRDefault="00242E69" w:rsidP="009A647B">
                        <w:pPr>
                          <w:pStyle w:val="3"/>
                        </w:pPr>
                      </w:p>
                      <w:p w14:paraId="638C4452" w14:textId="77777777" w:rsidR="00242E69" w:rsidRPr="007132A6" w:rsidRDefault="00242E69" w:rsidP="009A647B">
                        <w:pPr>
                          <w:pStyle w:val="aff4"/>
                          <w:rPr>
                            <w:i/>
                            <w:sz w:val="24"/>
                            <w:szCs w:val="24"/>
                          </w:rPr>
                        </w:pPr>
                        <w:r>
                          <w:rPr>
                            <w:i/>
                            <w:sz w:val="24"/>
                            <w:szCs w:val="24"/>
                          </w:rPr>
                          <w:t>Утв.</w:t>
                        </w:r>
                      </w:p>
                      <w:p w14:paraId="1725E950" w14:textId="77777777" w:rsidR="00242E69" w:rsidRDefault="00242E69" w:rsidP="009A647B">
                        <w:pPr>
                          <w:pStyle w:val="3"/>
                        </w:pPr>
                      </w:p>
                      <w:p w14:paraId="24746EA4" w14:textId="77777777" w:rsidR="00242E69" w:rsidRPr="007132A6" w:rsidRDefault="00242E69" w:rsidP="009A647B">
                        <w:pPr>
                          <w:pStyle w:val="aff4"/>
                          <w:rPr>
                            <w:i/>
                            <w:sz w:val="24"/>
                            <w:szCs w:val="24"/>
                          </w:rPr>
                        </w:pPr>
                        <w:r>
                          <w:rPr>
                            <w:i/>
                            <w:sz w:val="24"/>
                            <w:szCs w:val="24"/>
                          </w:rPr>
                          <w:t>Утв.</w:t>
                        </w:r>
                      </w:p>
                      <w:p w14:paraId="21C5557C" w14:textId="77777777" w:rsidR="00242E69" w:rsidRDefault="00242E69" w:rsidP="009A647B">
                        <w:pPr>
                          <w:pStyle w:val="3"/>
                        </w:pPr>
                      </w:p>
                      <w:p w14:paraId="2A6D2999" w14:textId="77777777" w:rsidR="00242E69" w:rsidRPr="007132A6" w:rsidRDefault="00242E69" w:rsidP="009A647B">
                        <w:pPr>
                          <w:pStyle w:val="aff4"/>
                          <w:rPr>
                            <w:i/>
                            <w:sz w:val="24"/>
                            <w:szCs w:val="24"/>
                          </w:rPr>
                        </w:pPr>
                        <w:r>
                          <w:rPr>
                            <w:i/>
                            <w:sz w:val="24"/>
                            <w:szCs w:val="24"/>
                          </w:rPr>
                          <w:t>Утв.</w:t>
                        </w:r>
                      </w:p>
                      <w:p w14:paraId="38E1AB39" w14:textId="77777777" w:rsidR="00242E69" w:rsidRDefault="00242E69" w:rsidP="009A647B">
                        <w:pPr>
                          <w:pStyle w:val="3"/>
                        </w:pPr>
                      </w:p>
                      <w:p w14:paraId="44727EFA" w14:textId="77777777" w:rsidR="00242E69" w:rsidRPr="007132A6" w:rsidRDefault="00242E69" w:rsidP="009A647B">
                        <w:pPr>
                          <w:pStyle w:val="aff4"/>
                          <w:rPr>
                            <w:i/>
                            <w:sz w:val="24"/>
                            <w:szCs w:val="24"/>
                          </w:rPr>
                        </w:pPr>
                        <w:r>
                          <w:rPr>
                            <w:i/>
                            <w:sz w:val="24"/>
                            <w:szCs w:val="24"/>
                          </w:rPr>
                          <w:t>Утв.</w:t>
                        </w:r>
                      </w:p>
                      <w:p w14:paraId="777E0B6B" w14:textId="77777777" w:rsidR="00242E69" w:rsidRDefault="00242E69" w:rsidP="009A647B">
                        <w:pPr>
                          <w:pStyle w:val="3"/>
                        </w:pPr>
                      </w:p>
                      <w:p w14:paraId="3988F677" w14:textId="77777777" w:rsidR="00242E69" w:rsidRPr="007132A6" w:rsidRDefault="00242E69" w:rsidP="009A647B">
                        <w:pPr>
                          <w:pStyle w:val="aff4"/>
                          <w:rPr>
                            <w:i/>
                            <w:sz w:val="24"/>
                            <w:szCs w:val="24"/>
                          </w:rPr>
                        </w:pPr>
                        <w:r>
                          <w:rPr>
                            <w:i/>
                            <w:sz w:val="24"/>
                            <w:szCs w:val="24"/>
                          </w:rPr>
                          <w:t>Утв.</w:t>
                        </w:r>
                      </w:p>
                      <w:p w14:paraId="566410F7" w14:textId="77777777" w:rsidR="00242E69" w:rsidRDefault="00242E69" w:rsidP="009A647B">
                        <w:pPr>
                          <w:pStyle w:val="3"/>
                        </w:pPr>
                      </w:p>
                      <w:p w14:paraId="57EBB67C" w14:textId="77777777" w:rsidR="00242E69" w:rsidRPr="007132A6" w:rsidRDefault="00242E69" w:rsidP="009A647B">
                        <w:pPr>
                          <w:pStyle w:val="aff4"/>
                          <w:rPr>
                            <w:i/>
                            <w:sz w:val="24"/>
                            <w:szCs w:val="24"/>
                          </w:rPr>
                        </w:pPr>
                        <w:r>
                          <w:rPr>
                            <w:i/>
                            <w:sz w:val="24"/>
                            <w:szCs w:val="24"/>
                          </w:rPr>
                          <w:t>Утв.</w:t>
                        </w:r>
                      </w:p>
                      <w:p w14:paraId="08C49C53" w14:textId="77777777" w:rsidR="00242E69" w:rsidRDefault="00242E69" w:rsidP="009A647B">
                        <w:pPr>
                          <w:pStyle w:val="3"/>
                        </w:pPr>
                      </w:p>
                      <w:p w14:paraId="79ADD77E" w14:textId="77777777" w:rsidR="00242E69" w:rsidRPr="007132A6" w:rsidRDefault="00242E69" w:rsidP="009A647B">
                        <w:pPr>
                          <w:pStyle w:val="aff4"/>
                          <w:rPr>
                            <w:i/>
                            <w:sz w:val="24"/>
                            <w:szCs w:val="24"/>
                          </w:rPr>
                        </w:pPr>
                        <w:r>
                          <w:rPr>
                            <w:i/>
                            <w:sz w:val="24"/>
                            <w:szCs w:val="24"/>
                          </w:rPr>
                          <w:t>Утв.</w:t>
                        </w:r>
                      </w:p>
                      <w:p w14:paraId="1D30F795" w14:textId="77777777" w:rsidR="00242E69" w:rsidRDefault="00242E69" w:rsidP="009A647B">
                        <w:pPr>
                          <w:pStyle w:val="3"/>
                        </w:pPr>
                      </w:p>
                      <w:p w14:paraId="7A96DDE0" w14:textId="77777777" w:rsidR="00242E69" w:rsidRPr="007132A6" w:rsidRDefault="00242E69" w:rsidP="009A647B">
                        <w:pPr>
                          <w:pStyle w:val="aff4"/>
                          <w:rPr>
                            <w:i/>
                            <w:sz w:val="24"/>
                            <w:szCs w:val="24"/>
                          </w:rPr>
                        </w:pPr>
                        <w:r>
                          <w:rPr>
                            <w:i/>
                            <w:sz w:val="24"/>
                            <w:szCs w:val="24"/>
                          </w:rPr>
                          <w:t>Утв.</w:t>
                        </w:r>
                      </w:p>
                      <w:p w14:paraId="08CAD6E9" w14:textId="77777777" w:rsidR="00242E69" w:rsidRDefault="00242E69" w:rsidP="009A647B"/>
                      <w:p w14:paraId="68A357EC" w14:textId="77777777" w:rsidR="00242E69" w:rsidRPr="007132A6" w:rsidRDefault="00242E69" w:rsidP="009A647B">
                        <w:pPr>
                          <w:pStyle w:val="aff4"/>
                          <w:rPr>
                            <w:i/>
                            <w:sz w:val="24"/>
                            <w:szCs w:val="24"/>
                          </w:rPr>
                        </w:pPr>
                        <w:r>
                          <w:rPr>
                            <w:i/>
                            <w:sz w:val="24"/>
                            <w:szCs w:val="24"/>
                          </w:rPr>
                          <w:t>Утв.</w:t>
                        </w:r>
                      </w:p>
                      <w:p w14:paraId="5D70EA2D" w14:textId="77777777" w:rsidR="00242E69" w:rsidRDefault="00242E69" w:rsidP="009A647B">
                        <w:pPr>
                          <w:pStyle w:val="3"/>
                        </w:pPr>
                      </w:p>
                      <w:p w14:paraId="4FD49A56" w14:textId="77777777" w:rsidR="00242E69" w:rsidRPr="007132A6" w:rsidRDefault="00242E69" w:rsidP="009A647B">
                        <w:pPr>
                          <w:pStyle w:val="aff4"/>
                          <w:rPr>
                            <w:i/>
                            <w:sz w:val="24"/>
                            <w:szCs w:val="24"/>
                          </w:rPr>
                        </w:pPr>
                        <w:r>
                          <w:rPr>
                            <w:i/>
                            <w:sz w:val="24"/>
                            <w:szCs w:val="24"/>
                          </w:rPr>
                          <w:t>Утв.</w:t>
                        </w:r>
                      </w:p>
                      <w:p w14:paraId="2A31B4DA" w14:textId="77777777" w:rsidR="00242E69" w:rsidRDefault="00242E69" w:rsidP="009A647B">
                        <w:pPr>
                          <w:pStyle w:val="3"/>
                        </w:pPr>
                      </w:p>
                      <w:p w14:paraId="4FF3E058" w14:textId="77777777" w:rsidR="00242E69" w:rsidRPr="007132A6" w:rsidRDefault="00242E69" w:rsidP="009A647B">
                        <w:pPr>
                          <w:pStyle w:val="aff4"/>
                          <w:rPr>
                            <w:i/>
                            <w:sz w:val="24"/>
                            <w:szCs w:val="24"/>
                          </w:rPr>
                        </w:pPr>
                        <w:r>
                          <w:rPr>
                            <w:i/>
                            <w:sz w:val="24"/>
                            <w:szCs w:val="24"/>
                          </w:rPr>
                          <w:t>Утв.</w:t>
                        </w:r>
                      </w:p>
                      <w:p w14:paraId="59F25EF1" w14:textId="77777777" w:rsidR="00242E69" w:rsidRDefault="00242E69" w:rsidP="009A647B">
                        <w:pPr>
                          <w:pStyle w:val="3"/>
                        </w:pPr>
                      </w:p>
                      <w:p w14:paraId="42312EA0" w14:textId="77777777" w:rsidR="00242E69" w:rsidRPr="007132A6" w:rsidRDefault="00242E69" w:rsidP="009A647B">
                        <w:pPr>
                          <w:pStyle w:val="aff4"/>
                          <w:rPr>
                            <w:i/>
                            <w:sz w:val="24"/>
                            <w:szCs w:val="24"/>
                          </w:rPr>
                        </w:pPr>
                        <w:r>
                          <w:rPr>
                            <w:i/>
                            <w:sz w:val="24"/>
                            <w:szCs w:val="24"/>
                          </w:rPr>
                          <w:t>Утв.</w:t>
                        </w:r>
                      </w:p>
                      <w:p w14:paraId="73D67941" w14:textId="77777777" w:rsidR="00242E69" w:rsidRDefault="00242E69" w:rsidP="009A647B">
                        <w:pPr>
                          <w:pStyle w:val="3"/>
                        </w:pPr>
                      </w:p>
                      <w:p w14:paraId="05F6973F" w14:textId="77777777" w:rsidR="00242E69" w:rsidRPr="007132A6" w:rsidRDefault="00242E69" w:rsidP="009A647B">
                        <w:pPr>
                          <w:pStyle w:val="aff4"/>
                          <w:rPr>
                            <w:i/>
                            <w:sz w:val="24"/>
                            <w:szCs w:val="24"/>
                          </w:rPr>
                        </w:pPr>
                        <w:r>
                          <w:rPr>
                            <w:i/>
                            <w:sz w:val="24"/>
                            <w:szCs w:val="24"/>
                          </w:rPr>
                          <w:t>Утв.</w:t>
                        </w:r>
                      </w:p>
                      <w:p w14:paraId="6014FD43" w14:textId="77777777" w:rsidR="00242E69" w:rsidRDefault="00242E69" w:rsidP="009A647B">
                        <w:pPr>
                          <w:pStyle w:val="3"/>
                        </w:pPr>
                      </w:p>
                      <w:p w14:paraId="2044E815" w14:textId="77777777" w:rsidR="00242E69" w:rsidRPr="007132A6" w:rsidRDefault="00242E69" w:rsidP="009A647B">
                        <w:pPr>
                          <w:pStyle w:val="aff4"/>
                          <w:rPr>
                            <w:i/>
                            <w:sz w:val="24"/>
                            <w:szCs w:val="24"/>
                          </w:rPr>
                        </w:pPr>
                        <w:r>
                          <w:rPr>
                            <w:i/>
                            <w:sz w:val="24"/>
                            <w:szCs w:val="24"/>
                          </w:rPr>
                          <w:t>Утв.</w:t>
                        </w:r>
                      </w:p>
                      <w:p w14:paraId="0E8820F5" w14:textId="77777777" w:rsidR="00242E69" w:rsidRDefault="00242E69" w:rsidP="009A647B">
                        <w:pPr>
                          <w:pStyle w:val="3"/>
                        </w:pPr>
                      </w:p>
                      <w:p w14:paraId="17651ABE" w14:textId="77777777" w:rsidR="00242E69" w:rsidRPr="007132A6" w:rsidRDefault="00242E69" w:rsidP="009A647B">
                        <w:pPr>
                          <w:pStyle w:val="aff4"/>
                          <w:rPr>
                            <w:i/>
                            <w:sz w:val="24"/>
                            <w:szCs w:val="24"/>
                          </w:rPr>
                        </w:pPr>
                        <w:r>
                          <w:rPr>
                            <w:i/>
                            <w:sz w:val="24"/>
                            <w:szCs w:val="24"/>
                          </w:rPr>
                          <w:t>Утв.</w:t>
                        </w:r>
                      </w:p>
                      <w:p w14:paraId="1CBFA64B" w14:textId="77777777" w:rsidR="00242E69" w:rsidRDefault="00242E69" w:rsidP="009A647B">
                        <w:pPr>
                          <w:pStyle w:val="3"/>
                        </w:pPr>
                      </w:p>
                      <w:p w14:paraId="7F5B58B8" w14:textId="77777777" w:rsidR="00242E69" w:rsidRPr="007132A6" w:rsidRDefault="00242E69" w:rsidP="009A647B">
                        <w:pPr>
                          <w:pStyle w:val="aff4"/>
                          <w:rPr>
                            <w:i/>
                            <w:sz w:val="24"/>
                            <w:szCs w:val="24"/>
                          </w:rPr>
                        </w:pPr>
                        <w:r>
                          <w:rPr>
                            <w:i/>
                            <w:sz w:val="24"/>
                            <w:szCs w:val="24"/>
                          </w:rPr>
                          <w:t>Утв.</w:t>
                        </w:r>
                      </w:p>
                      <w:p w14:paraId="6E678400" w14:textId="77777777" w:rsidR="00242E69" w:rsidRDefault="00242E69" w:rsidP="009A647B">
                        <w:pPr>
                          <w:pStyle w:val="3"/>
                        </w:pPr>
                      </w:p>
                      <w:p w14:paraId="143FE944" w14:textId="77777777" w:rsidR="00242E69" w:rsidRPr="007132A6" w:rsidRDefault="00242E69" w:rsidP="009A647B">
                        <w:pPr>
                          <w:pStyle w:val="aff4"/>
                          <w:rPr>
                            <w:i/>
                            <w:sz w:val="24"/>
                            <w:szCs w:val="24"/>
                          </w:rPr>
                        </w:pPr>
                        <w:r>
                          <w:rPr>
                            <w:i/>
                            <w:sz w:val="24"/>
                            <w:szCs w:val="24"/>
                          </w:rPr>
                          <w:t>Утв.</w:t>
                        </w:r>
                      </w:p>
                      <w:p w14:paraId="72E49384" w14:textId="77777777" w:rsidR="00242E69" w:rsidRDefault="00242E69" w:rsidP="009A647B">
                        <w:pPr>
                          <w:pStyle w:val="3"/>
                        </w:pPr>
                      </w:p>
                      <w:p w14:paraId="45FC2989" w14:textId="77777777" w:rsidR="00242E69" w:rsidRPr="007132A6" w:rsidRDefault="00242E69" w:rsidP="009A647B">
                        <w:pPr>
                          <w:pStyle w:val="aff4"/>
                          <w:rPr>
                            <w:i/>
                            <w:sz w:val="24"/>
                            <w:szCs w:val="24"/>
                          </w:rPr>
                        </w:pPr>
                        <w:r>
                          <w:rPr>
                            <w:i/>
                            <w:sz w:val="24"/>
                            <w:szCs w:val="24"/>
                          </w:rPr>
                          <w:t>Утв.</w:t>
                        </w:r>
                      </w:p>
                      <w:p w14:paraId="75D24CE6" w14:textId="77777777" w:rsidR="00242E69" w:rsidRDefault="00242E69" w:rsidP="009A647B">
                        <w:pPr>
                          <w:pStyle w:val="3"/>
                        </w:pPr>
                      </w:p>
                      <w:p w14:paraId="1FDD157C" w14:textId="77777777" w:rsidR="00242E69" w:rsidRPr="007132A6" w:rsidRDefault="00242E69" w:rsidP="009A647B">
                        <w:pPr>
                          <w:pStyle w:val="aff4"/>
                          <w:rPr>
                            <w:i/>
                            <w:sz w:val="24"/>
                            <w:szCs w:val="24"/>
                          </w:rPr>
                        </w:pPr>
                        <w:r>
                          <w:rPr>
                            <w:i/>
                            <w:sz w:val="24"/>
                            <w:szCs w:val="24"/>
                          </w:rPr>
                          <w:t>Утв.</w:t>
                        </w:r>
                      </w:p>
                      <w:p w14:paraId="7F8DE852" w14:textId="77777777" w:rsidR="00242E69" w:rsidRDefault="00242E69" w:rsidP="009A647B">
                        <w:pPr>
                          <w:pStyle w:val="3"/>
                        </w:pPr>
                      </w:p>
                      <w:p w14:paraId="02168D6D" w14:textId="77777777" w:rsidR="00242E69" w:rsidRPr="007132A6" w:rsidRDefault="00242E69" w:rsidP="009A647B">
                        <w:pPr>
                          <w:pStyle w:val="aff4"/>
                          <w:rPr>
                            <w:i/>
                            <w:sz w:val="24"/>
                            <w:szCs w:val="24"/>
                          </w:rPr>
                        </w:pPr>
                        <w:r>
                          <w:rPr>
                            <w:i/>
                            <w:sz w:val="24"/>
                            <w:szCs w:val="24"/>
                          </w:rPr>
                          <w:t>Утв.</w:t>
                        </w:r>
                      </w:p>
                      <w:p w14:paraId="363C36FC" w14:textId="77777777" w:rsidR="00242E69" w:rsidRDefault="00242E69" w:rsidP="009A647B">
                        <w:pPr>
                          <w:pStyle w:val="3"/>
                        </w:pPr>
                      </w:p>
                      <w:p w14:paraId="3F1637B8" w14:textId="77777777" w:rsidR="00242E69" w:rsidRPr="007132A6" w:rsidRDefault="00242E69" w:rsidP="009A647B">
                        <w:pPr>
                          <w:pStyle w:val="aff4"/>
                          <w:rPr>
                            <w:i/>
                            <w:sz w:val="24"/>
                            <w:szCs w:val="24"/>
                          </w:rPr>
                        </w:pPr>
                        <w:r>
                          <w:rPr>
                            <w:i/>
                            <w:sz w:val="24"/>
                            <w:szCs w:val="24"/>
                          </w:rPr>
                          <w:t>Утв.</w:t>
                        </w:r>
                      </w:p>
                      <w:p w14:paraId="526453FA" w14:textId="77777777" w:rsidR="00242E69" w:rsidRDefault="00242E69" w:rsidP="009A647B">
                        <w:pPr>
                          <w:pStyle w:val="3"/>
                        </w:pPr>
                      </w:p>
                      <w:p w14:paraId="6DF67842" w14:textId="77777777" w:rsidR="00242E69" w:rsidRPr="007132A6" w:rsidRDefault="00242E69" w:rsidP="009A647B">
                        <w:pPr>
                          <w:pStyle w:val="aff4"/>
                          <w:rPr>
                            <w:i/>
                            <w:sz w:val="24"/>
                            <w:szCs w:val="24"/>
                          </w:rPr>
                        </w:pPr>
                        <w:r>
                          <w:rPr>
                            <w:i/>
                            <w:sz w:val="24"/>
                            <w:szCs w:val="24"/>
                          </w:rPr>
                          <w:t>Утв.</w:t>
                        </w:r>
                      </w:p>
                      <w:p w14:paraId="23705F09" w14:textId="77777777" w:rsidR="00242E69" w:rsidRDefault="00242E69" w:rsidP="009A647B">
                        <w:pPr>
                          <w:pStyle w:val="3"/>
                        </w:pPr>
                      </w:p>
                      <w:p w14:paraId="28FA94D8" w14:textId="77777777" w:rsidR="00242E69" w:rsidRPr="007132A6" w:rsidRDefault="00242E69" w:rsidP="009A647B">
                        <w:pPr>
                          <w:pStyle w:val="aff4"/>
                          <w:rPr>
                            <w:i/>
                            <w:sz w:val="24"/>
                            <w:szCs w:val="24"/>
                          </w:rPr>
                        </w:pPr>
                        <w:r>
                          <w:rPr>
                            <w:i/>
                            <w:sz w:val="24"/>
                            <w:szCs w:val="24"/>
                          </w:rPr>
                          <w:t>Утв.</w:t>
                        </w:r>
                      </w:p>
                      <w:p w14:paraId="302CDB44" w14:textId="77777777" w:rsidR="00242E69" w:rsidRDefault="00242E69" w:rsidP="009A647B">
                        <w:pPr>
                          <w:pStyle w:val="3"/>
                        </w:pPr>
                      </w:p>
                      <w:p w14:paraId="43E48D67" w14:textId="77777777" w:rsidR="00242E69" w:rsidRPr="007132A6" w:rsidRDefault="00242E69" w:rsidP="009A647B">
                        <w:pPr>
                          <w:pStyle w:val="aff4"/>
                          <w:rPr>
                            <w:i/>
                            <w:sz w:val="24"/>
                            <w:szCs w:val="24"/>
                          </w:rPr>
                        </w:pPr>
                        <w:r>
                          <w:rPr>
                            <w:i/>
                            <w:sz w:val="24"/>
                            <w:szCs w:val="24"/>
                          </w:rPr>
                          <w:t>Утв.</w:t>
                        </w:r>
                      </w:p>
                      <w:p w14:paraId="3211901F" w14:textId="77777777" w:rsidR="00242E69" w:rsidRDefault="00242E69" w:rsidP="009A647B">
                        <w:pPr>
                          <w:pStyle w:val="3"/>
                        </w:pPr>
                      </w:p>
                      <w:p w14:paraId="66D2B7B9" w14:textId="77777777" w:rsidR="00242E69" w:rsidRPr="007132A6" w:rsidRDefault="00242E69" w:rsidP="009A647B">
                        <w:pPr>
                          <w:pStyle w:val="aff4"/>
                          <w:rPr>
                            <w:i/>
                            <w:sz w:val="24"/>
                            <w:szCs w:val="24"/>
                          </w:rPr>
                        </w:pPr>
                        <w:r>
                          <w:rPr>
                            <w:i/>
                            <w:sz w:val="24"/>
                            <w:szCs w:val="24"/>
                          </w:rPr>
                          <w:t>Утв.</w:t>
                        </w:r>
                      </w:p>
                      <w:p w14:paraId="3CDF1278" w14:textId="77777777" w:rsidR="00242E69" w:rsidRDefault="00242E69" w:rsidP="009A647B">
                        <w:pPr>
                          <w:pStyle w:val="3"/>
                        </w:pPr>
                      </w:p>
                      <w:p w14:paraId="54D44C66" w14:textId="77777777" w:rsidR="00242E69" w:rsidRPr="007132A6" w:rsidRDefault="00242E69" w:rsidP="009A647B">
                        <w:pPr>
                          <w:pStyle w:val="aff4"/>
                          <w:rPr>
                            <w:i/>
                            <w:sz w:val="24"/>
                            <w:szCs w:val="24"/>
                          </w:rPr>
                        </w:pPr>
                        <w:r>
                          <w:rPr>
                            <w:i/>
                            <w:sz w:val="24"/>
                            <w:szCs w:val="24"/>
                          </w:rPr>
                          <w:t>Утв.</w:t>
                        </w:r>
                      </w:p>
                      <w:p w14:paraId="6F83D7D8" w14:textId="77777777" w:rsidR="00242E69" w:rsidRDefault="00242E69" w:rsidP="009A647B">
                        <w:pPr>
                          <w:pStyle w:val="3"/>
                        </w:pPr>
                      </w:p>
                      <w:p w14:paraId="2FFC5DCD" w14:textId="77777777" w:rsidR="00242E69" w:rsidRPr="007132A6" w:rsidRDefault="00242E69" w:rsidP="009A647B">
                        <w:pPr>
                          <w:pStyle w:val="aff4"/>
                          <w:rPr>
                            <w:i/>
                            <w:sz w:val="24"/>
                            <w:szCs w:val="24"/>
                          </w:rPr>
                        </w:pPr>
                        <w:r>
                          <w:rPr>
                            <w:i/>
                            <w:sz w:val="24"/>
                            <w:szCs w:val="24"/>
                          </w:rPr>
                          <w:t>Утв.</w:t>
                        </w:r>
                      </w:p>
                      <w:p w14:paraId="7FA73D56" w14:textId="77777777" w:rsidR="00242E69" w:rsidRDefault="00242E69" w:rsidP="009A647B">
                        <w:pPr>
                          <w:pStyle w:val="3"/>
                        </w:pPr>
                      </w:p>
                      <w:p w14:paraId="4DE91177" w14:textId="77777777" w:rsidR="00242E69" w:rsidRPr="007132A6" w:rsidRDefault="00242E69" w:rsidP="009A647B">
                        <w:pPr>
                          <w:pStyle w:val="aff4"/>
                          <w:rPr>
                            <w:i/>
                            <w:sz w:val="24"/>
                            <w:szCs w:val="24"/>
                          </w:rPr>
                        </w:pPr>
                        <w:r>
                          <w:rPr>
                            <w:i/>
                            <w:sz w:val="24"/>
                            <w:szCs w:val="24"/>
                          </w:rPr>
                          <w:t>Утв.</w:t>
                        </w:r>
                      </w:p>
                      <w:p w14:paraId="014FDA93" w14:textId="77777777" w:rsidR="00242E69" w:rsidRDefault="00242E69" w:rsidP="009A647B">
                        <w:pPr>
                          <w:pStyle w:val="3"/>
                        </w:pPr>
                      </w:p>
                      <w:p w14:paraId="6F80F2CB" w14:textId="77777777" w:rsidR="00242E69" w:rsidRPr="007132A6" w:rsidRDefault="00242E69" w:rsidP="009A647B">
                        <w:pPr>
                          <w:pStyle w:val="aff4"/>
                          <w:rPr>
                            <w:i/>
                            <w:sz w:val="24"/>
                            <w:szCs w:val="24"/>
                          </w:rPr>
                        </w:pPr>
                        <w:r>
                          <w:rPr>
                            <w:i/>
                            <w:sz w:val="24"/>
                            <w:szCs w:val="24"/>
                          </w:rPr>
                          <w:t>Утв.</w:t>
                        </w:r>
                      </w:p>
                      <w:p w14:paraId="40EF5B32" w14:textId="77777777" w:rsidR="00242E69" w:rsidRDefault="00242E69" w:rsidP="009A647B">
                        <w:pPr>
                          <w:pStyle w:val="3"/>
                        </w:pPr>
                      </w:p>
                      <w:p w14:paraId="398A5F83" w14:textId="77777777" w:rsidR="00242E69" w:rsidRPr="007132A6" w:rsidRDefault="00242E69" w:rsidP="009A647B">
                        <w:pPr>
                          <w:pStyle w:val="aff4"/>
                          <w:rPr>
                            <w:i/>
                            <w:sz w:val="24"/>
                            <w:szCs w:val="24"/>
                          </w:rPr>
                        </w:pPr>
                        <w:r>
                          <w:rPr>
                            <w:i/>
                            <w:sz w:val="24"/>
                            <w:szCs w:val="24"/>
                          </w:rPr>
                          <w:t>Утв.</w:t>
                        </w:r>
                      </w:p>
                      <w:p w14:paraId="0C7EEFF9" w14:textId="77777777" w:rsidR="00242E69" w:rsidRDefault="00242E69" w:rsidP="009A647B">
                        <w:pPr>
                          <w:pStyle w:val="3"/>
                        </w:pPr>
                      </w:p>
                      <w:p w14:paraId="7CC8CC97" w14:textId="77777777" w:rsidR="00242E69" w:rsidRPr="007132A6" w:rsidRDefault="00242E69" w:rsidP="009A647B">
                        <w:pPr>
                          <w:pStyle w:val="aff4"/>
                          <w:rPr>
                            <w:i/>
                            <w:sz w:val="24"/>
                            <w:szCs w:val="24"/>
                          </w:rPr>
                        </w:pPr>
                        <w:r>
                          <w:rPr>
                            <w:i/>
                            <w:sz w:val="24"/>
                            <w:szCs w:val="24"/>
                          </w:rPr>
                          <w:t>Утв.</w:t>
                        </w:r>
                      </w:p>
                      <w:p w14:paraId="3E5DB258" w14:textId="77777777" w:rsidR="00242E69" w:rsidRDefault="00242E69" w:rsidP="009A647B">
                        <w:pPr>
                          <w:pStyle w:val="3"/>
                        </w:pPr>
                      </w:p>
                      <w:p w14:paraId="2B8FAC9E" w14:textId="77777777" w:rsidR="00242E69" w:rsidRPr="007132A6" w:rsidRDefault="00242E69" w:rsidP="009A647B">
                        <w:pPr>
                          <w:pStyle w:val="aff4"/>
                          <w:rPr>
                            <w:i/>
                            <w:sz w:val="24"/>
                            <w:szCs w:val="24"/>
                          </w:rPr>
                        </w:pPr>
                        <w:r>
                          <w:rPr>
                            <w:i/>
                            <w:sz w:val="24"/>
                            <w:szCs w:val="24"/>
                          </w:rPr>
                          <w:t>Утв.</w:t>
                        </w:r>
                      </w:p>
                      <w:p w14:paraId="41DDEA49" w14:textId="77777777" w:rsidR="00242E69" w:rsidRDefault="00242E69" w:rsidP="009A647B">
                        <w:pPr>
                          <w:pStyle w:val="3"/>
                        </w:pPr>
                      </w:p>
                      <w:p w14:paraId="7971D7E5" w14:textId="77777777" w:rsidR="00242E69" w:rsidRPr="007132A6" w:rsidRDefault="00242E69" w:rsidP="009A647B">
                        <w:pPr>
                          <w:pStyle w:val="aff4"/>
                          <w:rPr>
                            <w:i/>
                            <w:sz w:val="24"/>
                            <w:szCs w:val="24"/>
                          </w:rPr>
                        </w:pPr>
                        <w:r>
                          <w:rPr>
                            <w:i/>
                            <w:sz w:val="24"/>
                            <w:szCs w:val="24"/>
                          </w:rPr>
                          <w:t>Утв.</w:t>
                        </w:r>
                      </w:p>
                      <w:p w14:paraId="1F74632E" w14:textId="77777777" w:rsidR="00242E69" w:rsidRDefault="00242E69" w:rsidP="009A647B">
                        <w:pPr>
                          <w:pStyle w:val="3"/>
                        </w:pPr>
                      </w:p>
                      <w:p w14:paraId="4F0DA045" w14:textId="77777777" w:rsidR="00242E69" w:rsidRPr="007132A6" w:rsidRDefault="00242E69" w:rsidP="009A647B">
                        <w:pPr>
                          <w:pStyle w:val="aff4"/>
                          <w:rPr>
                            <w:i/>
                            <w:sz w:val="24"/>
                            <w:szCs w:val="24"/>
                          </w:rPr>
                        </w:pPr>
                        <w:r>
                          <w:rPr>
                            <w:i/>
                            <w:sz w:val="24"/>
                            <w:szCs w:val="24"/>
                          </w:rPr>
                          <w:t>Утв.</w:t>
                        </w:r>
                      </w:p>
                      <w:p w14:paraId="58CA589F" w14:textId="77777777" w:rsidR="00242E69" w:rsidRDefault="00242E69" w:rsidP="009A647B">
                        <w:pPr>
                          <w:pStyle w:val="3"/>
                        </w:pPr>
                      </w:p>
                      <w:p w14:paraId="65B6B8A1" w14:textId="77777777" w:rsidR="00242E69" w:rsidRPr="007132A6" w:rsidRDefault="00242E69" w:rsidP="009A647B">
                        <w:pPr>
                          <w:pStyle w:val="aff4"/>
                          <w:rPr>
                            <w:i/>
                            <w:sz w:val="24"/>
                            <w:szCs w:val="24"/>
                          </w:rPr>
                        </w:pPr>
                        <w:r>
                          <w:rPr>
                            <w:i/>
                            <w:sz w:val="24"/>
                            <w:szCs w:val="24"/>
                          </w:rPr>
                          <w:t>Утв.</w:t>
                        </w:r>
                      </w:p>
                      <w:p w14:paraId="2DD5F5C5" w14:textId="77777777" w:rsidR="00242E69" w:rsidRDefault="00242E69" w:rsidP="009A647B">
                        <w:pPr>
                          <w:pStyle w:val="3"/>
                        </w:pPr>
                      </w:p>
                      <w:p w14:paraId="04425505" w14:textId="77777777" w:rsidR="00242E69" w:rsidRPr="007132A6" w:rsidRDefault="00242E69" w:rsidP="009A647B">
                        <w:pPr>
                          <w:pStyle w:val="aff4"/>
                          <w:rPr>
                            <w:i/>
                            <w:sz w:val="24"/>
                            <w:szCs w:val="24"/>
                          </w:rPr>
                        </w:pPr>
                        <w:r>
                          <w:rPr>
                            <w:i/>
                            <w:sz w:val="24"/>
                            <w:szCs w:val="24"/>
                          </w:rPr>
                          <w:t>Утв.</w:t>
                        </w:r>
                      </w:p>
                      <w:p w14:paraId="7FC45B1B" w14:textId="77777777" w:rsidR="00242E69" w:rsidRDefault="00242E69" w:rsidP="009A647B">
                        <w:pPr>
                          <w:pStyle w:val="3"/>
                        </w:pPr>
                      </w:p>
                      <w:p w14:paraId="2AE82727" w14:textId="77777777" w:rsidR="00242E69" w:rsidRPr="007132A6" w:rsidRDefault="00242E69" w:rsidP="009A647B">
                        <w:pPr>
                          <w:pStyle w:val="aff4"/>
                          <w:rPr>
                            <w:i/>
                            <w:sz w:val="24"/>
                            <w:szCs w:val="24"/>
                          </w:rPr>
                        </w:pPr>
                        <w:r>
                          <w:rPr>
                            <w:i/>
                            <w:sz w:val="24"/>
                            <w:szCs w:val="24"/>
                          </w:rPr>
                          <w:t>Утв.</w:t>
                        </w:r>
                      </w:p>
                      <w:p w14:paraId="2732BEE3" w14:textId="77777777" w:rsidR="00242E69" w:rsidRDefault="00242E69" w:rsidP="009A647B">
                        <w:pPr>
                          <w:pStyle w:val="3"/>
                        </w:pPr>
                      </w:p>
                      <w:p w14:paraId="60D1DB63" w14:textId="77777777" w:rsidR="00242E69" w:rsidRPr="007132A6" w:rsidRDefault="00242E69" w:rsidP="009A647B">
                        <w:pPr>
                          <w:pStyle w:val="aff4"/>
                          <w:rPr>
                            <w:i/>
                            <w:sz w:val="24"/>
                            <w:szCs w:val="24"/>
                          </w:rPr>
                        </w:pPr>
                        <w:r>
                          <w:rPr>
                            <w:i/>
                            <w:sz w:val="24"/>
                            <w:szCs w:val="24"/>
                          </w:rPr>
                          <w:t>Утв.</w:t>
                        </w:r>
                      </w:p>
                      <w:p w14:paraId="6DDA4565" w14:textId="77777777" w:rsidR="00242E69" w:rsidRDefault="00242E69" w:rsidP="009A647B">
                        <w:pPr>
                          <w:pStyle w:val="3"/>
                        </w:pPr>
                      </w:p>
                      <w:p w14:paraId="69A52B20" w14:textId="77777777" w:rsidR="00242E69" w:rsidRPr="007132A6" w:rsidRDefault="00242E69" w:rsidP="009A647B">
                        <w:pPr>
                          <w:pStyle w:val="aff4"/>
                          <w:rPr>
                            <w:i/>
                            <w:sz w:val="24"/>
                            <w:szCs w:val="24"/>
                          </w:rPr>
                        </w:pPr>
                        <w:r>
                          <w:rPr>
                            <w:i/>
                            <w:sz w:val="24"/>
                            <w:szCs w:val="24"/>
                          </w:rPr>
                          <w:t>Утв.</w:t>
                        </w:r>
                      </w:p>
                      <w:p w14:paraId="00745926" w14:textId="77777777" w:rsidR="00242E69" w:rsidRDefault="00242E69" w:rsidP="009A647B">
                        <w:pPr>
                          <w:pStyle w:val="3"/>
                        </w:pPr>
                      </w:p>
                      <w:p w14:paraId="0A8CB736" w14:textId="77777777" w:rsidR="00242E69" w:rsidRPr="007132A6" w:rsidRDefault="00242E69" w:rsidP="009A647B">
                        <w:pPr>
                          <w:pStyle w:val="aff4"/>
                          <w:rPr>
                            <w:i/>
                            <w:sz w:val="24"/>
                            <w:szCs w:val="24"/>
                          </w:rPr>
                        </w:pPr>
                        <w:r>
                          <w:rPr>
                            <w:i/>
                            <w:sz w:val="24"/>
                            <w:szCs w:val="24"/>
                          </w:rPr>
                          <w:t>Утв.</w:t>
                        </w:r>
                      </w:p>
                      <w:p w14:paraId="535D5321" w14:textId="77777777" w:rsidR="00242E69" w:rsidRDefault="00242E69" w:rsidP="009A647B"/>
                      <w:p w14:paraId="3E4B0D64" w14:textId="77777777" w:rsidR="00242E69" w:rsidRPr="007132A6" w:rsidRDefault="00242E69" w:rsidP="009A647B">
                        <w:pPr>
                          <w:pStyle w:val="aff4"/>
                          <w:rPr>
                            <w:i/>
                            <w:sz w:val="24"/>
                            <w:szCs w:val="24"/>
                          </w:rPr>
                        </w:pPr>
                        <w:r>
                          <w:rPr>
                            <w:i/>
                            <w:sz w:val="24"/>
                            <w:szCs w:val="24"/>
                          </w:rPr>
                          <w:t>Утв.</w:t>
                        </w:r>
                      </w:p>
                      <w:p w14:paraId="604D82CD" w14:textId="77777777" w:rsidR="00242E69" w:rsidRDefault="00242E69" w:rsidP="009A647B">
                        <w:pPr>
                          <w:pStyle w:val="3"/>
                        </w:pPr>
                      </w:p>
                      <w:p w14:paraId="189FEBA2" w14:textId="77777777" w:rsidR="00242E69" w:rsidRPr="007132A6" w:rsidRDefault="00242E69" w:rsidP="009A647B">
                        <w:pPr>
                          <w:pStyle w:val="aff4"/>
                          <w:rPr>
                            <w:i/>
                            <w:sz w:val="24"/>
                            <w:szCs w:val="24"/>
                          </w:rPr>
                        </w:pPr>
                        <w:r>
                          <w:rPr>
                            <w:i/>
                            <w:sz w:val="24"/>
                            <w:szCs w:val="24"/>
                          </w:rPr>
                          <w:t>Утв.</w:t>
                        </w:r>
                      </w:p>
                      <w:p w14:paraId="4A1F74AD" w14:textId="77777777" w:rsidR="00242E69" w:rsidRDefault="00242E69" w:rsidP="009A647B">
                        <w:pPr>
                          <w:pStyle w:val="3"/>
                        </w:pPr>
                      </w:p>
                      <w:p w14:paraId="33CBEDFC" w14:textId="77777777" w:rsidR="00242E69" w:rsidRPr="007132A6" w:rsidRDefault="00242E69" w:rsidP="009A647B">
                        <w:pPr>
                          <w:pStyle w:val="aff4"/>
                          <w:rPr>
                            <w:i/>
                            <w:sz w:val="24"/>
                            <w:szCs w:val="24"/>
                          </w:rPr>
                        </w:pPr>
                        <w:r>
                          <w:rPr>
                            <w:i/>
                            <w:sz w:val="24"/>
                            <w:szCs w:val="24"/>
                          </w:rPr>
                          <w:t>Утв.</w:t>
                        </w:r>
                      </w:p>
                      <w:p w14:paraId="3175ADEC" w14:textId="77777777" w:rsidR="00242E69" w:rsidRDefault="00242E69" w:rsidP="009A647B">
                        <w:pPr>
                          <w:pStyle w:val="3"/>
                        </w:pPr>
                      </w:p>
                      <w:p w14:paraId="0A9DF441" w14:textId="77777777" w:rsidR="00242E69" w:rsidRPr="007132A6" w:rsidRDefault="00242E69" w:rsidP="009A647B">
                        <w:pPr>
                          <w:pStyle w:val="aff4"/>
                          <w:rPr>
                            <w:i/>
                            <w:sz w:val="24"/>
                            <w:szCs w:val="24"/>
                          </w:rPr>
                        </w:pPr>
                        <w:r>
                          <w:rPr>
                            <w:i/>
                            <w:sz w:val="24"/>
                            <w:szCs w:val="24"/>
                          </w:rPr>
                          <w:t>Утв.</w:t>
                        </w:r>
                      </w:p>
                      <w:p w14:paraId="68B019F5" w14:textId="77777777" w:rsidR="00242E69" w:rsidRDefault="00242E69" w:rsidP="009A647B">
                        <w:pPr>
                          <w:pStyle w:val="3"/>
                        </w:pPr>
                      </w:p>
                      <w:p w14:paraId="46E0BC9F" w14:textId="77777777" w:rsidR="00242E69" w:rsidRPr="007132A6" w:rsidRDefault="00242E69" w:rsidP="009A647B">
                        <w:pPr>
                          <w:pStyle w:val="aff4"/>
                          <w:rPr>
                            <w:i/>
                            <w:sz w:val="24"/>
                            <w:szCs w:val="24"/>
                          </w:rPr>
                        </w:pPr>
                        <w:r>
                          <w:rPr>
                            <w:i/>
                            <w:sz w:val="24"/>
                            <w:szCs w:val="24"/>
                          </w:rPr>
                          <w:t>Утв.</w:t>
                        </w:r>
                      </w:p>
                      <w:p w14:paraId="36B0F9D4" w14:textId="77777777" w:rsidR="00242E69" w:rsidRDefault="00242E69" w:rsidP="009A647B">
                        <w:pPr>
                          <w:pStyle w:val="3"/>
                        </w:pPr>
                      </w:p>
                      <w:p w14:paraId="3E6CFA3B" w14:textId="77777777" w:rsidR="00242E69" w:rsidRPr="007132A6" w:rsidRDefault="00242E69" w:rsidP="009A647B">
                        <w:pPr>
                          <w:pStyle w:val="aff4"/>
                          <w:rPr>
                            <w:i/>
                            <w:sz w:val="24"/>
                            <w:szCs w:val="24"/>
                          </w:rPr>
                        </w:pPr>
                        <w:r>
                          <w:rPr>
                            <w:i/>
                            <w:sz w:val="24"/>
                            <w:szCs w:val="24"/>
                          </w:rPr>
                          <w:t>Утв.</w:t>
                        </w:r>
                      </w:p>
                      <w:p w14:paraId="75C87675" w14:textId="77777777" w:rsidR="00242E69" w:rsidRDefault="00242E69" w:rsidP="009A647B">
                        <w:pPr>
                          <w:pStyle w:val="3"/>
                        </w:pPr>
                      </w:p>
                      <w:p w14:paraId="26755C38" w14:textId="77777777" w:rsidR="00242E69" w:rsidRPr="007132A6" w:rsidRDefault="00242E69" w:rsidP="009A647B">
                        <w:pPr>
                          <w:pStyle w:val="aff4"/>
                          <w:rPr>
                            <w:i/>
                            <w:sz w:val="24"/>
                            <w:szCs w:val="24"/>
                          </w:rPr>
                        </w:pPr>
                        <w:r>
                          <w:rPr>
                            <w:i/>
                            <w:sz w:val="24"/>
                            <w:szCs w:val="24"/>
                          </w:rPr>
                          <w:t>Утв.</w:t>
                        </w:r>
                      </w:p>
                      <w:p w14:paraId="7F5F919A" w14:textId="77777777" w:rsidR="00242E69" w:rsidRDefault="00242E69" w:rsidP="009A647B">
                        <w:pPr>
                          <w:pStyle w:val="3"/>
                        </w:pPr>
                      </w:p>
                      <w:p w14:paraId="1061C92B" w14:textId="77777777" w:rsidR="00242E69" w:rsidRPr="007132A6" w:rsidRDefault="00242E69" w:rsidP="009A647B">
                        <w:pPr>
                          <w:pStyle w:val="aff4"/>
                          <w:rPr>
                            <w:i/>
                            <w:sz w:val="24"/>
                            <w:szCs w:val="24"/>
                          </w:rPr>
                        </w:pPr>
                        <w:r>
                          <w:rPr>
                            <w:i/>
                            <w:sz w:val="24"/>
                            <w:szCs w:val="24"/>
                          </w:rPr>
                          <w:t>Утв.</w:t>
                        </w:r>
                      </w:p>
                      <w:p w14:paraId="126F32CB" w14:textId="77777777" w:rsidR="00242E69" w:rsidRDefault="00242E69" w:rsidP="009A647B">
                        <w:pPr>
                          <w:pStyle w:val="3"/>
                        </w:pPr>
                      </w:p>
                      <w:p w14:paraId="4EFC43C0" w14:textId="77777777" w:rsidR="00242E69" w:rsidRPr="007132A6" w:rsidRDefault="00242E69" w:rsidP="009A647B">
                        <w:pPr>
                          <w:pStyle w:val="aff4"/>
                          <w:rPr>
                            <w:i/>
                            <w:sz w:val="24"/>
                            <w:szCs w:val="24"/>
                          </w:rPr>
                        </w:pPr>
                        <w:r>
                          <w:rPr>
                            <w:i/>
                            <w:sz w:val="24"/>
                            <w:szCs w:val="24"/>
                          </w:rPr>
                          <w:t>Утв.</w:t>
                        </w:r>
                      </w:p>
                      <w:p w14:paraId="3EC00AD2" w14:textId="77777777" w:rsidR="00242E69" w:rsidRDefault="00242E69" w:rsidP="009A647B">
                        <w:pPr>
                          <w:pStyle w:val="3"/>
                        </w:pPr>
                      </w:p>
                      <w:p w14:paraId="686BED9B" w14:textId="77777777" w:rsidR="00242E69" w:rsidRPr="007132A6" w:rsidRDefault="00242E69" w:rsidP="009A647B">
                        <w:pPr>
                          <w:pStyle w:val="aff4"/>
                          <w:rPr>
                            <w:i/>
                            <w:sz w:val="24"/>
                            <w:szCs w:val="24"/>
                          </w:rPr>
                        </w:pPr>
                        <w:r>
                          <w:rPr>
                            <w:i/>
                            <w:sz w:val="24"/>
                            <w:szCs w:val="24"/>
                          </w:rPr>
                          <w:t>Утв.</w:t>
                        </w:r>
                      </w:p>
                      <w:p w14:paraId="0F8752EA" w14:textId="77777777" w:rsidR="00242E69" w:rsidRDefault="00242E69" w:rsidP="009A647B">
                        <w:pPr>
                          <w:pStyle w:val="3"/>
                        </w:pPr>
                      </w:p>
                      <w:p w14:paraId="55849B4C" w14:textId="77777777" w:rsidR="00242E69" w:rsidRPr="007132A6" w:rsidRDefault="00242E69" w:rsidP="009A647B">
                        <w:pPr>
                          <w:pStyle w:val="aff4"/>
                          <w:rPr>
                            <w:i/>
                            <w:sz w:val="24"/>
                            <w:szCs w:val="24"/>
                          </w:rPr>
                        </w:pPr>
                        <w:r>
                          <w:rPr>
                            <w:i/>
                            <w:sz w:val="24"/>
                            <w:szCs w:val="24"/>
                          </w:rPr>
                          <w:t>Утв.</w:t>
                        </w:r>
                      </w:p>
                      <w:p w14:paraId="5B46869A" w14:textId="77777777" w:rsidR="00242E69" w:rsidRDefault="00242E69" w:rsidP="009A647B">
                        <w:pPr>
                          <w:pStyle w:val="3"/>
                        </w:pPr>
                      </w:p>
                      <w:p w14:paraId="3BA6B38A" w14:textId="77777777" w:rsidR="00242E69" w:rsidRPr="007132A6" w:rsidRDefault="00242E69" w:rsidP="009A647B">
                        <w:pPr>
                          <w:pStyle w:val="aff4"/>
                          <w:rPr>
                            <w:i/>
                            <w:sz w:val="24"/>
                            <w:szCs w:val="24"/>
                          </w:rPr>
                        </w:pPr>
                        <w:r>
                          <w:rPr>
                            <w:i/>
                            <w:sz w:val="24"/>
                            <w:szCs w:val="24"/>
                          </w:rPr>
                          <w:t>Утв.</w:t>
                        </w:r>
                      </w:p>
                      <w:p w14:paraId="054276B3" w14:textId="77777777" w:rsidR="00242E69" w:rsidRDefault="00242E69" w:rsidP="009A647B">
                        <w:pPr>
                          <w:pStyle w:val="3"/>
                        </w:pPr>
                      </w:p>
                      <w:p w14:paraId="61D06207" w14:textId="77777777" w:rsidR="00242E69" w:rsidRPr="007132A6" w:rsidRDefault="00242E69" w:rsidP="009A647B">
                        <w:pPr>
                          <w:pStyle w:val="aff4"/>
                          <w:rPr>
                            <w:i/>
                            <w:sz w:val="24"/>
                            <w:szCs w:val="24"/>
                          </w:rPr>
                        </w:pPr>
                        <w:r>
                          <w:rPr>
                            <w:i/>
                            <w:sz w:val="24"/>
                            <w:szCs w:val="24"/>
                          </w:rPr>
                          <w:t>Утв.</w:t>
                        </w:r>
                      </w:p>
                      <w:p w14:paraId="124D9ECE" w14:textId="77777777" w:rsidR="00242E69" w:rsidRDefault="00242E69" w:rsidP="009A647B">
                        <w:pPr>
                          <w:pStyle w:val="3"/>
                        </w:pPr>
                      </w:p>
                      <w:p w14:paraId="46D20CC4" w14:textId="77777777" w:rsidR="00242E69" w:rsidRPr="007132A6" w:rsidRDefault="00242E69" w:rsidP="009A647B">
                        <w:pPr>
                          <w:pStyle w:val="aff4"/>
                          <w:rPr>
                            <w:i/>
                            <w:sz w:val="24"/>
                            <w:szCs w:val="24"/>
                          </w:rPr>
                        </w:pPr>
                        <w:r>
                          <w:rPr>
                            <w:i/>
                            <w:sz w:val="24"/>
                            <w:szCs w:val="24"/>
                          </w:rPr>
                          <w:t>Утв.</w:t>
                        </w:r>
                      </w:p>
                      <w:p w14:paraId="0340A36F" w14:textId="77777777" w:rsidR="00242E69" w:rsidRDefault="00242E69" w:rsidP="009A647B">
                        <w:pPr>
                          <w:pStyle w:val="3"/>
                        </w:pPr>
                      </w:p>
                      <w:p w14:paraId="61CA7FD6" w14:textId="77777777" w:rsidR="00242E69" w:rsidRPr="007132A6" w:rsidRDefault="00242E69" w:rsidP="009A647B">
                        <w:pPr>
                          <w:pStyle w:val="aff4"/>
                          <w:rPr>
                            <w:i/>
                            <w:sz w:val="24"/>
                            <w:szCs w:val="24"/>
                          </w:rPr>
                        </w:pPr>
                        <w:r>
                          <w:rPr>
                            <w:i/>
                            <w:sz w:val="24"/>
                            <w:szCs w:val="24"/>
                          </w:rPr>
                          <w:t>Утв.</w:t>
                        </w:r>
                      </w:p>
                      <w:p w14:paraId="30971C85" w14:textId="77777777" w:rsidR="00242E69" w:rsidRDefault="00242E69" w:rsidP="009A647B">
                        <w:pPr>
                          <w:pStyle w:val="3"/>
                        </w:pPr>
                      </w:p>
                      <w:p w14:paraId="302DFAC0" w14:textId="77777777" w:rsidR="00242E69" w:rsidRPr="007132A6" w:rsidRDefault="00242E69" w:rsidP="009A647B">
                        <w:pPr>
                          <w:pStyle w:val="aff4"/>
                          <w:rPr>
                            <w:i/>
                            <w:sz w:val="24"/>
                            <w:szCs w:val="24"/>
                          </w:rPr>
                        </w:pPr>
                        <w:r>
                          <w:rPr>
                            <w:i/>
                            <w:sz w:val="24"/>
                            <w:szCs w:val="24"/>
                          </w:rPr>
                          <w:t>Утв.</w:t>
                        </w:r>
                      </w:p>
                      <w:p w14:paraId="6EF968D2" w14:textId="77777777" w:rsidR="00242E69" w:rsidRDefault="00242E69" w:rsidP="009A647B">
                        <w:pPr>
                          <w:pStyle w:val="3"/>
                        </w:pPr>
                      </w:p>
                      <w:p w14:paraId="71372EA8" w14:textId="77777777" w:rsidR="00242E69" w:rsidRPr="007132A6" w:rsidRDefault="00242E69" w:rsidP="009A647B">
                        <w:pPr>
                          <w:pStyle w:val="aff4"/>
                          <w:rPr>
                            <w:i/>
                            <w:sz w:val="24"/>
                            <w:szCs w:val="24"/>
                          </w:rPr>
                        </w:pPr>
                        <w:r>
                          <w:rPr>
                            <w:i/>
                            <w:sz w:val="24"/>
                            <w:szCs w:val="24"/>
                          </w:rPr>
                          <w:t>Утв.</w:t>
                        </w:r>
                      </w:p>
                      <w:p w14:paraId="6D05D24C" w14:textId="77777777" w:rsidR="00242E69" w:rsidRDefault="00242E69" w:rsidP="009A647B">
                        <w:pPr>
                          <w:pStyle w:val="3"/>
                        </w:pPr>
                      </w:p>
                      <w:p w14:paraId="1361A3C6" w14:textId="77777777" w:rsidR="00242E69" w:rsidRPr="007132A6" w:rsidRDefault="00242E69" w:rsidP="009A647B">
                        <w:pPr>
                          <w:pStyle w:val="aff4"/>
                          <w:rPr>
                            <w:i/>
                            <w:sz w:val="24"/>
                            <w:szCs w:val="24"/>
                          </w:rPr>
                        </w:pPr>
                        <w:r>
                          <w:rPr>
                            <w:i/>
                            <w:sz w:val="24"/>
                            <w:szCs w:val="24"/>
                          </w:rPr>
                          <w:t>Утв.</w:t>
                        </w:r>
                      </w:p>
                      <w:p w14:paraId="23D4A7A4" w14:textId="77777777" w:rsidR="00242E69" w:rsidRDefault="00242E69" w:rsidP="009A647B">
                        <w:pPr>
                          <w:pStyle w:val="3"/>
                        </w:pPr>
                      </w:p>
                      <w:p w14:paraId="303007B6" w14:textId="77777777" w:rsidR="00242E69" w:rsidRPr="007132A6" w:rsidRDefault="00242E69" w:rsidP="009A647B">
                        <w:pPr>
                          <w:pStyle w:val="aff4"/>
                          <w:rPr>
                            <w:i/>
                            <w:sz w:val="24"/>
                            <w:szCs w:val="24"/>
                          </w:rPr>
                        </w:pPr>
                        <w:r>
                          <w:rPr>
                            <w:i/>
                            <w:sz w:val="24"/>
                            <w:szCs w:val="24"/>
                          </w:rPr>
                          <w:t>Утв.</w:t>
                        </w:r>
                      </w:p>
                      <w:p w14:paraId="3DA48F62" w14:textId="77777777" w:rsidR="00242E69" w:rsidRDefault="00242E69" w:rsidP="009A647B">
                        <w:pPr>
                          <w:pStyle w:val="3"/>
                        </w:pPr>
                      </w:p>
                      <w:p w14:paraId="6D1D7A44" w14:textId="77777777" w:rsidR="00242E69" w:rsidRPr="007132A6" w:rsidRDefault="00242E69" w:rsidP="009A647B">
                        <w:pPr>
                          <w:pStyle w:val="aff4"/>
                          <w:rPr>
                            <w:i/>
                            <w:sz w:val="24"/>
                            <w:szCs w:val="24"/>
                          </w:rPr>
                        </w:pPr>
                        <w:r>
                          <w:rPr>
                            <w:i/>
                            <w:sz w:val="24"/>
                            <w:szCs w:val="24"/>
                          </w:rPr>
                          <w:t>Утв.</w:t>
                        </w:r>
                      </w:p>
                      <w:p w14:paraId="1EE8707A" w14:textId="77777777" w:rsidR="00242E69" w:rsidRDefault="00242E69" w:rsidP="009A647B">
                        <w:pPr>
                          <w:pStyle w:val="3"/>
                        </w:pPr>
                      </w:p>
                      <w:p w14:paraId="562FAFD7" w14:textId="77777777" w:rsidR="00242E69" w:rsidRPr="007132A6" w:rsidRDefault="00242E69" w:rsidP="009A647B">
                        <w:pPr>
                          <w:pStyle w:val="aff4"/>
                          <w:rPr>
                            <w:i/>
                            <w:sz w:val="24"/>
                            <w:szCs w:val="24"/>
                          </w:rPr>
                        </w:pPr>
                        <w:r>
                          <w:rPr>
                            <w:i/>
                            <w:sz w:val="24"/>
                            <w:szCs w:val="24"/>
                          </w:rPr>
                          <w:t>Утв.</w:t>
                        </w:r>
                      </w:p>
                      <w:p w14:paraId="7E79BBCB" w14:textId="77777777" w:rsidR="00242E69" w:rsidRDefault="00242E69" w:rsidP="009A647B">
                        <w:pPr>
                          <w:pStyle w:val="3"/>
                        </w:pPr>
                      </w:p>
                      <w:p w14:paraId="1F266225" w14:textId="77777777" w:rsidR="00242E69" w:rsidRPr="007132A6" w:rsidRDefault="00242E69" w:rsidP="009A647B">
                        <w:pPr>
                          <w:pStyle w:val="aff4"/>
                          <w:rPr>
                            <w:i/>
                            <w:sz w:val="24"/>
                            <w:szCs w:val="24"/>
                          </w:rPr>
                        </w:pPr>
                        <w:r>
                          <w:rPr>
                            <w:i/>
                            <w:sz w:val="24"/>
                            <w:szCs w:val="24"/>
                          </w:rPr>
                          <w:t>Утв.</w:t>
                        </w:r>
                      </w:p>
                      <w:p w14:paraId="1E8FE19C" w14:textId="77777777" w:rsidR="00242E69" w:rsidRDefault="00242E69" w:rsidP="009A647B">
                        <w:pPr>
                          <w:pStyle w:val="3"/>
                        </w:pPr>
                      </w:p>
                      <w:p w14:paraId="10CEF20B" w14:textId="77777777" w:rsidR="00242E69" w:rsidRPr="007132A6" w:rsidRDefault="00242E69" w:rsidP="009A647B">
                        <w:pPr>
                          <w:pStyle w:val="aff4"/>
                          <w:rPr>
                            <w:i/>
                            <w:sz w:val="24"/>
                            <w:szCs w:val="24"/>
                          </w:rPr>
                        </w:pPr>
                        <w:r>
                          <w:rPr>
                            <w:i/>
                            <w:sz w:val="24"/>
                            <w:szCs w:val="24"/>
                          </w:rPr>
                          <w:t>Утв.</w:t>
                        </w:r>
                      </w:p>
                      <w:p w14:paraId="6E2857B3" w14:textId="77777777" w:rsidR="00242E69" w:rsidRDefault="00242E69" w:rsidP="009A647B">
                        <w:pPr>
                          <w:pStyle w:val="3"/>
                        </w:pPr>
                      </w:p>
                      <w:p w14:paraId="1CB967B7" w14:textId="77777777" w:rsidR="00242E69" w:rsidRPr="007132A6" w:rsidRDefault="00242E69" w:rsidP="009A647B">
                        <w:pPr>
                          <w:pStyle w:val="aff4"/>
                          <w:rPr>
                            <w:i/>
                            <w:sz w:val="24"/>
                            <w:szCs w:val="24"/>
                          </w:rPr>
                        </w:pPr>
                        <w:r>
                          <w:rPr>
                            <w:i/>
                            <w:sz w:val="24"/>
                            <w:szCs w:val="24"/>
                          </w:rPr>
                          <w:t>Утв.</w:t>
                        </w:r>
                      </w:p>
                      <w:p w14:paraId="0FCC8A5C" w14:textId="77777777" w:rsidR="00242E69" w:rsidRDefault="00242E69" w:rsidP="009A647B">
                        <w:pPr>
                          <w:pStyle w:val="3"/>
                        </w:pPr>
                      </w:p>
                      <w:p w14:paraId="34E4ABB6" w14:textId="77777777" w:rsidR="00242E69" w:rsidRPr="007132A6" w:rsidRDefault="00242E69" w:rsidP="009A647B">
                        <w:pPr>
                          <w:pStyle w:val="aff4"/>
                          <w:rPr>
                            <w:i/>
                            <w:sz w:val="24"/>
                            <w:szCs w:val="24"/>
                          </w:rPr>
                        </w:pPr>
                        <w:r>
                          <w:rPr>
                            <w:i/>
                            <w:sz w:val="24"/>
                            <w:szCs w:val="24"/>
                          </w:rPr>
                          <w:t>Утв.</w:t>
                        </w:r>
                      </w:p>
                      <w:p w14:paraId="439C391D" w14:textId="77777777" w:rsidR="00242E69" w:rsidRDefault="00242E69" w:rsidP="009A647B">
                        <w:pPr>
                          <w:pStyle w:val="3"/>
                        </w:pPr>
                      </w:p>
                      <w:p w14:paraId="5B47D8C3" w14:textId="77777777" w:rsidR="00242E69" w:rsidRPr="007132A6" w:rsidRDefault="00242E69" w:rsidP="009A647B">
                        <w:pPr>
                          <w:pStyle w:val="aff4"/>
                          <w:rPr>
                            <w:i/>
                            <w:sz w:val="24"/>
                            <w:szCs w:val="24"/>
                          </w:rPr>
                        </w:pPr>
                        <w:r>
                          <w:rPr>
                            <w:i/>
                            <w:sz w:val="24"/>
                            <w:szCs w:val="24"/>
                          </w:rPr>
                          <w:t>Утв.</w:t>
                        </w:r>
                      </w:p>
                      <w:p w14:paraId="6E5398C3" w14:textId="77777777" w:rsidR="00242E69" w:rsidRDefault="00242E69" w:rsidP="009A647B">
                        <w:pPr>
                          <w:pStyle w:val="3"/>
                        </w:pPr>
                      </w:p>
                      <w:p w14:paraId="18186E93" w14:textId="77777777" w:rsidR="00242E69" w:rsidRPr="007132A6" w:rsidRDefault="00242E69" w:rsidP="009A647B">
                        <w:pPr>
                          <w:pStyle w:val="aff4"/>
                          <w:rPr>
                            <w:i/>
                            <w:sz w:val="24"/>
                            <w:szCs w:val="24"/>
                          </w:rPr>
                        </w:pPr>
                        <w:r>
                          <w:rPr>
                            <w:i/>
                            <w:sz w:val="24"/>
                            <w:szCs w:val="24"/>
                          </w:rPr>
                          <w:t>Утв.</w:t>
                        </w:r>
                      </w:p>
                      <w:p w14:paraId="7C56A915" w14:textId="77777777" w:rsidR="00242E69" w:rsidRDefault="00242E69" w:rsidP="009A647B">
                        <w:pPr>
                          <w:pStyle w:val="3"/>
                        </w:pPr>
                      </w:p>
                      <w:p w14:paraId="23A186DD" w14:textId="77777777" w:rsidR="00242E69" w:rsidRPr="007132A6" w:rsidRDefault="00242E69" w:rsidP="009A647B">
                        <w:pPr>
                          <w:pStyle w:val="aff4"/>
                          <w:rPr>
                            <w:i/>
                            <w:sz w:val="24"/>
                            <w:szCs w:val="24"/>
                          </w:rPr>
                        </w:pPr>
                        <w:r>
                          <w:rPr>
                            <w:i/>
                            <w:sz w:val="24"/>
                            <w:szCs w:val="24"/>
                          </w:rPr>
                          <w:t>Утв.</w:t>
                        </w:r>
                      </w:p>
                      <w:p w14:paraId="06BF860F" w14:textId="77777777" w:rsidR="00242E69" w:rsidRDefault="00242E69" w:rsidP="009A647B">
                        <w:pPr>
                          <w:pStyle w:val="3"/>
                        </w:pPr>
                      </w:p>
                      <w:p w14:paraId="7C86A2A5" w14:textId="77777777" w:rsidR="00242E69" w:rsidRPr="007132A6" w:rsidRDefault="00242E69" w:rsidP="009A647B">
                        <w:pPr>
                          <w:pStyle w:val="aff4"/>
                          <w:rPr>
                            <w:i/>
                            <w:sz w:val="24"/>
                            <w:szCs w:val="24"/>
                          </w:rPr>
                        </w:pPr>
                        <w:r>
                          <w:rPr>
                            <w:i/>
                            <w:sz w:val="24"/>
                            <w:szCs w:val="24"/>
                          </w:rPr>
                          <w:t>Утв.</w:t>
                        </w:r>
                      </w:p>
                      <w:p w14:paraId="541A92CB" w14:textId="77777777" w:rsidR="00242E69" w:rsidRDefault="00242E69" w:rsidP="009A647B">
                        <w:pPr>
                          <w:pStyle w:val="3"/>
                        </w:pPr>
                      </w:p>
                      <w:p w14:paraId="1A7E6385" w14:textId="77777777" w:rsidR="00242E69" w:rsidRPr="007132A6" w:rsidRDefault="00242E69" w:rsidP="009A647B">
                        <w:pPr>
                          <w:pStyle w:val="aff4"/>
                          <w:rPr>
                            <w:i/>
                            <w:sz w:val="24"/>
                            <w:szCs w:val="24"/>
                          </w:rPr>
                        </w:pPr>
                        <w:r>
                          <w:rPr>
                            <w:i/>
                            <w:sz w:val="24"/>
                            <w:szCs w:val="24"/>
                          </w:rPr>
                          <w:t>Утв.</w:t>
                        </w:r>
                      </w:p>
                      <w:p w14:paraId="7DBC9CC3" w14:textId="77777777" w:rsidR="00242E69" w:rsidRDefault="00242E69" w:rsidP="009A647B">
                        <w:pPr>
                          <w:pStyle w:val="3"/>
                        </w:pPr>
                      </w:p>
                      <w:p w14:paraId="47D6CE90" w14:textId="77777777" w:rsidR="00242E69" w:rsidRPr="007132A6" w:rsidRDefault="00242E69" w:rsidP="009A647B">
                        <w:pPr>
                          <w:pStyle w:val="aff4"/>
                          <w:rPr>
                            <w:i/>
                            <w:sz w:val="24"/>
                            <w:szCs w:val="24"/>
                          </w:rPr>
                        </w:pPr>
                        <w:r>
                          <w:rPr>
                            <w:i/>
                            <w:sz w:val="24"/>
                            <w:szCs w:val="24"/>
                          </w:rPr>
                          <w:t>Утв.</w:t>
                        </w:r>
                      </w:p>
                      <w:p w14:paraId="16BF4F8B" w14:textId="77777777" w:rsidR="00242E69" w:rsidRDefault="00242E69" w:rsidP="009A647B">
                        <w:pPr>
                          <w:pStyle w:val="3"/>
                        </w:pPr>
                      </w:p>
                      <w:p w14:paraId="445B4A2F" w14:textId="77777777" w:rsidR="00242E69" w:rsidRPr="007132A6" w:rsidRDefault="00242E69" w:rsidP="009A647B">
                        <w:pPr>
                          <w:pStyle w:val="aff4"/>
                          <w:rPr>
                            <w:i/>
                            <w:sz w:val="24"/>
                            <w:szCs w:val="24"/>
                          </w:rPr>
                        </w:pPr>
                        <w:r>
                          <w:rPr>
                            <w:i/>
                            <w:sz w:val="24"/>
                            <w:szCs w:val="24"/>
                          </w:rPr>
                          <w:t>Утв.</w:t>
                        </w:r>
                      </w:p>
                      <w:p w14:paraId="7D39B9DF" w14:textId="77777777" w:rsidR="00242E69" w:rsidRDefault="00242E69"/>
                      <w:p w14:paraId="4101F8FF" w14:textId="2A9CA72F" w:rsidR="00242E69" w:rsidRPr="007132A6" w:rsidRDefault="00242E69" w:rsidP="009A647B">
                        <w:pPr>
                          <w:pStyle w:val="aff4"/>
                          <w:rPr>
                            <w:i/>
                            <w:sz w:val="24"/>
                            <w:szCs w:val="24"/>
                          </w:rPr>
                        </w:pPr>
                        <w:r>
                          <w:rPr>
                            <w:i/>
                            <w:sz w:val="24"/>
                            <w:szCs w:val="24"/>
                          </w:rPr>
                          <w:t>Утв.</w:t>
                        </w:r>
                      </w:p>
                      <w:p w14:paraId="03BA2050" w14:textId="77777777" w:rsidR="00242E69" w:rsidRDefault="00242E69" w:rsidP="009A647B">
                        <w:pPr>
                          <w:pStyle w:val="3"/>
                        </w:pPr>
                      </w:p>
                      <w:p w14:paraId="16765017" w14:textId="77777777" w:rsidR="00242E69" w:rsidRPr="007132A6" w:rsidRDefault="00242E69" w:rsidP="009A647B">
                        <w:pPr>
                          <w:pStyle w:val="aff4"/>
                          <w:rPr>
                            <w:i/>
                            <w:sz w:val="24"/>
                            <w:szCs w:val="24"/>
                          </w:rPr>
                        </w:pPr>
                        <w:r>
                          <w:rPr>
                            <w:i/>
                            <w:sz w:val="24"/>
                            <w:szCs w:val="24"/>
                          </w:rPr>
                          <w:t>Утв.</w:t>
                        </w:r>
                      </w:p>
                      <w:p w14:paraId="53EB5094" w14:textId="77777777" w:rsidR="00242E69" w:rsidRDefault="00242E69" w:rsidP="009A647B">
                        <w:pPr>
                          <w:pStyle w:val="3"/>
                        </w:pPr>
                      </w:p>
                      <w:p w14:paraId="057F2FE3" w14:textId="77777777" w:rsidR="00242E69" w:rsidRPr="007132A6" w:rsidRDefault="00242E69" w:rsidP="009A647B">
                        <w:pPr>
                          <w:pStyle w:val="aff4"/>
                          <w:rPr>
                            <w:i/>
                            <w:sz w:val="24"/>
                            <w:szCs w:val="24"/>
                          </w:rPr>
                        </w:pPr>
                        <w:r>
                          <w:rPr>
                            <w:i/>
                            <w:sz w:val="24"/>
                            <w:szCs w:val="24"/>
                          </w:rPr>
                          <w:t>Утв.</w:t>
                        </w:r>
                      </w:p>
                      <w:p w14:paraId="7B5CBD13" w14:textId="77777777" w:rsidR="00242E69" w:rsidRDefault="00242E69" w:rsidP="009A647B">
                        <w:pPr>
                          <w:pStyle w:val="3"/>
                        </w:pPr>
                      </w:p>
                      <w:p w14:paraId="2FCE8926" w14:textId="77777777" w:rsidR="00242E69" w:rsidRPr="007132A6" w:rsidRDefault="00242E69" w:rsidP="009A647B">
                        <w:pPr>
                          <w:pStyle w:val="aff4"/>
                          <w:rPr>
                            <w:i/>
                            <w:sz w:val="24"/>
                            <w:szCs w:val="24"/>
                          </w:rPr>
                        </w:pPr>
                        <w:r>
                          <w:rPr>
                            <w:i/>
                            <w:sz w:val="24"/>
                            <w:szCs w:val="24"/>
                          </w:rPr>
                          <w:t>Утв.</w:t>
                        </w:r>
                      </w:p>
                      <w:p w14:paraId="21704B67" w14:textId="77777777" w:rsidR="00242E69" w:rsidRDefault="00242E69" w:rsidP="009A647B">
                        <w:pPr>
                          <w:pStyle w:val="3"/>
                        </w:pPr>
                      </w:p>
                      <w:p w14:paraId="6C0964AA" w14:textId="77777777" w:rsidR="00242E69" w:rsidRPr="007132A6" w:rsidRDefault="00242E69" w:rsidP="009A647B">
                        <w:pPr>
                          <w:pStyle w:val="aff4"/>
                          <w:rPr>
                            <w:i/>
                            <w:sz w:val="24"/>
                            <w:szCs w:val="24"/>
                          </w:rPr>
                        </w:pPr>
                        <w:r>
                          <w:rPr>
                            <w:i/>
                            <w:sz w:val="24"/>
                            <w:szCs w:val="24"/>
                          </w:rPr>
                          <w:t>Утв.</w:t>
                        </w:r>
                      </w:p>
                      <w:p w14:paraId="3F67BB14" w14:textId="77777777" w:rsidR="00242E69" w:rsidRDefault="00242E69" w:rsidP="009A647B">
                        <w:pPr>
                          <w:pStyle w:val="3"/>
                        </w:pPr>
                      </w:p>
                      <w:p w14:paraId="0980C8B5" w14:textId="77777777" w:rsidR="00242E69" w:rsidRPr="007132A6" w:rsidRDefault="00242E69" w:rsidP="009A647B">
                        <w:pPr>
                          <w:pStyle w:val="aff4"/>
                          <w:rPr>
                            <w:i/>
                            <w:sz w:val="24"/>
                            <w:szCs w:val="24"/>
                          </w:rPr>
                        </w:pPr>
                        <w:r>
                          <w:rPr>
                            <w:i/>
                            <w:sz w:val="24"/>
                            <w:szCs w:val="24"/>
                          </w:rPr>
                          <w:t>Утв.</w:t>
                        </w:r>
                      </w:p>
                      <w:p w14:paraId="2CA08473" w14:textId="77777777" w:rsidR="00242E69" w:rsidRDefault="00242E69" w:rsidP="009A647B">
                        <w:pPr>
                          <w:pStyle w:val="3"/>
                        </w:pPr>
                      </w:p>
                      <w:p w14:paraId="2505E833" w14:textId="77777777" w:rsidR="00242E69" w:rsidRPr="007132A6" w:rsidRDefault="00242E69" w:rsidP="009A647B">
                        <w:pPr>
                          <w:pStyle w:val="aff4"/>
                          <w:rPr>
                            <w:i/>
                            <w:sz w:val="24"/>
                            <w:szCs w:val="24"/>
                          </w:rPr>
                        </w:pPr>
                        <w:r>
                          <w:rPr>
                            <w:i/>
                            <w:sz w:val="24"/>
                            <w:szCs w:val="24"/>
                          </w:rPr>
                          <w:t>Утв.</w:t>
                        </w:r>
                      </w:p>
                      <w:p w14:paraId="6EA9BDBF" w14:textId="77777777" w:rsidR="00242E69" w:rsidRDefault="00242E69" w:rsidP="009A647B">
                        <w:pPr>
                          <w:pStyle w:val="3"/>
                        </w:pPr>
                      </w:p>
                      <w:p w14:paraId="00E144B2" w14:textId="77777777" w:rsidR="00242E69" w:rsidRPr="007132A6" w:rsidRDefault="00242E69" w:rsidP="009A647B">
                        <w:pPr>
                          <w:pStyle w:val="aff4"/>
                          <w:rPr>
                            <w:i/>
                            <w:sz w:val="24"/>
                            <w:szCs w:val="24"/>
                          </w:rPr>
                        </w:pPr>
                        <w:r>
                          <w:rPr>
                            <w:i/>
                            <w:sz w:val="24"/>
                            <w:szCs w:val="24"/>
                          </w:rPr>
                          <w:t>Утв.</w:t>
                        </w:r>
                      </w:p>
                      <w:p w14:paraId="5D152153" w14:textId="77777777" w:rsidR="00242E69" w:rsidRDefault="00242E69" w:rsidP="009A647B">
                        <w:pPr>
                          <w:pStyle w:val="3"/>
                        </w:pPr>
                      </w:p>
                      <w:p w14:paraId="0EAC63FE" w14:textId="77777777" w:rsidR="00242E69" w:rsidRPr="007132A6" w:rsidRDefault="00242E69" w:rsidP="009A647B">
                        <w:pPr>
                          <w:pStyle w:val="aff4"/>
                          <w:rPr>
                            <w:i/>
                            <w:sz w:val="24"/>
                            <w:szCs w:val="24"/>
                          </w:rPr>
                        </w:pPr>
                        <w:r>
                          <w:rPr>
                            <w:i/>
                            <w:sz w:val="24"/>
                            <w:szCs w:val="24"/>
                          </w:rPr>
                          <w:t>Утв.</w:t>
                        </w:r>
                      </w:p>
                      <w:p w14:paraId="0684C95D" w14:textId="77777777" w:rsidR="00242E69" w:rsidRDefault="00242E69" w:rsidP="009A647B">
                        <w:pPr>
                          <w:pStyle w:val="3"/>
                        </w:pPr>
                      </w:p>
                      <w:p w14:paraId="2F2DB034" w14:textId="77777777" w:rsidR="00242E69" w:rsidRPr="007132A6" w:rsidRDefault="00242E69" w:rsidP="009A647B">
                        <w:pPr>
                          <w:pStyle w:val="aff4"/>
                          <w:rPr>
                            <w:i/>
                            <w:sz w:val="24"/>
                            <w:szCs w:val="24"/>
                          </w:rPr>
                        </w:pPr>
                        <w:r>
                          <w:rPr>
                            <w:i/>
                            <w:sz w:val="24"/>
                            <w:szCs w:val="24"/>
                          </w:rPr>
                          <w:t>Утв.</w:t>
                        </w:r>
                      </w:p>
                      <w:p w14:paraId="06CD964F" w14:textId="77777777" w:rsidR="00242E69" w:rsidRDefault="00242E69" w:rsidP="009A647B">
                        <w:pPr>
                          <w:pStyle w:val="3"/>
                        </w:pPr>
                      </w:p>
                      <w:p w14:paraId="180BF8E4" w14:textId="77777777" w:rsidR="00242E69" w:rsidRPr="007132A6" w:rsidRDefault="00242E69" w:rsidP="009A647B">
                        <w:pPr>
                          <w:pStyle w:val="aff4"/>
                          <w:rPr>
                            <w:i/>
                            <w:sz w:val="24"/>
                            <w:szCs w:val="24"/>
                          </w:rPr>
                        </w:pPr>
                        <w:r>
                          <w:rPr>
                            <w:i/>
                            <w:sz w:val="24"/>
                            <w:szCs w:val="24"/>
                          </w:rPr>
                          <w:t>Утв.</w:t>
                        </w:r>
                      </w:p>
                      <w:p w14:paraId="1E581268" w14:textId="77777777" w:rsidR="00242E69" w:rsidRDefault="00242E69" w:rsidP="009A647B">
                        <w:pPr>
                          <w:pStyle w:val="3"/>
                        </w:pPr>
                      </w:p>
                      <w:p w14:paraId="33C6CF83" w14:textId="77777777" w:rsidR="00242E69" w:rsidRPr="007132A6" w:rsidRDefault="00242E69" w:rsidP="009A647B">
                        <w:pPr>
                          <w:pStyle w:val="aff4"/>
                          <w:rPr>
                            <w:i/>
                            <w:sz w:val="24"/>
                            <w:szCs w:val="24"/>
                          </w:rPr>
                        </w:pPr>
                        <w:r>
                          <w:rPr>
                            <w:i/>
                            <w:sz w:val="24"/>
                            <w:szCs w:val="24"/>
                          </w:rPr>
                          <w:t>Утв.</w:t>
                        </w:r>
                      </w:p>
                      <w:p w14:paraId="6D13A31D" w14:textId="77777777" w:rsidR="00242E69" w:rsidRDefault="00242E69" w:rsidP="009A647B">
                        <w:pPr>
                          <w:pStyle w:val="3"/>
                        </w:pPr>
                      </w:p>
                      <w:p w14:paraId="2565772A" w14:textId="77777777" w:rsidR="00242E69" w:rsidRPr="007132A6" w:rsidRDefault="00242E69" w:rsidP="009A647B">
                        <w:pPr>
                          <w:pStyle w:val="aff4"/>
                          <w:rPr>
                            <w:i/>
                            <w:sz w:val="24"/>
                            <w:szCs w:val="24"/>
                          </w:rPr>
                        </w:pPr>
                        <w:r>
                          <w:rPr>
                            <w:i/>
                            <w:sz w:val="24"/>
                            <w:szCs w:val="24"/>
                          </w:rPr>
                          <w:t>Утв.</w:t>
                        </w:r>
                      </w:p>
                      <w:p w14:paraId="409941D3" w14:textId="77777777" w:rsidR="00242E69" w:rsidRDefault="00242E69" w:rsidP="009A647B">
                        <w:pPr>
                          <w:pStyle w:val="3"/>
                        </w:pPr>
                      </w:p>
                      <w:p w14:paraId="527F2500" w14:textId="77777777" w:rsidR="00242E69" w:rsidRPr="007132A6" w:rsidRDefault="00242E69" w:rsidP="009A647B">
                        <w:pPr>
                          <w:pStyle w:val="aff4"/>
                          <w:rPr>
                            <w:i/>
                            <w:sz w:val="24"/>
                            <w:szCs w:val="24"/>
                          </w:rPr>
                        </w:pPr>
                        <w:r>
                          <w:rPr>
                            <w:i/>
                            <w:sz w:val="24"/>
                            <w:szCs w:val="24"/>
                          </w:rPr>
                          <w:t>Утв.</w:t>
                        </w:r>
                      </w:p>
                      <w:p w14:paraId="72BB59AC" w14:textId="77777777" w:rsidR="00242E69" w:rsidRDefault="00242E69" w:rsidP="009A647B">
                        <w:pPr>
                          <w:pStyle w:val="3"/>
                        </w:pPr>
                      </w:p>
                      <w:p w14:paraId="186C122C" w14:textId="77777777" w:rsidR="00242E69" w:rsidRPr="007132A6" w:rsidRDefault="00242E69" w:rsidP="009A647B">
                        <w:pPr>
                          <w:pStyle w:val="aff4"/>
                          <w:rPr>
                            <w:i/>
                            <w:sz w:val="24"/>
                            <w:szCs w:val="24"/>
                          </w:rPr>
                        </w:pPr>
                        <w:r>
                          <w:rPr>
                            <w:i/>
                            <w:sz w:val="24"/>
                            <w:szCs w:val="24"/>
                          </w:rPr>
                          <w:t>Утв.</w:t>
                        </w:r>
                      </w:p>
                      <w:p w14:paraId="0501F10A" w14:textId="77777777" w:rsidR="00242E69" w:rsidRDefault="00242E69" w:rsidP="009A647B">
                        <w:pPr>
                          <w:pStyle w:val="3"/>
                        </w:pPr>
                      </w:p>
                      <w:p w14:paraId="3688B1F3" w14:textId="77777777" w:rsidR="00242E69" w:rsidRPr="007132A6" w:rsidRDefault="00242E69" w:rsidP="009A647B">
                        <w:pPr>
                          <w:pStyle w:val="aff4"/>
                          <w:rPr>
                            <w:i/>
                            <w:sz w:val="24"/>
                            <w:szCs w:val="24"/>
                          </w:rPr>
                        </w:pPr>
                        <w:r>
                          <w:rPr>
                            <w:i/>
                            <w:sz w:val="24"/>
                            <w:szCs w:val="24"/>
                          </w:rPr>
                          <w:t>Утв.</w:t>
                        </w:r>
                      </w:p>
                      <w:p w14:paraId="351F7C4A" w14:textId="77777777" w:rsidR="00242E69" w:rsidRDefault="00242E69" w:rsidP="009A647B">
                        <w:pPr>
                          <w:pStyle w:val="3"/>
                        </w:pPr>
                      </w:p>
                      <w:p w14:paraId="13EFE187" w14:textId="77777777" w:rsidR="00242E69" w:rsidRPr="007132A6" w:rsidRDefault="00242E69" w:rsidP="009A647B">
                        <w:pPr>
                          <w:pStyle w:val="aff4"/>
                          <w:rPr>
                            <w:i/>
                            <w:sz w:val="24"/>
                            <w:szCs w:val="24"/>
                          </w:rPr>
                        </w:pPr>
                        <w:r>
                          <w:rPr>
                            <w:i/>
                            <w:sz w:val="24"/>
                            <w:szCs w:val="24"/>
                          </w:rPr>
                          <w:t>Утв.</w:t>
                        </w:r>
                      </w:p>
                      <w:p w14:paraId="74ABA5D2" w14:textId="77777777" w:rsidR="00242E69" w:rsidRDefault="00242E69" w:rsidP="009A647B">
                        <w:pPr>
                          <w:pStyle w:val="3"/>
                        </w:pPr>
                      </w:p>
                      <w:p w14:paraId="780568D0" w14:textId="77777777" w:rsidR="00242E69" w:rsidRPr="007132A6" w:rsidRDefault="00242E69" w:rsidP="009A647B">
                        <w:pPr>
                          <w:pStyle w:val="aff4"/>
                          <w:rPr>
                            <w:i/>
                            <w:sz w:val="24"/>
                            <w:szCs w:val="24"/>
                          </w:rPr>
                        </w:pPr>
                        <w:r>
                          <w:rPr>
                            <w:i/>
                            <w:sz w:val="24"/>
                            <w:szCs w:val="24"/>
                          </w:rPr>
                          <w:t>Утв.</w:t>
                        </w:r>
                      </w:p>
                      <w:p w14:paraId="0292F9C3" w14:textId="77777777" w:rsidR="00242E69" w:rsidRDefault="00242E69" w:rsidP="009A647B">
                        <w:pPr>
                          <w:pStyle w:val="3"/>
                        </w:pPr>
                      </w:p>
                      <w:p w14:paraId="5B846D9A" w14:textId="77777777" w:rsidR="00242E69" w:rsidRPr="007132A6" w:rsidRDefault="00242E69" w:rsidP="009A647B">
                        <w:pPr>
                          <w:pStyle w:val="aff4"/>
                          <w:rPr>
                            <w:i/>
                            <w:sz w:val="24"/>
                            <w:szCs w:val="24"/>
                          </w:rPr>
                        </w:pPr>
                        <w:r>
                          <w:rPr>
                            <w:i/>
                            <w:sz w:val="24"/>
                            <w:szCs w:val="24"/>
                          </w:rPr>
                          <w:t>Утв.</w:t>
                        </w:r>
                      </w:p>
                      <w:p w14:paraId="026D9CE5" w14:textId="77777777" w:rsidR="00242E69" w:rsidRDefault="00242E69" w:rsidP="009A647B">
                        <w:pPr>
                          <w:pStyle w:val="3"/>
                        </w:pPr>
                      </w:p>
                      <w:p w14:paraId="4228AF8B" w14:textId="77777777" w:rsidR="00242E69" w:rsidRPr="007132A6" w:rsidRDefault="00242E69" w:rsidP="009A647B">
                        <w:pPr>
                          <w:pStyle w:val="aff4"/>
                          <w:rPr>
                            <w:i/>
                            <w:sz w:val="24"/>
                            <w:szCs w:val="24"/>
                          </w:rPr>
                        </w:pPr>
                        <w:r>
                          <w:rPr>
                            <w:i/>
                            <w:sz w:val="24"/>
                            <w:szCs w:val="24"/>
                          </w:rPr>
                          <w:t>Утв.</w:t>
                        </w:r>
                      </w:p>
                      <w:p w14:paraId="2DE343BD" w14:textId="77777777" w:rsidR="00242E69" w:rsidRDefault="00242E69" w:rsidP="009A647B">
                        <w:pPr>
                          <w:pStyle w:val="3"/>
                        </w:pPr>
                      </w:p>
                      <w:p w14:paraId="02AA64C8" w14:textId="77777777" w:rsidR="00242E69" w:rsidRPr="007132A6" w:rsidRDefault="00242E69" w:rsidP="009A647B">
                        <w:pPr>
                          <w:pStyle w:val="aff4"/>
                          <w:rPr>
                            <w:i/>
                            <w:sz w:val="24"/>
                            <w:szCs w:val="24"/>
                          </w:rPr>
                        </w:pPr>
                        <w:r>
                          <w:rPr>
                            <w:i/>
                            <w:sz w:val="24"/>
                            <w:szCs w:val="24"/>
                          </w:rPr>
                          <w:t>Утв.</w:t>
                        </w:r>
                      </w:p>
                      <w:p w14:paraId="5DE90C32" w14:textId="77777777" w:rsidR="00242E69" w:rsidRDefault="00242E69" w:rsidP="009A647B">
                        <w:pPr>
                          <w:pStyle w:val="3"/>
                        </w:pPr>
                      </w:p>
                      <w:p w14:paraId="5085B534" w14:textId="77777777" w:rsidR="00242E69" w:rsidRPr="007132A6" w:rsidRDefault="00242E69" w:rsidP="009A647B">
                        <w:pPr>
                          <w:pStyle w:val="aff4"/>
                          <w:rPr>
                            <w:i/>
                            <w:sz w:val="24"/>
                            <w:szCs w:val="24"/>
                          </w:rPr>
                        </w:pPr>
                        <w:r>
                          <w:rPr>
                            <w:i/>
                            <w:sz w:val="24"/>
                            <w:szCs w:val="24"/>
                          </w:rPr>
                          <w:t>Утв.</w:t>
                        </w:r>
                      </w:p>
                      <w:p w14:paraId="348570F8" w14:textId="77777777" w:rsidR="00242E69" w:rsidRDefault="00242E69" w:rsidP="009A647B">
                        <w:pPr>
                          <w:pStyle w:val="3"/>
                        </w:pPr>
                      </w:p>
                      <w:p w14:paraId="7E4BB534" w14:textId="77777777" w:rsidR="00242E69" w:rsidRPr="007132A6" w:rsidRDefault="00242E69" w:rsidP="009A647B">
                        <w:pPr>
                          <w:pStyle w:val="aff4"/>
                          <w:rPr>
                            <w:i/>
                            <w:sz w:val="24"/>
                            <w:szCs w:val="24"/>
                          </w:rPr>
                        </w:pPr>
                        <w:r>
                          <w:rPr>
                            <w:i/>
                            <w:sz w:val="24"/>
                            <w:szCs w:val="24"/>
                          </w:rPr>
                          <w:t>Утв.</w:t>
                        </w:r>
                      </w:p>
                      <w:p w14:paraId="3973874C" w14:textId="77777777" w:rsidR="00242E69" w:rsidRDefault="00242E69" w:rsidP="009A647B">
                        <w:pPr>
                          <w:pStyle w:val="3"/>
                        </w:pPr>
                      </w:p>
                      <w:p w14:paraId="201A4EBF" w14:textId="77777777" w:rsidR="00242E69" w:rsidRPr="007132A6" w:rsidRDefault="00242E69" w:rsidP="009A647B">
                        <w:pPr>
                          <w:pStyle w:val="aff4"/>
                          <w:rPr>
                            <w:i/>
                            <w:sz w:val="24"/>
                            <w:szCs w:val="24"/>
                          </w:rPr>
                        </w:pPr>
                        <w:r>
                          <w:rPr>
                            <w:i/>
                            <w:sz w:val="24"/>
                            <w:szCs w:val="24"/>
                          </w:rPr>
                          <w:t>Утв.</w:t>
                        </w:r>
                      </w:p>
                      <w:p w14:paraId="2C4BAA96" w14:textId="77777777" w:rsidR="00242E69" w:rsidRDefault="00242E69" w:rsidP="009A647B">
                        <w:pPr>
                          <w:pStyle w:val="3"/>
                        </w:pPr>
                      </w:p>
                      <w:p w14:paraId="6DDC14FB" w14:textId="77777777" w:rsidR="00242E69" w:rsidRPr="007132A6" w:rsidRDefault="00242E69" w:rsidP="009A647B">
                        <w:pPr>
                          <w:pStyle w:val="aff4"/>
                          <w:rPr>
                            <w:i/>
                            <w:sz w:val="24"/>
                            <w:szCs w:val="24"/>
                          </w:rPr>
                        </w:pPr>
                        <w:r>
                          <w:rPr>
                            <w:i/>
                            <w:sz w:val="24"/>
                            <w:szCs w:val="24"/>
                          </w:rPr>
                          <w:t>Утв.</w:t>
                        </w:r>
                      </w:p>
                      <w:p w14:paraId="2F1DCEE1" w14:textId="77777777" w:rsidR="00242E69" w:rsidRDefault="00242E69" w:rsidP="009A647B">
                        <w:pPr>
                          <w:pStyle w:val="3"/>
                        </w:pPr>
                      </w:p>
                      <w:p w14:paraId="25966495" w14:textId="77777777" w:rsidR="00242E69" w:rsidRPr="007132A6" w:rsidRDefault="00242E69" w:rsidP="009A647B">
                        <w:pPr>
                          <w:pStyle w:val="aff4"/>
                          <w:rPr>
                            <w:i/>
                            <w:sz w:val="24"/>
                            <w:szCs w:val="24"/>
                          </w:rPr>
                        </w:pPr>
                        <w:r>
                          <w:rPr>
                            <w:i/>
                            <w:sz w:val="24"/>
                            <w:szCs w:val="24"/>
                          </w:rPr>
                          <w:t>Утв.</w:t>
                        </w:r>
                      </w:p>
                      <w:p w14:paraId="159D6F9D" w14:textId="77777777" w:rsidR="00242E69" w:rsidRDefault="00242E69" w:rsidP="009A647B">
                        <w:pPr>
                          <w:pStyle w:val="3"/>
                        </w:pPr>
                      </w:p>
                      <w:p w14:paraId="53CF9873" w14:textId="77777777" w:rsidR="00242E69" w:rsidRPr="007132A6" w:rsidRDefault="00242E69" w:rsidP="009A647B">
                        <w:pPr>
                          <w:pStyle w:val="aff4"/>
                          <w:rPr>
                            <w:i/>
                            <w:sz w:val="24"/>
                            <w:szCs w:val="24"/>
                          </w:rPr>
                        </w:pPr>
                        <w:r>
                          <w:rPr>
                            <w:i/>
                            <w:sz w:val="24"/>
                            <w:szCs w:val="24"/>
                          </w:rPr>
                          <w:t>Утв.</w:t>
                        </w:r>
                      </w:p>
                      <w:p w14:paraId="5E185961" w14:textId="77777777" w:rsidR="00242E69" w:rsidRDefault="00242E69" w:rsidP="009A647B">
                        <w:pPr>
                          <w:pStyle w:val="3"/>
                        </w:pPr>
                      </w:p>
                      <w:p w14:paraId="6729C3C4" w14:textId="77777777" w:rsidR="00242E69" w:rsidRPr="007132A6" w:rsidRDefault="00242E69" w:rsidP="009A647B">
                        <w:pPr>
                          <w:pStyle w:val="aff4"/>
                          <w:rPr>
                            <w:i/>
                            <w:sz w:val="24"/>
                            <w:szCs w:val="24"/>
                          </w:rPr>
                        </w:pPr>
                        <w:r>
                          <w:rPr>
                            <w:i/>
                            <w:sz w:val="24"/>
                            <w:szCs w:val="24"/>
                          </w:rPr>
                          <w:t>Утв.</w:t>
                        </w:r>
                      </w:p>
                      <w:p w14:paraId="484814C3" w14:textId="77777777" w:rsidR="00242E69" w:rsidRDefault="00242E69" w:rsidP="009A647B">
                        <w:pPr>
                          <w:pStyle w:val="3"/>
                        </w:pPr>
                      </w:p>
                      <w:p w14:paraId="10515F86" w14:textId="77777777" w:rsidR="00242E69" w:rsidRPr="007132A6" w:rsidRDefault="00242E69" w:rsidP="009A647B">
                        <w:pPr>
                          <w:pStyle w:val="aff4"/>
                          <w:rPr>
                            <w:i/>
                            <w:sz w:val="24"/>
                            <w:szCs w:val="24"/>
                          </w:rPr>
                        </w:pPr>
                        <w:r>
                          <w:rPr>
                            <w:i/>
                            <w:sz w:val="24"/>
                            <w:szCs w:val="24"/>
                          </w:rPr>
                          <w:t>Утв.</w:t>
                        </w:r>
                      </w:p>
                      <w:p w14:paraId="1CCA53A0" w14:textId="77777777" w:rsidR="00242E69" w:rsidRDefault="00242E69" w:rsidP="009A647B">
                        <w:pPr>
                          <w:pStyle w:val="3"/>
                        </w:pPr>
                      </w:p>
                      <w:p w14:paraId="18F6E098" w14:textId="77777777" w:rsidR="00242E69" w:rsidRPr="007132A6" w:rsidRDefault="00242E69" w:rsidP="009A647B">
                        <w:pPr>
                          <w:pStyle w:val="aff4"/>
                          <w:rPr>
                            <w:i/>
                            <w:sz w:val="24"/>
                            <w:szCs w:val="24"/>
                          </w:rPr>
                        </w:pPr>
                        <w:r>
                          <w:rPr>
                            <w:i/>
                            <w:sz w:val="24"/>
                            <w:szCs w:val="24"/>
                          </w:rPr>
                          <w:t>Утв.</w:t>
                        </w:r>
                      </w:p>
                      <w:p w14:paraId="5212D4ED" w14:textId="77777777" w:rsidR="00242E69" w:rsidRDefault="00242E69" w:rsidP="009A647B">
                        <w:pPr>
                          <w:pStyle w:val="3"/>
                        </w:pPr>
                      </w:p>
                      <w:p w14:paraId="377F5A4B" w14:textId="77777777" w:rsidR="00242E69" w:rsidRPr="007132A6" w:rsidRDefault="00242E69" w:rsidP="009A647B">
                        <w:pPr>
                          <w:pStyle w:val="aff4"/>
                          <w:rPr>
                            <w:i/>
                            <w:sz w:val="24"/>
                            <w:szCs w:val="24"/>
                          </w:rPr>
                        </w:pPr>
                        <w:r>
                          <w:rPr>
                            <w:i/>
                            <w:sz w:val="24"/>
                            <w:szCs w:val="24"/>
                          </w:rPr>
                          <w:t>Утв.</w:t>
                        </w:r>
                      </w:p>
                      <w:p w14:paraId="2BB7D30D" w14:textId="77777777" w:rsidR="00242E69" w:rsidRDefault="00242E69" w:rsidP="009A647B">
                        <w:pPr>
                          <w:pStyle w:val="3"/>
                        </w:pPr>
                      </w:p>
                      <w:p w14:paraId="46287177" w14:textId="77777777" w:rsidR="00242E69" w:rsidRPr="007132A6" w:rsidRDefault="00242E69" w:rsidP="009A647B">
                        <w:pPr>
                          <w:pStyle w:val="aff4"/>
                          <w:rPr>
                            <w:i/>
                            <w:sz w:val="24"/>
                            <w:szCs w:val="24"/>
                          </w:rPr>
                        </w:pPr>
                        <w:r>
                          <w:rPr>
                            <w:i/>
                            <w:sz w:val="24"/>
                            <w:szCs w:val="24"/>
                          </w:rPr>
                          <w:t>Утв.</w:t>
                        </w:r>
                      </w:p>
                      <w:p w14:paraId="1895B09C" w14:textId="77777777" w:rsidR="00242E69" w:rsidRDefault="00242E69" w:rsidP="009A647B"/>
                      <w:p w14:paraId="41A503FF" w14:textId="77777777" w:rsidR="00242E69" w:rsidRPr="007132A6" w:rsidRDefault="00242E69" w:rsidP="009A647B">
                        <w:pPr>
                          <w:pStyle w:val="aff4"/>
                          <w:rPr>
                            <w:i/>
                            <w:sz w:val="24"/>
                            <w:szCs w:val="24"/>
                          </w:rPr>
                        </w:pPr>
                        <w:r>
                          <w:rPr>
                            <w:i/>
                            <w:sz w:val="24"/>
                            <w:szCs w:val="24"/>
                          </w:rPr>
                          <w:t>Утв.</w:t>
                        </w:r>
                      </w:p>
                      <w:p w14:paraId="729737BB" w14:textId="77777777" w:rsidR="00242E69" w:rsidRDefault="00242E69" w:rsidP="009A647B">
                        <w:pPr>
                          <w:pStyle w:val="3"/>
                        </w:pPr>
                      </w:p>
                      <w:p w14:paraId="2E4208EE" w14:textId="77777777" w:rsidR="00242E69" w:rsidRPr="007132A6" w:rsidRDefault="00242E69" w:rsidP="009A647B">
                        <w:pPr>
                          <w:pStyle w:val="aff4"/>
                          <w:rPr>
                            <w:i/>
                            <w:sz w:val="24"/>
                            <w:szCs w:val="24"/>
                          </w:rPr>
                        </w:pPr>
                        <w:r>
                          <w:rPr>
                            <w:i/>
                            <w:sz w:val="24"/>
                            <w:szCs w:val="24"/>
                          </w:rPr>
                          <w:t>Утв.</w:t>
                        </w:r>
                      </w:p>
                      <w:p w14:paraId="365D6003" w14:textId="77777777" w:rsidR="00242E69" w:rsidRDefault="00242E69" w:rsidP="009A647B">
                        <w:pPr>
                          <w:pStyle w:val="3"/>
                        </w:pPr>
                      </w:p>
                      <w:p w14:paraId="37392CDB" w14:textId="77777777" w:rsidR="00242E69" w:rsidRPr="007132A6" w:rsidRDefault="00242E69" w:rsidP="009A647B">
                        <w:pPr>
                          <w:pStyle w:val="aff4"/>
                          <w:rPr>
                            <w:i/>
                            <w:sz w:val="24"/>
                            <w:szCs w:val="24"/>
                          </w:rPr>
                        </w:pPr>
                        <w:r>
                          <w:rPr>
                            <w:i/>
                            <w:sz w:val="24"/>
                            <w:szCs w:val="24"/>
                          </w:rPr>
                          <w:t>Утв.</w:t>
                        </w:r>
                      </w:p>
                      <w:p w14:paraId="277A9844" w14:textId="77777777" w:rsidR="00242E69" w:rsidRDefault="00242E69" w:rsidP="009A647B">
                        <w:pPr>
                          <w:pStyle w:val="3"/>
                        </w:pPr>
                      </w:p>
                      <w:p w14:paraId="25301FDA" w14:textId="77777777" w:rsidR="00242E69" w:rsidRPr="007132A6" w:rsidRDefault="00242E69" w:rsidP="009A647B">
                        <w:pPr>
                          <w:pStyle w:val="aff4"/>
                          <w:rPr>
                            <w:i/>
                            <w:sz w:val="24"/>
                            <w:szCs w:val="24"/>
                          </w:rPr>
                        </w:pPr>
                        <w:r>
                          <w:rPr>
                            <w:i/>
                            <w:sz w:val="24"/>
                            <w:szCs w:val="24"/>
                          </w:rPr>
                          <w:t>Утв.</w:t>
                        </w:r>
                      </w:p>
                      <w:p w14:paraId="4242BC0C" w14:textId="77777777" w:rsidR="00242E69" w:rsidRDefault="00242E69" w:rsidP="009A647B">
                        <w:pPr>
                          <w:pStyle w:val="3"/>
                        </w:pPr>
                      </w:p>
                      <w:p w14:paraId="1534E7A3" w14:textId="77777777" w:rsidR="00242E69" w:rsidRPr="007132A6" w:rsidRDefault="00242E69" w:rsidP="009A647B">
                        <w:pPr>
                          <w:pStyle w:val="aff4"/>
                          <w:rPr>
                            <w:i/>
                            <w:sz w:val="24"/>
                            <w:szCs w:val="24"/>
                          </w:rPr>
                        </w:pPr>
                        <w:r>
                          <w:rPr>
                            <w:i/>
                            <w:sz w:val="24"/>
                            <w:szCs w:val="24"/>
                          </w:rPr>
                          <w:t>Утв.</w:t>
                        </w:r>
                      </w:p>
                      <w:p w14:paraId="29A71270" w14:textId="77777777" w:rsidR="00242E69" w:rsidRDefault="00242E69" w:rsidP="009A647B">
                        <w:pPr>
                          <w:pStyle w:val="3"/>
                        </w:pPr>
                      </w:p>
                      <w:p w14:paraId="097B0B56" w14:textId="77777777" w:rsidR="00242E69" w:rsidRPr="007132A6" w:rsidRDefault="00242E69" w:rsidP="009A647B">
                        <w:pPr>
                          <w:pStyle w:val="aff4"/>
                          <w:rPr>
                            <w:i/>
                            <w:sz w:val="24"/>
                            <w:szCs w:val="24"/>
                          </w:rPr>
                        </w:pPr>
                        <w:r>
                          <w:rPr>
                            <w:i/>
                            <w:sz w:val="24"/>
                            <w:szCs w:val="24"/>
                          </w:rPr>
                          <w:t>Утв.</w:t>
                        </w:r>
                      </w:p>
                      <w:p w14:paraId="506EA201" w14:textId="77777777" w:rsidR="00242E69" w:rsidRDefault="00242E69" w:rsidP="009A647B">
                        <w:pPr>
                          <w:pStyle w:val="3"/>
                        </w:pPr>
                      </w:p>
                      <w:p w14:paraId="3F49F04E" w14:textId="77777777" w:rsidR="00242E69" w:rsidRPr="007132A6" w:rsidRDefault="00242E69" w:rsidP="009A647B">
                        <w:pPr>
                          <w:pStyle w:val="aff4"/>
                          <w:rPr>
                            <w:i/>
                            <w:sz w:val="24"/>
                            <w:szCs w:val="24"/>
                          </w:rPr>
                        </w:pPr>
                        <w:r>
                          <w:rPr>
                            <w:i/>
                            <w:sz w:val="24"/>
                            <w:szCs w:val="24"/>
                          </w:rPr>
                          <w:t>Утв.</w:t>
                        </w:r>
                      </w:p>
                      <w:p w14:paraId="1294C86A" w14:textId="77777777" w:rsidR="00242E69" w:rsidRDefault="00242E69" w:rsidP="009A647B">
                        <w:pPr>
                          <w:pStyle w:val="3"/>
                        </w:pPr>
                      </w:p>
                      <w:p w14:paraId="70D94972" w14:textId="77777777" w:rsidR="00242E69" w:rsidRPr="007132A6" w:rsidRDefault="00242E69" w:rsidP="009A647B">
                        <w:pPr>
                          <w:pStyle w:val="aff4"/>
                          <w:rPr>
                            <w:i/>
                            <w:sz w:val="24"/>
                            <w:szCs w:val="24"/>
                          </w:rPr>
                        </w:pPr>
                        <w:r>
                          <w:rPr>
                            <w:i/>
                            <w:sz w:val="24"/>
                            <w:szCs w:val="24"/>
                          </w:rPr>
                          <w:t>Утв.</w:t>
                        </w:r>
                      </w:p>
                      <w:p w14:paraId="5AE38A6E" w14:textId="77777777" w:rsidR="00242E69" w:rsidRDefault="00242E69" w:rsidP="009A647B">
                        <w:pPr>
                          <w:pStyle w:val="3"/>
                        </w:pPr>
                      </w:p>
                      <w:p w14:paraId="66428D14" w14:textId="77777777" w:rsidR="00242E69" w:rsidRPr="007132A6" w:rsidRDefault="00242E69" w:rsidP="009A647B">
                        <w:pPr>
                          <w:pStyle w:val="aff4"/>
                          <w:rPr>
                            <w:i/>
                            <w:sz w:val="24"/>
                            <w:szCs w:val="24"/>
                          </w:rPr>
                        </w:pPr>
                        <w:r>
                          <w:rPr>
                            <w:i/>
                            <w:sz w:val="24"/>
                            <w:szCs w:val="24"/>
                          </w:rPr>
                          <w:t>Утв.</w:t>
                        </w:r>
                      </w:p>
                      <w:p w14:paraId="222B206B" w14:textId="77777777" w:rsidR="00242E69" w:rsidRDefault="00242E69" w:rsidP="009A647B">
                        <w:pPr>
                          <w:pStyle w:val="3"/>
                        </w:pPr>
                      </w:p>
                      <w:p w14:paraId="6B876EC7" w14:textId="77777777" w:rsidR="00242E69" w:rsidRPr="007132A6" w:rsidRDefault="00242E69" w:rsidP="009A647B">
                        <w:pPr>
                          <w:pStyle w:val="aff4"/>
                          <w:rPr>
                            <w:i/>
                            <w:sz w:val="24"/>
                            <w:szCs w:val="24"/>
                          </w:rPr>
                        </w:pPr>
                        <w:r>
                          <w:rPr>
                            <w:i/>
                            <w:sz w:val="24"/>
                            <w:szCs w:val="24"/>
                          </w:rPr>
                          <w:t>Утв.</w:t>
                        </w:r>
                      </w:p>
                      <w:p w14:paraId="45B1B431" w14:textId="77777777" w:rsidR="00242E69" w:rsidRDefault="00242E69" w:rsidP="009A647B">
                        <w:pPr>
                          <w:pStyle w:val="3"/>
                        </w:pPr>
                      </w:p>
                      <w:p w14:paraId="4D5A84DB" w14:textId="77777777" w:rsidR="00242E69" w:rsidRPr="007132A6" w:rsidRDefault="00242E69" w:rsidP="009A647B">
                        <w:pPr>
                          <w:pStyle w:val="aff4"/>
                          <w:rPr>
                            <w:i/>
                            <w:sz w:val="24"/>
                            <w:szCs w:val="24"/>
                          </w:rPr>
                        </w:pPr>
                        <w:r>
                          <w:rPr>
                            <w:i/>
                            <w:sz w:val="24"/>
                            <w:szCs w:val="24"/>
                          </w:rPr>
                          <w:t>Утв.</w:t>
                        </w:r>
                      </w:p>
                      <w:p w14:paraId="24A7A339" w14:textId="77777777" w:rsidR="00242E69" w:rsidRDefault="00242E69" w:rsidP="009A647B">
                        <w:pPr>
                          <w:pStyle w:val="3"/>
                        </w:pPr>
                      </w:p>
                      <w:p w14:paraId="4E2D7721" w14:textId="77777777" w:rsidR="00242E69" w:rsidRPr="007132A6" w:rsidRDefault="00242E69" w:rsidP="009A647B">
                        <w:pPr>
                          <w:pStyle w:val="aff4"/>
                          <w:rPr>
                            <w:i/>
                            <w:sz w:val="24"/>
                            <w:szCs w:val="24"/>
                          </w:rPr>
                        </w:pPr>
                        <w:r>
                          <w:rPr>
                            <w:i/>
                            <w:sz w:val="24"/>
                            <w:szCs w:val="24"/>
                          </w:rPr>
                          <w:t>Утв.</w:t>
                        </w:r>
                      </w:p>
                      <w:p w14:paraId="41401A62" w14:textId="77777777" w:rsidR="00242E69" w:rsidRDefault="00242E69" w:rsidP="009A647B">
                        <w:pPr>
                          <w:pStyle w:val="3"/>
                        </w:pPr>
                      </w:p>
                      <w:p w14:paraId="534102EF" w14:textId="77777777" w:rsidR="00242E69" w:rsidRPr="007132A6" w:rsidRDefault="00242E69" w:rsidP="009A647B">
                        <w:pPr>
                          <w:pStyle w:val="aff4"/>
                          <w:rPr>
                            <w:i/>
                            <w:sz w:val="24"/>
                            <w:szCs w:val="24"/>
                          </w:rPr>
                        </w:pPr>
                        <w:r>
                          <w:rPr>
                            <w:i/>
                            <w:sz w:val="24"/>
                            <w:szCs w:val="24"/>
                          </w:rPr>
                          <w:t>Утв.</w:t>
                        </w:r>
                      </w:p>
                      <w:p w14:paraId="001A62CB" w14:textId="77777777" w:rsidR="00242E69" w:rsidRDefault="00242E69" w:rsidP="009A647B">
                        <w:pPr>
                          <w:pStyle w:val="3"/>
                        </w:pPr>
                      </w:p>
                      <w:p w14:paraId="0F4CC2AB" w14:textId="77777777" w:rsidR="00242E69" w:rsidRPr="007132A6" w:rsidRDefault="00242E69" w:rsidP="009A647B">
                        <w:pPr>
                          <w:pStyle w:val="aff4"/>
                          <w:rPr>
                            <w:i/>
                            <w:sz w:val="24"/>
                            <w:szCs w:val="24"/>
                          </w:rPr>
                        </w:pPr>
                        <w:r>
                          <w:rPr>
                            <w:i/>
                            <w:sz w:val="24"/>
                            <w:szCs w:val="24"/>
                          </w:rPr>
                          <w:t>Утв.</w:t>
                        </w:r>
                      </w:p>
                      <w:p w14:paraId="0ED4C117" w14:textId="77777777" w:rsidR="00242E69" w:rsidRDefault="00242E69" w:rsidP="009A647B">
                        <w:pPr>
                          <w:pStyle w:val="3"/>
                        </w:pPr>
                      </w:p>
                      <w:p w14:paraId="13003C39" w14:textId="77777777" w:rsidR="00242E69" w:rsidRPr="007132A6" w:rsidRDefault="00242E69" w:rsidP="009A647B">
                        <w:pPr>
                          <w:pStyle w:val="aff4"/>
                          <w:rPr>
                            <w:i/>
                            <w:sz w:val="24"/>
                            <w:szCs w:val="24"/>
                          </w:rPr>
                        </w:pPr>
                        <w:r>
                          <w:rPr>
                            <w:i/>
                            <w:sz w:val="24"/>
                            <w:szCs w:val="24"/>
                          </w:rPr>
                          <w:t>Утв.</w:t>
                        </w:r>
                      </w:p>
                      <w:p w14:paraId="0B130A78" w14:textId="77777777" w:rsidR="00242E69" w:rsidRDefault="00242E69" w:rsidP="009A647B">
                        <w:pPr>
                          <w:pStyle w:val="3"/>
                        </w:pPr>
                      </w:p>
                      <w:p w14:paraId="74854642" w14:textId="77777777" w:rsidR="00242E69" w:rsidRPr="007132A6" w:rsidRDefault="00242E69" w:rsidP="009A647B">
                        <w:pPr>
                          <w:pStyle w:val="aff4"/>
                          <w:rPr>
                            <w:i/>
                            <w:sz w:val="24"/>
                            <w:szCs w:val="24"/>
                          </w:rPr>
                        </w:pPr>
                        <w:r>
                          <w:rPr>
                            <w:i/>
                            <w:sz w:val="24"/>
                            <w:szCs w:val="24"/>
                          </w:rPr>
                          <w:t>Утв.</w:t>
                        </w:r>
                      </w:p>
                      <w:p w14:paraId="37E54BDE" w14:textId="77777777" w:rsidR="00242E69" w:rsidRDefault="00242E69" w:rsidP="009A647B">
                        <w:pPr>
                          <w:pStyle w:val="3"/>
                        </w:pPr>
                      </w:p>
                      <w:p w14:paraId="729C534B" w14:textId="77777777" w:rsidR="00242E69" w:rsidRPr="007132A6" w:rsidRDefault="00242E69" w:rsidP="009A647B">
                        <w:pPr>
                          <w:pStyle w:val="aff4"/>
                          <w:rPr>
                            <w:i/>
                            <w:sz w:val="24"/>
                            <w:szCs w:val="24"/>
                          </w:rPr>
                        </w:pPr>
                        <w:r>
                          <w:rPr>
                            <w:i/>
                            <w:sz w:val="24"/>
                            <w:szCs w:val="24"/>
                          </w:rPr>
                          <w:t>Утв.</w:t>
                        </w:r>
                      </w:p>
                      <w:p w14:paraId="723467AB" w14:textId="77777777" w:rsidR="00242E69" w:rsidRDefault="00242E69" w:rsidP="009A647B">
                        <w:pPr>
                          <w:pStyle w:val="3"/>
                        </w:pPr>
                      </w:p>
                      <w:p w14:paraId="5F79FC09" w14:textId="77777777" w:rsidR="00242E69" w:rsidRPr="007132A6" w:rsidRDefault="00242E69" w:rsidP="009A647B">
                        <w:pPr>
                          <w:pStyle w:val="aff4"/>
                          <w:rPr>
                            <w:i/>
                            <w:sz w:val="24"/>
                            <w:szCs w:val="24"/>
                          </w:rPr>
                        </w:pPr>
                        <w:r>
                          <w:rPr>
                            <w:i/>
                            <w:sz w:val="24"/>
                            <w:szCs w:val="24"/>
                          </w:rPr>
                          <w:t>Утв.</w:t>
                        </w:r>
                      </w:p>
                      <w:p w14:paraId="65C6DB48" w14:textId="77777777" w:rsidR="00242E69" w:rsidRDefault="00242E69" w:rsidP="009A647B">
                        <w:pPr>
                          <w:pStyle w:val="3"/>
                        </w:pPr>
                      </w:p>
                      <w:p w14:paraId="18D73638" w14:textId="77777777" w:rsidR="00242E69" w:rsidRPr="007132A6" w:rsidRDefault="00242E69" w:rsidP="009A647B">
                        <w:pPr>
                          <w:pStyle w:val="aff4"/>
                          <w:rPr>
                            <w:i/>
                            <w:sz w:val="24"/>
                            <w:szCs w:val="24"/>
                          </w:rPr>
                        </w:pPr>
                        <w:r>
                          <w:rPr>
                            <w:i/>
                            <w:sz w:val="24"/>
                            <w:szCs w:val="24"/>
                          </w:rPr>
                          <w:t>Утв.</w:t>
                        </w:r>
                      </w:p>
                      <w:p w14:paraId="1347CCC0" w14:textId="77777777" w:rsidR="00242E69" w:rsidRDefault="00242E69" w:rsidP="009A647B">
                        <w:pPr>
                          <w:pStyle w:val="3"/>
                        </w:pPr>
                      </w:p>
                      <w:p w14:paraId="4486A363" w14:textId="77777777" w:rsidR="00242E69" w:rsidRPr="007132A6" w:rsidRDefault="00242E69" w:rsidP="009A647B">
                        <w:pPr>
                          <w:pStyle w:val="aff4"/>
                          <w:rPr>
                            <w:i/>
                            <w:sz w:val="24"/>
                            <w:szCs w:val="24"/>
                          </w:rPr>
                        </w:pPr>
                        <w:r>
                          <w:rPr>
                            <w:i/>
                            <w:sz w:val="24"/>
                            <w:szCs w:val="24"/>
                          </w:rPr>
                          <w:t>Утв.</w:t>
                        </w:r>
                      </w:p>
                      <w:p w14:paraId="7C36EB4C" w14:textId="77777777" w:rsidR="00242E69" w:rsidRDefault="00242E69" w:rsidP="009A647B">
                        <w:pPr>
                          <w:pStyle w:val="3"/>
                        </w:pPr>
                      </w:p>
                      <w:p w14:paraId="61EDB6BF" w14:textId="77777777" w:rsidR="00242E69" w:rsidRPr="007132A6" w:rsidRDefault="00242E69" w:rsidP="009A647B">
                        <w:pPr>
                          <w:pStyle w:val="aff4"/>
                          <w:rPr>
                            <w:i/>
                            <w:sz w:val="24"/>
                            <w:szCs w:val="24"/>
                          </w:rPr>
                        </w:pPr>
                        <w:r>
                          <w:rPr>
                            <w:i/>
                            <w:sz w:val="24"/>
                            <w:szCs w:val="24"/>
                          </w:rPr>
                          <w:t>Утв.</w:t>
                        </w:r>
                      </w:p>
                      <w:p w14:paraId="7788AC34" w14:textId="77777777" w:rsidR="00242E69" w:rsidRDefault="00242E69" w:rsidP="009A647B">
                        <w:pPr>
                          <w:pStyle w:val="3"/>
                        </w:pPr>
                      </w:p>
                      <w:p w14:paraId="51433988" w14:textId="77777777" w:rsidR="00242E69" w:rsidRPr="007132A6" w:rsidRDefault="00242E69" w:rsidP="009A647B">
                        <w:pPr>
                          <w:pStyle w:val="aff4"/>
                          <w:rPr>
                            <w:i/>
                            <w:sz w:val="24"/>
                            <w:szCs w:val="24"/>
                          </w:rPr>
                        </w:pPr>
                        <w:r>
                          <w:rPr>
                            <w:i/>
                            <w:sz w:val="24"/>
                            <w:szCs w:val="24"/>
                          </w:rPr>
                          <w:t>Утв.</w:t>
                        </w:r>
                      </w:p>
                      <w:p w14:paraId="1B02ECF3" w14:textId="77777777" w:rsidR="00242E69" w:rsidRDefault="00242E69" w:rsidP="009A647B">
                        <w:pPr>
                          <w:pStyle w:val="3"/>
                        </w:pPr>
                      </w:p>
                      <w:p w14:paraId="5A48F83F" w14:textId="77777777" w:rsidR="00242E69" w:rsidRPr="007132A6" w:rsidRDefault="00242E69" w:rsidP="009A647B">
                        <w:pPr>
                          <w:pStyle w:val="aff4"/>
                          <w:rPr>
                            <w:i/>
                            <w:sz w:val="24"/>
                            <w:szCs w:val="24"/>
                          </w:rPr>
                        </w:pPr>
                        <w:r>
                          <w:rPr>
                            <w:i/>
                            <w:sz w:val="24"/>
                            <w:szCs w:val="24"/>
                          </w:rPr>
                          <w:t>Утв.</w:t>
                        </w:r>
                      </w:p>
                      <w:p w14:paraId="3C687E26" w14:textId="77777777" w:rsidR="00242E69" w:rsidRDefault="00242E69" w:rsidP="009A647B">
                        <w:pPr>
                          <w:pStyle w:val="3"/>
                        </w:pPr>
                      </w:p>
                      <w:p w14:paraId="0FBC5BEA" w14:textId="77777777" w:rsidR="00242E69" w:rsidRPr="007132A6" w:rsidRDefault="00242E69" w:rsidP="009A647B">
                        <w:pPr>
                          <w:pStyle w:val="aff4"/>
                          <w:rPr>
                            <w:i/>
                            <w:sz w:val="24"/>
                            <w:szCs w:val="24"/>
                          </w:rPr>
                        </w:pPr>
                        <w:r>
                          <w:rPr>
                            <w:i/>
                            <w:sz w:val="24"/>
                            <w:szCs w:val="24"/>
                          </w:rPr>
                          <w:t>Утв.</w:t>
                        </w:r>
                      </w:p>
                      <w:p w14:paraId="481EC6E5" w14:textId="77777777" w:rsidR="00242E69" w:rsidRDefault="00242E69" w:rsidP="009A647B">
                        <w:pPr>
                          <w:pStyle w:val="3"/>
                        </w:pPr>
                      </w:p>
                      <w:p w14:paraId="5FC12372" w14:textId="77777777" w:rsidR="00242E69" w:rsidRPr="007132A6" w:rsidRDefault="00242E69" w:rsidP="009A647B">
                        <w:pPr>
                          <w:pStyle w:val="aff4"/>
                          <w:rPr>
                            <w:i/>
                            <w:sz w:val="24"/>
                            <w:szCs w:val="24"/>
                          </w:rPr>
                        </w:pPr>
                        <w:r>
                          <w:rPr>
                            <w:i/>
                            <w:sz w:val="24"/>
                            <w:szCs w:val="24"/>
                          </w:rPr>
                          <w:t>Утв.</w:t>
                        </w:r>
                      </w:p>
                      <w:p w14:paraId="0F79A79B" w14:textId="77777777" w:rsidR="00242E69" w:rsidRDefault="00242E69" w:rsidP="009A647B">
                        <w:pPr>
                          <w:pStyle w:val="3"/>
                        </w:pPr>
                      </w:p>
                      <w:p w14:paraId="491F9AF5" w14:textId="77777777" w:rsidR="00242E69" w:rsidRPr="007132A6" w:rsidRDefault="00242E69" w:rsidP="009A647B">
                        <w:pPr>
                          <w:pStyle w:val="aff4"/>
                          <w:rPr>
                            <w:i/>
                            <w:sz w:val="24"/>
                            <w:szCs w:val="24"/>
                          </w:rPr>
                        </w:pPr>
                        <w:r>
                          <w:rPr>
                            <w:i/>
                            <w:sz w:val="24"/>
                            <w:szCs w:val="24"/>
                          </w:rPr>
                          <w:t>Утв.</w:t>
                        </w:r>
                      </w:p>
                      <w:p w14:paraId="5C8884F1" w14:textId="77777777" w:rsidR="00242E69" w:rsidRDefault="00242E69" w:rsidP="009A647B">
                        <w:pPr>
                          <w:pStyle w:val="3"/>
                        </w:pPr>
                      </w:p>
                      <w:p w14:paraId="7C60E684" w14:textId="77777777" w:rsidR="00242E69" w:rsidRPr="007132A6" w:rsidRDefault="00242E69" w:rsidP="009A647B">
                        <w:pPr>
                          <w:pStyle w:val="aff4"/>
                          <w:rPr>
                            <w:i/>
                            <w:sz w:val="24"/>
                            <w:szCs w:val="24"/>
                          </w:rPr>
                        </w:pPr>
                        <w:r>
                          <w:rPr>
                            <w:i/>
                            <w:sz w:val="24"/>
                            <w:szCs w:val="24"/>
                          </w:rPr>
                          <w:t>Утв.</w:t>
                        </w:r>
                      </w:p>
                      <w:p w14:paraId="2C785568" w14:textId="77777777" w:rsidR="00242E69" w:rsidRDefault="00242E69" w:rsidP="009A647B">
                        <w:pPr>
                          <w:pStyle w:val="3"/>
                        </w:pPr>
                      </w:p>
                      <w:p w14:paraId="1F714F93" w14:textId="77777777" w:rsidR="00242E69" w:rsidRPr="007132A6" w:rsidRDefault="00242E69" w:rsidP="009A647B">
                        <w:pPr>
                          <w:pStyle w:val="aff4"/>
                          <w:rPr>
                            <w:i/>
                            <w:sz w:val="24"/>
                            <w:szCs w:val="24"/>
                          </w:rPr>
                        </w:pPr>
                        <w:r>
                          <w:rPr>
                            <w:i/>
                            <w:sz w:val="24"/>
                            <w:szCs w:val="24"/>
                          </w:rPr>
                          <w:t>Утв.</w:t>
                        </w:r>
                      </w:p>
                      <w:p w14:paraId="5906773E" w14:textId="77777777" w:rsidR="00242E69" w:rsidRDefault="00242E69" w:rsidP="009A647B">
                        <w:pPr>
                          <w:pStyle w:val="3"/>
                        </w:pPr>
                      </w:p>
                      <w:p w14:paraId="6819723E" w14:textId="77777777" w:rsidR="00242E69" w:rsidRPr="007132A6" w:rsidRDefault="00242E69" w:rsidP="009A647B">
                        <w:pPr>
                          <w:pStyle w:val="aff4"/>
                          <w:rPr>
                            <w:i/>
                            <w:sz w:val="24"/>
                            <w:szCs w:val="24"/>
                          </w:rPr>
                        </w:pPr>
                        <w:r>
                          <w:rPr>
                            <w:i/>
                            <w:sz w:val="24"/>
                            <w:szCs w:val="24"/>
                          </w:rPr>
                          <w:t>Утв.</w:t>
                        </w:r>
                      </w:p>
                      <w:p w14:paraId="3340A3DE" w14:textId="77777777" w:rsidR="00242E69" w:rsidRDefault="00242E69" w:rsidP="009A647B">
                        <w:pPr>
                          <w:pStyle w:val="3"/>
                        </w:pPr>
                      </w:p>
                      <w:p w14:paraId="51DB5257" w14:textId="77777777" w:rsidR="00242E69" w:rsidRPr="007132A6" w:rsidRDefault="00242E69" w:rsidP="009A647B">
                        <w:pPr>
                          <w:pStyle w:val="aff4"/>
                          <w:rPr>
                            <w:i/>
                            <w:sz w:val="24"/>
                            <w:szCs w:val="24"/>
                          </w:rPr>
                        </w:pPr>
                        <w:r>
                          <w:rPr>
                            <w:i/>
                            <w:sz w:val="24"/>
                            <w:szCs w:val="24"/>
                          </w:rPr>
                          <w:t>Утв.</w:t>
                        </w:r>
                      </w:p>
                      <w:p w14:paraId="65F2B383" w14:textId="77777777" w:rsidR="00242E69" w:rsidRDefault="00242E69" w:rsidP="009A647B">
                        <w:pPr>
                          <w:pStyle w:val="3"/>
                        </w:pPr>
                      </w:p>
                      <w:p w14:paraId="2ADD959D" w14:textId="77777777" w:rsidR="00242E69" w:rsidRPr="007132A6" w:rsidRDefault="00242E69" w:rsidP="009A647B">
                        <w:pPr>
                          <w:pStyle w:val="aff4"/>
                          <w:rPr>
                            <w:i/>
                            <w:sz w:val="24"/>
                            <w:szCs w:val="24"/>
                          </w:rPr>
                        </w:pPr>
                        <w:r>
                          <w:rPr>
                            <w:i/>
                            <w:sz w:val="24"/>
                            <w:szCs w:val="24"/>
                          </w:rPr>
                          <w:t>Утв.</w:t>
                        </w:r>
                      </w:p>
                      <w:p w14:paraId="11C16687" w14:textId="77777777" w:rsidR="00242E69" w:rsidRDefault="00242E69" w:rsidP="009A647B">
                        <w:pPr>
                          <w:pStyle w:val="3"/>
                        </w:pPr>
                      </w:p>
                      <w:p w14:paraId="43870F40" w14:textId="77777777" w:rsidR="00242E69" w:rsidRPr="007132A6" w:rsidRDefault="00242E69" w:rsidP="009A647B">
                        <w:pPr>
                          <w:pStyle w:val="aff4"/>
                          <w:rPr>
                            <w:i/>
                            <w:sz w:val="24"/>
                            <w:szCs w:val="24"/>
                          </w:rPr>
                        </w:pPr>
                        <w:r>
                          <w:rPr>
                            <w:i/>
                            <w:sz w:val="24"/>
                            <w:szCs w:val="24"/>
                          </w:rPr>
                          <w:t>Утв.</w:t>
                        </w:r>
                      </w:p>
                      <w:p w14:paraId="2F60EBA8" w14:textId="77777777" w:rsidR="00242E69" w:rsidRDefault="00242E69" w:rsidP="009A647B"/>
                      <w:p w14:paraId="343D6AF7" w14:textId="77777777" w:rsidR="00242E69" w:rsidRPr="007132A6" w:rsidRDefault="00242E69" w:rsidP="009A647B">
                        <w:pPr>
                          <w:pStyle w:val="aff4"/>
                          <w:rPr>
                            <w:i/>
                            <w:sz w:val="24"/>
                            <w:szCs w:val="24"/>
                          </w:rPr>
                        </w:pPr>
                        <w:r>
                          <w:rPr>
                            <w:i/>
                            <w:sz w:val="24"/>
                            <w:szCs w:val="24"/>
                          </w:rPr>
                          <w:t>Утв.</w:t>
                        </w:r>
                      </w:p>
                      <w:p w14:paraId="333D64E4" w14:textId="77777777" w:rsidR="00242E69" w:rsidRDefault="00242E69" w:rsidP="009A647B">
                        <w:pPr>
                          <w:pStyle w:val="3"/>
                        </w:pPr>
                      </w:p>
                      <w:p w14:paraId="55544C87" w14:textId="77777777" w:rsidR="00242E69" w:rsidRPr="007132A6" w:rsidRDefault="00242E69" w:rsidP="009A647B">
                        <w:pPr>
                          <w:pStyle w:val="aff4"/>
                          <w:rPr>
                            <w:i/>
                            <w:sz w:val="24"/>
                            <w:szCs w:val="24"/>
                          </w:rPr>
                        </w:pPr>
                        <w:r>
                          <w:rPr>
                            <w:i/>
                            <w:sz w:val="24"/>
                            <w:szCs w:val="24"/>
                          </w:rPr>
                          <w:t>Утв.</w:t>
                        </w:r>
                      </w:p>
                      <w:p w14:paraId="1E08BEBF" w14:textId="77777777" w:rsidR="00242E69" w:rsidRDefault="00242E69" w:rsidP="009A647B">
                        <w:pPr>
                          <w:pStyle w:val="3"/>
                        </w:pPr>
                      </w:p>
                      <w:p w14:paraId="508A67D9" w14:textId="77777777" w:rsidR="00242E69" w:rsidRPr="007132A6" w:rsidRDefault="00242E69" w:rsidP="009A647B">
                        <w:pPr>
                          <w:pStyle w:val="aff4"/>
                          <w:rPr>
                            <w:i/>
                            <w:sz w:val="24"/>
                            <w:szCs w:val="24"/>
                          </w:rPr>
                        </w:pPr>
                        <w:r>
                          <w:rPr>
                            <w:i/>
                            <w:sz w:val="24"/>
                            <w:szCs w:val="24"/>
                          </w:rPr>
                          <w:t>Утв.</w:t>
                        </w:r>
                      </w:p>
                      <w:p w14:paraId="68BECE17" w14:textId="77777777" w:rsidR="00242E69" w:rsidRDefault="00242E69" w:rsidP="009A647B">
                        <w:pPr>
                          <w:pStyle w:val="3"/>
                        </w:pPr>
                      </w:p>
                      <w:p w14:paraId="7AF53586" w14:textId="77777777" w:rsidR="00242E69" w:rsidRPr="007132A6" w:rsidRDefault="00242E69" w:rsidP="009A647B">
                        <w:pPr>
                          <w:pStyle w:val="aff4"/>
                          <w:rPr>
                            <w:i/>
                            <w:sz w:val="24"/>
                            <w:szCs w:val="24"/>
                          </w:rPr>
                        </w:pPr>
                        <w:r>
                          <w:rPr>
                            <w:i/>
                            <w:sz w:val="24"/>
                            <w:szCs w:val="24"/>
                          </w:rPr>
                          <w:t>Утв.</w:t>
                        </w:r>
                      </w:p>
                      <w:p w14:paraId="2C134879" w14:textId="77777777" w:rsidR="00242E69" w:rsidRDefault="00242E69" w:rsidP="009A647B">
                        <w:pPr>
                          <w:pStyle w:val="3"/>
                        </w:pPr>
                      </w:p>
                      <w:p w14:paraId="7AD007EB" w14:textId="77777777" w:rsidR="00242E69" w:rsidRPr="007132A6" w:rsidRDefault="00242E69" w:rsidP="009A647B">
                        <w:pPr>
                          <w:pStyle w:val="aff4"/>
                          <w:rPr>
                            <w:i/>
                            <w:sz w:val="24"/>
                            <w:szCs w:val="24"/>
                          </w:rPr>
                        </w:pPr>
                        <w:r>
                          <w:rPr>
                            <w:i/>
                            <w:sz w:val="24"/>
                            <w:szCs w:val="24"/>
                          </w:rPr>
                          <w:t>Утв.</w:t>
                        </w:r>
                      </w:p>
                      <w:p w14:paraId="19CCCAE5" w14:textId="77777777" w:rsidR="00242E69" w:rsidRDefault="00242E69" w:rsidP="009A647B">
                        <w:pPr>
                          <w:pStyle w:val="3"/>
                        </w:pPr>
                      </w:p>
                      <w:p w14:paraId="609064DE" w14:textId="77777777" w:rsidR="00242E69" w:rsidRPr="007132A6" w:rsidRDefault="00242E69" w:rsidP="009A647B">
                        <w:pPr>
                          <w:pStyle w:val="aff4"/>
                          <w:rPr>
                            <w:i/>
                            <w:sz w:val="24"/>
                            <w:szCs w:val="24"/>
                          </w:rPr>
                        </w:pPr>
                        <w:r>
                          <w:rPr>
                            <w:i/>
                            <w:sz w:val="24"/>
                            <w:szCs w:val="24"/>
                          </w:rPr>
                          <w:t>Утв.</w:t>
                        </w:r>
                      </w:p>
                      <w:p w14:paraId="1E7A82E6" w14:textId="77777777" w:rsidR="00242E69" w:rsidRDefault="00242E69" w:rsidP="009A647B">
                        <w:pPr>
                          <w:pStyle w:val="3"/>
                        </w:pPr>
                      </w:p>
                      <w:p w14:paraId="5CFC7AC2" w14:textId="77777777" w:rsidR="00242E69" w:rsidRPr="007132A6" w:rsidRDefault="00242E69" w:rsidP="009A647B">
                        <w:pPr>
                          <w:pStyle w:val="aff4"/>
                          <w:rPr>
                            <w:i/>
                            <w:sz w:val="24"/>
                            <w:szCs w:val="24"/>
                          </w:rPr>
                        </w:pPr>
                        <w:r>
                          <w:rPr>
                            <w:i/>
                            <w:sz w:val="24"/>
                            <w:szCs w:val="24"/>
                          </w:rPr>
                          <w:t>Утв.</w:t>
                        </w:r>
                      </w:p>
                      <w:p w14:paraId="5CFE5012" w14:textId="77777777" w:rsidR="00242E69" w:rsidRDefault="00242E69" w:rsidP="009A647B">
                        <w:pPr>
                          <w:pStyle w:val="3"/>
                        </w:pPr>
                      </w:p>
                      <w:p w14:paraId="2352BC73" w14:textId="77777777" w:rsidR="00242E69" w:rsidRPr="007132A6" w:rsidRDefault="00242E69" w:rsidP="009A647B">
                        <w:pPr>
                          <w:pStyle w:val="aff4"/>
                          <w:rPr>
                            <w:i/>
                            <w:sz w:val="24"/>
                            <w:szCs w:val="24"/>
                          </w:rPr>
                        </w:pPr>
                        <w:r>
                          <w:rPr>
                            <w:i/>
                            <w:sz w:val="24"/>
                            <w:szCs w:val="24"/>
                          </w:rPr>
                          <w:t>Утв.</w:t>
                        </w:r>
                      </w:p>
                      <w:p w14:paraId="38144F8F" w14:textId="77777777" w:rsidR="00242E69" w:rsidRDefault="00242E69" w:rsidP="009A647B">
                        <w:pPr>
                          <w:pStyle w:val="3"/>
                        </w:pPr>
                      </w:p>
                      <w:p w14:paraId="7E3CFB3C" w14:textId="77777777" w:rsidR="00242E69" w:rsidRPr="007132A6" w:rsidRDefault="00242E69" w:rsidP="009A647B">
                        <w:pPr>
                          <w:pStyle w:val="aff4"/>
                          <w:rPr>
                            <w:i/>
                            <w:sz w:val="24"/>
                            <w:szCs w:val="24"/>
                          </w:rPr>
                        </w:pPr>
                        <w:r>
                          <w:rPr>
                            <w:i/>
                            <w:sz w:val="24"/>
                            <w:szCs w:val="24"/>
                          </w:rPr>
                          <w:t>Утв.</w:t>
                        </w:r>
                      </w:p>
                      <w:p w14:paraId="047F2848" w14:textId="77777777" w:rsidR="00242E69" w:rsidRDefault="00242E69" w:rsidP="009A647B">
                        <w:pPr>
                          <w:pStyle w:val="3"/>
                        </w:pPr>
                      </w:p>
                      <w:p w14:paraId="1D3912D2" w14:textId="77777777" w:rsidR="00242E69" w:rsidRPr="007132A6" w:rsidRDefault="00242E69" w:rsidP="009A647B">
                        <w:pPr>
                          <w:pStyle w:val="aff4"/>
                          <w:rPr>
                            <w:i/>
                            <w:sz w:val="24"/>
                            <w:szCs w:val="24"/>
                          </w:rPr>
                        </w:pPr>
                        <w:r>
                          <w:rPr>
                            <w:i/>
                            <w:sz w:val="24"/>
                            <w:szCs w:val="24"/>
                          </w:rPr>
                          <w:t>Утв.</w:t>
                        </w:r>
                      </w:p>
                      <w:p w14:paraId="3193D2C3" w14:textId="77777777" w:rsidR="00242E69" w:rsidRDefault="00242E69" w:rsidP="009A647B">
                        <w:pPr>
                          <w:pStyle w:val="3"/>
                        </w:pPr>
                      </w:p>
                      <w:p w14:paraId="0F095FD4" w14:textId="77777777" w:rsidR="00242E69" w:rsidRPr="007132A6" w:rsidRDefault="00242E69" w:rsidP="009A647B">
                        <w:pPr>
                          <w:pStyle w:val="aff4"/>
                          <w:rPr>
                            <w:i/>
                            <w:sz w:val="24"/>
                            <w:szCs w:val="24"/>
                          </w:rPr>
                        </w:pPr>
                        <w:r>
                          <w:rPr>
                            <w:i/>
                            <w:sz w:val="24"/>
                            <w:szCs w:val="24"/>
                          </w:rPr>
                          <w:t>Утв.</w:t>
                        </w:r>
                      </w:p>
                      <w:p w14:paraId="75AE0B73" w14:textId="77777777" w:rsidR="00242E69" w:rsidRDefault="00242E69" w:rsidP="009A647B">
                        <w:pPr>
                          <w:pStyle w:val="3"/>
                        </w:pPr>
                      </w:p>
                      <w:p w14:paraId="30FA26E6" w14:textId="77777777" w:rsidR="00242E69" w:rsidRPr="007132A6" w:rsidRDefault="00242E69" w:rsidP="009A647B">
                        <w:pPr>
                          <w:pStyle w:val="aff4"/>
                          <w:rPr>
                            <w:i/>
                            <w:sz w:val="24"/>
                            <w:szCs w:val="24"/>
                          </w:rPr>
                        </w:pPr>
                        <w:r>
                          <w:rPr>
                            <w:i/>
                            <w:sz w:val="24"/>
                            <w:szCs w:val="24"/>
                          </w:rPr>
                          <w:t>Утв.</w:t>
                        </w:r>
                      </w:p>
                      <w:p w14:paraId="07B32398" w14:textId="77777777" w:rsidR="00242E69" w:rsidRDefault="00242E69" w:rsidP="009A647B">
                        <w:pPr>
                          <w:pStyle w:val="3"/>
                        </w:pPr>
                      </w:p>
                      <w:p w14:paraId="7E69301E" w14:textId="77777777" w:rsidR="00242E69" w:rsidRPr="007132A6" w:rsidRDefault="00242E69" w:rsidP="009A647B">
                        <w:pPr>
                          <w:pStyle w:val="aff4"/>
                          <w:rPr>
                            <w:i/>
                            <w:sz w:val="24"/>
                            <w:szCs w:val="24"/>
                          </w:rPr>
                        </w:pPr>
                        <w:r>
                          <w:rPr>
                            <w:i/>
                            <w:sz w:val="24"/>
                            <w:szCs w:val="24"/>
                          </w:rPr>
                          <w:t>Утв.</w:t>
                        </w:r>
                      </w:p>
                      <w:p w14:paraId="2467EE0E" w14:textId="77777777" w:rsidR="00242E69" w:rsidRDefault="00242E69" w:rsidP="009A647B">
                        <w:pPr>
                          <w:pStyle w:val="3"/>
                        </w:pPr>
                      </w:p>
                      <w:p w14:paraId="42244C01" w14:textId="77777777" w:rsidR="00242E69" w:rsidRPr="007132A6" w:rsidRDefault="00242E69" w:rsidP="009A647B">
                        <w:pPr>
                          <w:pStyle w:val="aff4"/>
                          <w:rPr>
                            <w:i/>
                            <w:sz w:val="24"/>
                            <w:szCs w:val="24"/>
                          </w:rPr>
                        </w:pPr>
                        <w:r>
                          <w:rPr>
                            <w:i/>
                            <w:sz w:val="24"/>
                            <w:szCs w:val="24"/>
                          </w:rPr>
                          <w:t>Утв.</w:t>
                        </w:r>
                      </w:p>
                      <w:p w14:paraId="05848FB1" w14:textId="77777777" w:rsidR="00242E69" w:rsidRDefault="00242E69" w:rsidP="009A647B">
                        <w:pPr>
                          <w:pStyle w:val="3"/>
                        </w:pPr>
                      </w:p>
                      <w:p w14:paraId="49893E29" w14:textId="77777777" w:rsidR="00242E69" w:rsidRPr="007132A6" w:rsidRDefault="00242E69" w:rsidP="009A647B">
                        <w:pPr>
                          <w:pStyle w:val="aff4"/>
                          <w:rPr>
                            <w:i/>
                            <w:sz w:val="24"/>
                            <w:szCs w:val="24"/>
                          </w:rPr>
                        </w:pPr>
                        <w:r>
                          <w:rPr>
                            <w:i/>
                            <w:sz w:val="24"/>
                            <w:szCs w:val="24"/>
                          </w:rPr>
                          <w:t>Утв.</w:t>
                        </w:r>
                      </w:p>
                      <w:p w14:paraId="312281F6" w14:textId="77777777" w:rsidR="00242E69" w:rsidRDefault="00242E69" w:rsidP="009A647B">
                        <w:pPr>
                          <w:pStyle w:val="3"/>
                        </w:pPr>
                      </w:p>
                      <w:p w14:paraId="13E096C2" w14:textId="77777777" w:rsidR="00242E69" w:rsidRPr="007132A6" w:rsidRDefault="00242E69" w:rsidP="009A647B">
                        <w:pPr>
                          <w:pStyle w:val="aff4"/>
                          <w:rPr>
                            <w:i/>
                            <w:sz w:val="24"/>
                            <w:szCs w:val="24"/>
                          </w:rPr>
                        </w:pPr>
                        <w:r>
                          <w:rPr>
                            <w:i/>
                            <w:sz w:val="24"/>
                            <w:szCs w:val="24"/>
                          </w:rPr>
                          <w:t>Утв.</w:t>
                        </w:r>
                      </w:p>
                      <w:p w14:paraId="2A044288" w14:textId="77777777" w:rsidR="00242E69" w:rsidRDefault="00242E69" w:rsidP="009A647B">
                        <w:pPr>
                          <w:pStyle w:val="3"/>
                        </w:pPr>
                      </w:p>
                      <w:p w14:paraId="00791BC6" w14:textId="77777777" w:rsidR="00242E69" w:rsidRPr="007132A6" w:rsidRDefault="00242E69" w:rsidP="009A647B">
                        <w:pPr>
                          <w:pStyle w:val="aff4"/>
                          <w:rPr>
                            <w:i/>
                            <w:sz w:val="24"/>
                            <w:szCs w:val="24"/>
                          </w:rPr>
                        </w:pPr>
                        <w:r>
                          <w:rPr>
                            <w:i/>
                            <w:sz w:val="24"/>
                            <w:szCs w:val="24"/>
                          </w:rPr>
                          <w:t>Утв.</w:t>
                        </w:r>
                      </w:p>
                      <w:p w14:paraId="412B2F88" w14:textId="77777777" w:rsidR="00242E69" w:rsidRDefault="00242E69" w:rsidP="009A647B">
                        <w:pPr>
                          <w:pStyle w:val="3"/>
                        </w:pPr>
                      </w:p>
                      <w:p w14:paraId="30CB3B84" w14:textId="77777777" w:rsidR="00242E69" w:rsidRPr="007132A6" w:rsidRDefault="00242E69" w:rsidP="009A647B">
                        <w:pPr>
                          <w:pStyle w:val="aff4"/>
                          <w:rPr>
                            <w:i/>
                            <w:sz w:val="24"/>
                            <w:szCs w:val="24"/>
                          </w:rPr>
                        </w:pPr>
                        <w:r>
                          <w:rPr>
                            <w:i/>
                            <w:sz w:val="24"/>
                            <w:szCs w:val="24"/>
                          </w:rPr>
                          <w:t>Утв.</w:t>
                        </w:r>
                      </w:p>
                      <w:p w14:paraId="7FB7045A" w14:textId="77777777" w:rsidR="00242E69" w:rsidRDefault="00242E69" w:rsidP="009A647B">
                        <w:pPr>
                          <w:pStyle w:val="3"/>
                        </w:pPr>
                      </w:p>
                      <w:p w14:paraId="2B2EE2E3" w14:textId="77777777" w:rsidR="00242E69" w:rsidRPr="007132A6" w:rsidRDefault="00242E69" w:rsidP="009A647B">
                        <w:pPr>
                          <w:pStyle w:val="aff4"/>
                          <w:rPr>
                            <w:i/>
                            <w:sz w:val="24"/>
                            <w:szCs w:val="24"/>
                          </w:rPr>
                        </w:pPr>
                        <w:r>
                          <w:rPr>
                            <w:i/>
                            <w:sz w:val="24"/>
                            <w:szCs w:val="24"/>
                          </w:rPr>
                          <w:t>Утв.</w:t>
                        </w:r>
                      </w:p>
                      <w:p w14:paraId="40C2F169" w14:textId="77777777" w:rsidR="00242E69" w:rsidRDefault="00242E69" w:rsidP="009A647B">
                        <w:pPr>
                          <w:pStyle w:val="3"/>
                        </w:pPr>
                      </w:p>
                      <w:p w14:paraId="11B425E9" w14:textId="77777777" w:rsidR="00242E69" w:rsidRPr="007132A6" w:rsidRDefault="00242E69" w:rsidP="009A647B">
                        <w:pPr>
                          <w:pStyle w:val="aff4"/>
                          <w:rPr>
                            <w:i/>
                            <w:sz w:val="24"/>
                            <w:szCs w:val="24"/>
                          </w:rPr>
                        </w:pPr>
                        <w:r>
                          <w:rPr>
                            <w:i/>
                            <w:sz w:val="24"/>
                            <w:szCs w:val="24"/>
                          </w:rPr>
                          <w:t>Утв.</w:t>
                        </w:r>
                      </w:p>
                      <w:p w14:paraId="471F0A2D" w14:textId="77777777" w:rsidR="00242E69" w:rsidRDefault="00242E69" w:rsidP="009A647B">
                        <w:pPr>
                          <w:pStyle w:val="3"/>
                        </w:pPr>
                      </w:p>
                      <w:p w14:paraId="0CD63279" w14:textId="77777777" w:rsidR="00242E69" w:rsidRPr="007132A6" w:rsidRDefault="00242E69" w:rsidP="009A647B">
                        <w:pPr>
                          <w:pStyle w:val="aff4"/>
                          <w:rPr>
                            <w:i/>
                            <w:sz w:val="24"/>
                            <w:szCs w:val="24"/>
                          </w:rPr>
                        </w:pPr>
                        <w:r>
                          <w:rPr>
                            <w:i/>
                            <w:sz w:val="24"/>
                            <w:szCs w:val="24"/>
                          </w:rPr>
                          <w:t>Утв.</w:t>
                        </w:r>
                      </w:p>
                      <w:p w14:paraId="105B026F" w14:textId="77777777" w:rsidR="00242E69" w:rsidRDefault="00242E69" w:rsidP="009A647B">
                        <w:pPr>
                          <w:pStyle w:val="3"/>
                        </w:pPr>
                      </w:p>
                      <w:p w14:paraId="0E7911D4" w14:textId="77777777" w:rsidR="00242E69" w:rsidRPr="007132A6" w:rsidRDefault="00242E69" w:rsidP="009A647B">
                        <w:pPr>
                          <w:pStyle w:val="aff4"/>
                          <w:rPr>
                            <w:i/>
                            <w:sz w:val="24"/>
                            <w:szCs w:val="24"/>
                          </w:rPr>
                        </w:pPr>
                        <w:r>
                          <w:rPr>
                            <w:i/>
                            <w:sz w:val="24"/>
                            <w:szCs w:val="24"/>
                          </w:rPr>
                          <w:t>Утв.</w:t>
                        </w:r>
                      </w:p>
                      <w:p w14:paraId="55AD99A7" w14:textId="77777777" w:rsidR="00242E69" w:rsidRDefault="00242E69" w:rsidP="009A647B">
                        <w:pPr>
                          <w:pStyle w:val="3"/>
                        </w:pPr>
                      </w:p>
                      <w:p w14:paraId="7FEC78E0" w14:textId="77777777" w:rsidR="00242E69" w:rsidRPr="007132A6" w:rsidRDefault="00242E69" w:rsidP="009A647B">
                        <w:pPr>
                          <w:pStyle w:val="aff4"/>
                          <w:rPr>
                            <w:i/>
                            <w:sz w:val="24"/>
                            <w:szCs w:val="24"/>
                          </w:rPr>
                        </w:pPr>
                        <w:r>
                          <w:rPr>
                            <w:i/>
                            <w:sz w:val="24"/>
                            <w:szCs w:val="24"/>
                          </w:rPr>
                          <w:t>Утв.</w:t>
                        </w:r>
                      </w:p>
                      <w:p w14:paraId="2DE62815" w14:textId="77777777" w:rsidR="00242E69" w:rsidRDefault="00242E69" w:rsidP="009A647B">
                        <w:pPr>
                          <w:pStyle w:val="3"/>
                        </w:pPr>
                      </w:p>
                      <w:p w14:paraId="719C6719" w14:textId="77777777" w:rsidR="00242E69" w:rsidRPr="007132A6" w:rsidRDefault="00242E69" w:rsidP="009A647B">
                        <w:pPr>
                          <w:pStyle w:val="aff4"/>
                          <w:rPr>
                            <w:i/>
                            <w:sz w:val="24"/>
                            <w:szCs w:val="24"/>
                          </w:rPr>
                        </w:pPr>
                        <w:r>
                          <w:rPr>
                            <w:i/>
                            <w:sz w:val="24"/>
                            <w:szCs w:val="24"/>
                          </w:rPr>
                          <w:t>Утв.</w:t>
                        </w:r>
                      </w:p>
                      <w:p w14:paraId="182C1023" w14:textId="77777777" w:rsidR="00242E69" w:rsidRDefault="00242E69" w:rsidP="009A647B">
                        <w:pPr>
                          <w:pStyle w:val="3"/>
                        </w:pPr>
                      </w:p>
                      <w:p w14:paraId="6D73D179" w14:textId="77777777" w:rsidR="00242E69" w:rsidRPr="007132A6" w:rsidRDefault="00242E69" w:rsidP="009A647B">
                        <w:pPr>
                          <w:pStyle w:val="aff4"/>
                          <w:rPr>
                            <w:i/>
                            <w:sz w:val="24"/>
                            <w:szCs w:val="24"/>
                          </w:rPr>
                        </w:pPr>
                        <w:r>
                          <w:rPr>
                            <w:i/>
                            <w:sz w:val="24"/>
                            <w:szCs w:val="24"/>
                          </w:rPr>
                          <w:t>Утв.</w:t>
                        </w:r>
                      </w:p>
                      <w:p w14:paraId="0F380918" w14:textId="77777777" w:rsidR="00242E69" w:rsidRDefault="00242E69" w:rsidP="009A647B">
                        <w:pPr>
                          <w:pStyle w:val="3"/>
                        </w:pPr>
                      </w:p>
                      <w:p w14:paraId="73C19430" w14:textId="77777777" w:rsidR="00242E69" w:rsidRPr="007132A6" w:rsidRDefault="00242E69" w:rsidP="009A647B">
                        <w:pPr>
                          <w:pStyle w:val="aff4"/>
                          <w:rPr>
                            <w:i/>
                            <w:sz w:val="24"/>
                            <w:szCs w:val="24"/>
                          </w:rPr>
                        </w:pPr>
                        <w:r>
                          <w:rPr>
                            <w:i/>
                            <w:sz w:val="24"/>
                            <w:szCs w:val="24"/>
                          </w:rPr>
                          <w:t>Утв.</w:t>
                        </w:r>
                      </w:p>
                      <w:p w14:paraId="645EF7A9" w14:textId="77777777" w:rsidR="00242E69" w:rsidRDefault="00242E69" w:rsidP="009A647B">
                        <w:pPr>
                          <w:pStyle w:val="3"/>
                        </w:pPr>
                      </w:p>
                      <w:p w14:paraId="2A5002E9" w14:textId="77777777" w:rsidR="00242E69" w:rsidRPr="007132A6" w:rsidRDefault="00242E69" w:rsidP="009A647B">
                        <w:pPr>
                          <w:pStyle w:val="aff4"/>
                          <w:rPr>
                            <w:i/>
                            <w:sz w:val="24"/>
                            <w:szCs w:val="24"/>
                          </w:rPr>
                        </w:pPr>
                        <w:r>
                          <w:rPr>
                            <w:i/>
                            <w:sz w:val="24"/>
                            <w:szCs w:val="24"/>
                          </w:rPr>
                          <w:t>Утв.</w:t>
                        </w:r>
                      </w:p>
                      <w:p w14:paraId="5A8C696D" w14:textId="77777777" w:rsidR="00242E69" w:rsidRDefault="00242E69" w:rsidP="009A647B">
                        <w:pPr>
                          <w:pStyle w:val="3"/>
                        </w:pPr>
                      </w:p>
                      <w:p w14:paraId="57B5710F" w14:textId="77777777" w:rsidR="00242E69" w:rsidRPr="007132A6" w:rsidRDefault="00242E69" w:rsidP="009A647B">
                        <w:pPr>
                          <w:pStyle w:val="aff4"/>
                          <w:rPr>
                            <w:i/>
                            <w:sz w:val="24"/>
                            <w:szCs w:val="24"/>
                          </w:rPr>
                        </w:pPr>
                        <w:r>
                          <w:rPr>
                            <w:i/>
                            <w:sz w:val="24"/>
                            <w:szCs w:val="24"/>
                          </w:rPr>
                          <w:t>Утв.</w:t>
                        </w:r>
                      </w:p>
                      <w:p w14:paraId="66BF2CF4" w14:textId="77777777" w:rsidR="00242E69" w:rsidRDefault="00242E69" w:rsidP="009A647B">
                        <w:pPr>
                          <w:pStyle w:val="3"/>
                        </w:pPr>
                      </w:p>
                      <w:p w14:paraId="4F2C8B0B" w14:textId="77777777" w:rsidR="00242E69" w:rsidRPr="007132A6" w:rsidRDefault="00242E69" w:rsidP="009A647B">
                        <w:pPr>
                          <w:pStyle w:val="aff4"/>
                          <w:rPr>
                            <w:i/>
                            <w:sz w:val="24"/>
                            <w:szCs w:val="24"/>
                          </w:rPr>
                        </w:pPr>
                        <w:r>
                          <w:rPr>
                            <w:i/>
                            <w:sz w:val="24"/>
                            <w:szCs w:val="24"/>
                          </w:rPr>
                          <w:t>Утв.</w:t>
                        </w:r>
                      </w:p>
                      <w:p w14:paraId="7ADF0F3E" w14:textId="77777777" w:rsidR="00242E69" w:rsidRDefault="00242E69" w:rsidP="009A647B">
                        <w:pPr>
                          <w:pStyle w:val="3"/>
                        </w:pPr>
                      </w:p>
                      <w:p w14:paraId="5A58AD17" w14:textId="77777777" w:rsidR="00242E69" w:rsidRPr="007132A6" w:rsidRDefault="00242E69" w:rsidP="009A647B">
                        <w:pPr>
                          <w:pStyle w:val="aff4"/>
                          <w:rPr>
                            <w:i/>
                            <w:sz w:val="24"/>
                            <w:szCs w:val="24"/>
                          </w:rPr>
                        </w:pPr>
                        <w:r>
                          <w:rPr>
                            <w:i/>
                            <w:sz w:val="24"/>
                            <w:szCs w:val="24"/>
                          </w:rPr>
                          <w:t>Утв.</w:t>
                        </w:r>
                      </w:p>
                      <w:p w14:paraId="16F53708" w14:textId="77777777" w:rsidR="00242E69" w:rsidRDefault="00242E69" w:rsidP="009A647B">
                        <w:pPr>
                          <w:pStyle w:val="3"/>
                        </w:pPr>
                      </w:p>
                      <w:p w14:paraId="584CE20E" w14:textId="77777777" w:rsidR="00242E69" w:rsidRPr="007132A6" w:rsidRDefault="00242E69" w:rsidP="009A647B">
                        <w:pPr>
                          <w:pStyle w:val="aff4"/>
                          <w:rPr>
                            <w:i/>
                            <w:sz w:val="24"/>
                            <w:szCs w:val="24"/>
                          </w:rPr>
                        </w:pPr>
                        <w:r>
                          <w:rPr>
                            <w:i/>
                            <w:sz w:val="24"/>
                            <w:szCs w:val="24"/>
                          </w:rPr>
                          <w:t>Утв.</w:t>
                        </w:r>
                      </w:p>
                      <w:p w14:paraId="18891D1D" w14:textId="77777777" w:rsidR="00242E69" w:rsidRDefault="00242E69" w:rsidP="009A647B">
                        <w:pPr>
                          <w:pStyle w:val="3"/>
                        </w:pPr>
                      </w:p>
                      <w:p w14:paraId="5F2E95D5" w14:textId="77777777" w:rsidR="00242E69" w:rsidRPr="007132A6" w:rsidRDefault="00242E69" w:rsidP="009A647B">
                        <w:pPr>
                          <w:pStyle w:val="aff4"/>
                          <w:rPr>
                            <w:i/>
                            <w:sz w:val="24"/>
                            <w:szCs w:val="24"/>
                          </w:rPr>
                        </w:pPr>
                        <w:r>
                          <w:rPr>
                            <w:i/>
                            <w:sz w:val="24"/>
                            <w:szCs w:val="24"/>
                          </w:rPr>
                          <w:t>Утв.</w:t>
                        </w:r>
                      </w:p>
                      <w:p w14:paraId="19370457" w14:textId="77777777" w:rsidR="00242E69" w:rsidRDefault="00242E69" w:rsidP="009A647B"/>
                      <w:p w14:paraId="6EAE5006" w14:textId="77777777" w:rsidR="00242E69" w:rsidRPr="007132A6" w:rsidRDefault="00242E69" w:rsidP="009A647B">
                        <w:pPr>
                          <w:pStyle w:val="aff4"/>
                          <w:rPr>
                            <w:i/>
                            <w:sz w:val="24"/>
                            <w:szCs w:val="24"/>
                          </w:rPr>
                        </w:pPr>
                        <w:r>
                          <w:rPr>
                            <w:i/>
                            <w:sz w:val="24"/>
                            <w:szCs w:val="24"/>
                          </w:rPr>
                          <w:t>Утв.</w:t>
                        </w:r>
                      </w:p>
                      <w:p w14:paraId="3040EEE4" w14:textId="77777777" w:rsidR="00242E69" w:rsidRDefault="00242E69" w:rsidP="009A647B">
                        <w:pPr>
                          <w:pStyle w:val="3"/>
                        </w:pPr>
                      </w:p>
                      <w:p w14:paraId="46196C48" w14:textId="77777777" w:rsidR="00242E69" w:rsidRPr="007132A6" w:rsidRDefault="00242E69" w:rsidP="009A647B">
                        <w:pPr>
                          <w:pStyle w:val="aff4"/>
                          <w:rPr>
                            <w:i/>
                            <w:sz w:val="24"/>
                            <w:szCs w:val="24"/>
                          </w:rPr>
                        </w:pPr>
                        <w:r>
                          <w:rPr>
                            <w:i/>
                            <w:sz w:val="24"/>
                            <w:szCs w:val="24"/>
                          </w:rPr>
                          <w:t>Утв.</w:t>
                        </w:r>
                      </w:p>
                      <w:p w14:paraId="585BDC9F" w14:textId="77777777" w:rsidR="00242E69" w:rsidRDefault="00242E69" w:rsidP="009A647B">
                        <w:pPr>
                          <w:pStyle w:val="3"/>
                        </w:pPr>
                      </w:p>
                      <w:p w14:paraId="572BB121" w14:textId="77777777" w:rsidR="00242E69" w:rsidRPr="007132A6" w:rsidRDefault="00242E69" w:rsidP="009A647B">
                        <w:pPr>
                          <w:pStyle w:val="aff4"/>
                          <w:rPr>
                            <w:i/>
                            <w:sz w:val="24"/>
                            <w:szCs w:val="24"/>
                          </w:rPr>
                        </w:pPr>
                        <w:r>
                          <w:rPr>
                            <w:i/>
                            <w:sz w:val="24"/>
                            <w:szCs w:val="24"/>
                          </w:rPr>
                          <w:t>Утв.</w:t>
                        </w:r>
                      </w:p>
                      <w:p w14:paraId="42371202" w14:textId="77777777" w:rsidR="00242E69" w:rsidRDefault="00242E69" w:rsidP="009A647B">
                        <w:pPr>
                          <w:pStyle w:val="3"/>
                        </w:pPr>
                      </w:p>
                      <w:p w14:paraId="55BABA75" w14:textId="77777777" w:rsidR="00242E69" w:rsidRPr="007132A6" w:rsidRDefault="00242E69" w:rsidP="009A647B">
                        <w:pPr>
                          <w:pStyle w:val="aff4"/>
                          <w:rPr>
                            <w:i/>
                            <w:sz w:val="24"/>
                            <w:szCs w:val="24"/>
                          </w:rPr>
                        </w:pPr>
                        <w:r>
                          <w:rPr>
                            <w:i/>
                            <w:sz w:val="24"/>
                            <w:szCs w:val="24"/>
                          </w:rPr>
                          <w:t>Утв.</w:t>
                        </w:r>
                      </w:p>
                      <w:p w14:paraId="778FEB46" w14:textId="77777777" w:rsidR="00242E69" w:rsidRDefault="00242E69" w:rsidP="009A647B">
                        <w:pPr>
                          <w:pStyle w:val="3"/>
                        </w:pPr>
                      </w:p>
                      <w:p w14:paraId="6741D549" w14:textId="77777777" w:rsidR="00242E69" w:rsidRPr="007132A6" w:rsidRDefault="00242E69" w:rsidP="009A647B">
                        <w:pPr>
                          <w:pStyle w:val="aff4"/>
                          <w:rPr>
                            <w:i/>
                            <w:sz w:val="24"/>
                            <w:szCs w:val="24"/>
                          </w:rPr>
                        </w:pPr>
                        <w:r>
                          <w:rPr>
                            <w:i/>
                            <w:sz w:val="24"/>
                            <w:szCs w:val="24"/>
                          </w:rPr>
                          <w:t>Утв.</w:t>
                        </w:r>
                      </w:p>
                      <w:p w14:paraId="63A05145" w14:textId="77777777" w:rsidR="00242E69" w:rsidRDefault="00242E69" w:rsidP="009A647B">
                        <w:pPr>
                          <w:pStyle w:val="3"/>
                        </w:pPr>
                      </w:p>
                      <w:p w14:paraId="185AB8A8" w14:textId="77777777" w:rsidR="00242E69" w:rsidRPr="007132A6" w:rsidRDefault="00242E69" w:rsidP="009A647B">
                        <w:pPr>
                          <w:pStyle w:val="aff4"/>
                          <w:rPr>
                            <w:i/>
                            <w:sz w:val="24"/>
                            <w:szCs w:val="24"/>
                          </w:rPr>
                        </w:pPr>
                        <w:r>
                          <w:rPr>
                            <w:i/>
                            <w:sz w:val="24"/>
                            <w:szCs w:val="24"/>
                          </w:rPr>
                          <w:t>Утв.</w:t>
                        </w:r>
                      </w:p>
                      <w:p w14:paraId="6B6AD0C8" w14:textId="77777777" w:rsidR="00242E69" w:rsidRDefault="00242E69" w:rsidP="009A647B">
                        <w:pPr>
                          <w:pStyle w:val="3"/>
                        </w:pPr>
                      </w:p>
                      <w:p w14:paraId="7BD87AFE" w14:textId="77777777" w:rsidR="00242E69" w:rsidRPr="007132A6" w:rsidRDefault="00242E69" w:rsidP="009A647B">
                        <w:pPr>
                          <w:pStyle w:val="aff4"/>
                          <w:rPr>
                            <w:i/>
                            <w:sz w:val="24"/>
                            <w:szCs w:val="24"/>
                          </w:rPr>
                        </w:pPr>
                        <w:r>
                          <w:rPr>
                            <w:i/>
                            <w:sz w:val="24"/>
                            <w:szCs w:val="24"/>
                          </w:rPr>
                          <w:t>Утв.</w:t>
                        </w:r>
                      </w:p>
                      <w:p w14:paraId="3AF369AB" w14:textId="77777777" w:rsidR="00242E69" w:rsidRDefault="00242E69" w:rsidP="009A647B">
                        <w:pPr>
                          <w:pStyle w:val="3"/>
                        </w:pPr>
                      </w:p>
                      <w:p w14:paraId="2729A7A7" w14:textId="77777777" w:rsidR="00242E69" w:rsidRPr="007132A6" w:rsidRDefault="00242E69" w:rsidP="009A647B">
                        <w:pPr>
                          <w:pStyle w:val="aff4"/>
                          <w:rPr>
                            <w:i/>
                            <w:sz w:val="24"/>
                            <w:szCs w:val="24"/>
                          </w:rPr>
                        </w:pPr>
                        <w:r>
                          <w:rPr>
                            <w:i/>
                            <w:sz w:val="24"/>
                            <w:szCs w:val="24"/>
                          </w:rPr>
                          <w:t>Утв.</w:t>
                        </w:r>
                      </w:p>
                      <w:p w14:paraId="0411860B" w14:textId="77777777" w:rsidR="00242E69" w:rsidRDefault="00242E69" w:rsidP="009A647B">
                        <w:pPr>
                          <w:pStyle w:val="3"/>
                        </w:pPr>
                      </w:p>
                      <w:p w14:paraId="2F4FF557" w14:textId="77777777" w:rsidR="00242E69" w:rsidRPr="007132A6" w:rsidRDefault="00242E69" w:rsidP="009A647B">
                        <w:pPr>
                          <w:pStyle w:val="aff4"/>
                          <w:rPr>
                            <w:i/>
                            <w:sz w:val="24"/>
                            <w:szCs w:val="24"/>
                          </w:rPr>
                        </w:pPr>
                        <w:r>
                          <w:rPr>
                            <w:i/>
                            <w:sz w:val="24"/>
                            <w:szCs w:val="24"/>
                          </w:rPr>
                          <w:t>Утв.</w:t>
                        </w:r>
                      </w:p>
                      <w:p w14:paraId="2983DDED" w14:textId="77777777" w:rsidR="00242E69" w:rsidRDefault="00242E69" w:rsidP="009A647B">
                        <w:pPr>
                          <w:pStyle w:val="3"/>
                        </w:pPr>
                      </w:p>
                      <w:p w14:paraId="42E5A656" w14:textId="77777777" w:rsidR="00242E69" w:rsidRPr="007132A6" w:rsidRDefault="00242E69" w:rsidP="009A647B">
                        <w:pPr>
                          <w:pStyle w:val="aff4"/>
                          <w:rPr>
                            <w:i/>
                            <w:sz w:val="24"/>
                            <w:szCs w:val="24"/>
                          </w:rPr>
                        </w:pPr>
                        <w:r>
                          <w:rPr>
                            <w:i/>
                            <w:sz w:val="24"/>
                            <w:szCs w:val="24"/>
                          </w:rPr>
                          <w:t>Утв.</w:t>
                        </w:r>
                      </w:p>
                      <w:p w14:paraId="7F2B17E4" w14:textId="77777777" w:rsidR="00242E69" w:rsidRDefault="00242E69" w:rsidP="009A647B">
                        <w:pPr>
                          <w:pStyle w:val="3"/>
                        </w:pPr>
                      </w:p>
                      <w:p w14:paraId="33408030" w14:textId="77777777" w:rsidR="00242E69" w:rsidRPr="007132A6" w:rsidRDefault="00242E69" w:rsidP="009A647B">
                        <w:pPr>
                          <w:pStyle w:val="aff4"/>
                          <w:rPr>
                            <w:i/>
                            <w:sz w:val="24"/>
                            <w:szCs w:val="24"/>
                          </w:rPr>
                        </w:pPr>
                        <w:r>
                          <w:rPr>
                            <w:i/>
                            <w:sz w:val="24"/>
                            <w:szCs w:val="24"/>
                          </w:rPr>
                          <w:t>Утв.</w:t>
                        </w:r>
                      </w:p>
                      <w:p w14:paraId="4C827CBD" w14:textId="77777777" w:rsidR="00242E69" w:rsidRDefault="00242E69" w:rsidP="009A647B">
                        <w:pPr>
                          <w:pStyle w:val="3"/>
                        </w:pPr>
                      </w:p>
                      <w:p w14:paraId="44F84D8E" w14:textId="77777777" w:rsidR="00242E69" w:rsidRPr="007132A6" w:rsidRDefault="00242E69" w:rsidP="009A647B">
                        <w:pPr>
                          <w:pStyle w:val="aff4"/>
                          <w:rPr>
                            <w:i/>
                            <w:sz w:val="24"/>
                            <w:szCs w:val="24"/>
                          </w:rPr>
                        </w:pPr>
                        <w:r>
                          <w:rPr>
                            <w:i/>
                            <w:sz w:val="24"/>
                            <w:szCs w:val="24"/>
                          </w:rPr>
                          <w:t>Утв.</w:t>
                        </w:r>
                      </w:p>
                      <w:p w14:paraId="04C413D6" w14:textId="77777777" w:rsidR="00242E69" w:rsidRDefault="00242E69" w:rsidP="009A647B">
                        <w:pPr>
                          <w:pStyle w:val="3"/>
                        </w:pPr>
                      </w:p>
                      <w:p w14:paraId="7139A4A6" w14:textId="77777777" w:rsidR="00242E69" w:rsidRPr="007132A6" w:rsidRDefault="00242E69" w:rsidP="009A647B">
                        <w:pPr>
                          <w:pStyle w:val="aff4"/>
                          <w:rPr>
                            <w:i/>
                            <w:sz w:val="24"/>
                            <w:szCs w:val="24"/>
                          </w:rPr>
                        </w:pPr>
                        <w:r>
                          <w:rPr>
                            <w:i/>
                            <w:sz w:val="24"/>
                            <w:szCs w:val="24"/>
                          </w:rPr>
                          <w:t>Утв.</w:t>
                        </w:r>
                      </w:p>
                      <w:p w14:paraId="4B6E5F14" w14:textId="77777777" w:rsidR="00242E69" w:rsidRDefault="00242E69" w:rsidP="009A647B">
                        <w:pPr>
                          <w:pStyle w:val="3"/>
                        </w:pPr>
                      </w:p>
                      <w:p w14:paraId="644255F5" w14:textId="77777777" w:rsidR="00242E69" w:rsidRPr="007132A6" w:rsidRDefault="00242E69" w:rsidP="009A647B">
                        <w:pPr>
                          <w:pStyle w:val="aff4"/>
                          <w:rPr>
                            <w:i/>
                            <w:sz w:val="24"/>
                            <w:szCs w:val="24"/>
                          </w:rPr>
                        </w:pPr>
                        <w:r>
                          <w:rPr>
                            <w:i/>
                            <w:sz w:val="24"/>
                            <w:szCs w:val="24"/>
                          </w:rPr>
                          <w:t>Утв.</w:t>
                        </w:r>
                      </w:p>
                      <w:p w14:paraId="5FE89415" w14:textId="77777777" w:rsidR="00242E69" w:rsidRDefault="00242E69" w:rsidP="009A647B">
                        <w:pPr>
                          <w:pStyle w:val="3"/>
                        </w:pPr>
                      </w:p>
                      <w:p w14:paraId="7885E209" w14:textId="77777777" w:rsidR="00242E69" w:rsidRPr="007132A6" w:rsidRDefault="00242E69" w:rsidP="009A647B">
                        <w:pPr>
                          <w:pStyle w:val="aff4"/>
                          <w:rPr>
                            <w:i/>
                            <w:sz w:val="24"/>
                            <w:szCs w:val="24"/>
                          </w:rPr>
                        </w:pPr>
                        <w:r>
                          <w:rPr>
                            <w:i/>
                            <w:sz w:val="24"/>
                            <w:szCs w:val="24"/>
                          </w:rPr>
                          <w:t>Утв.</w:t>
                        </w:r>
                      </w:p>
                      <w:p w14:paraId="433D6F80" w14:textId="77777777" w:rsidR="00242E69" w:rsidRDefault="00242E69" w:rsidP="009A647B">
                        <w:pPr>
                          <w:pStyle w:val="3"/>
                        </w:pPr>
                      </w:p>
                      <w:p w14:paraId="26EB61A3" w14:textId="77777777" w:rsidR="00242E69" w:rsidRPr="007132A6" w:rsidRDefault="00242E69" w:rsidP="009A647B">
                        <w:pPr>
                          <w:pStyle w:val="aff4"/>
                          <w:rPr>
                            <w:i/>
                            <w:sz w:val="24"/>
                            <w:szCs w:val="24"/>
                          </w:rPr>
                        </w:pPr>
                        <w:r>
                          <w:rPr>
                            <w:i/>
                            <w:sz w:val="24"/>
                            <w:szCs w:val="24"/>
                          </w:rPr>
                          <w:t>Утв.</w:t>
                        </w:r>
                      </w:p>
                      <w:p w14:paraId="2F0D5F6A" w14:textId="77777777" w:rsidR="00242E69" w:rsidRDefault="00242E69" w:rsidP="009A647B">
                        <w:pPr>
                          <w:pStyle w:val="3"/>
                        </w:pPr>
                      </w:p>
                      <w:p w14:paraId="2F123E00" w14:textId="77777777" w:rsidR="00242E69" w:rsidRPr="007132A6" w:rsidRDefault="00242E69" w:rsidP="009A647B">
                        <w:pPr>
                          <w:pStyle w:val="aff4"/>
                          <w:rPr>
                            <w:i/>
                            <w:sz w:val="24"/>
                            <w:szCs w:val="24"/>
                          </w:rPr>
                        </w:pPr>
                        <w:r>
                          <w:rPr>
                            <w:i/>
                            <w:sz w:val="24"/>
                            <w:szCs w:val="24"/>
                          </w:rPr>
                          <w:t>Утв.</w:t>
                        </w:r>
                      </w:p>
                      <w:p w14:paraId="69E14D54" w14:textId="77777777" w:rsidR="00242E69" w:rsidRDefault="00242E69" w:rsidP="009A647B">
                        <w:pPr>
                          <w:pStyle w:val="3"/>
                        </w:pPr>
                      </w:p>
                      <w:p w14:paraId="03608CBA" w14:textId="77777777" w:rsidR="00242E69" w:rsidRPr="007132A6" w:rsidRDefault="00242E69" w:rsidP="009A647B">
                        <w:pPr>
                          <w:pStyle w:val="aff4"/>
                          <w:rPr>
                            <w:i/>
                            <w:sz w:val="24"/>
                            <w:szCs w:val="24"/>
                          </w:rPr>
                        </w:pPr>
                        <w:r>
                          <w:rPr>
                            <w:i/>
                            <w:sz w:val="24"/>
                            <w:szCs w:val="24"/>
                          </w:rPr>
                          <w:t>Утв.</w:t>
                        </w:r>
                      </w:p>
                      <w:p w14:paraId="2A035CB1" w14:textId="77777777" w:rsidR="00242E69" w:rsidRDefault="00242E69" w:rsidP="009A647B">
                        <w:pPr>
                          <w:pStyle w:val="3"/>
                        </w:pPr>
                      </w:p>
                      <w:p w14:paraId="5E07B0B7" w14:textId="77777777" w:rsidR="00242E69" w:rsidRPr="007132A6" w:rsidRDefault="00242E69" w:rsidP="009A647B">
                        <w:pPr>
                          <w:pStyle w:val="aff4"/>
                          <w:rPr>
                            <w:i/>
                            <w:sz w:val="24"/>
                            <w:szCs w:val="24"/>
                          </w:rPr>
                        </w:pPr>
                        <w:r>
                          <w:rPr>
                            <w:i/>
                            <w:sz w:val="24"/>
                            <w:szCs w:val="24"/>
                          </w:rPr>
                          <w:t>Утв.</w:t>
                        </w:r>
                      </w:p>
                      <w:p w14:paraId="68134215" w14:textId="77777777" w:rsidR="00242E69" w:rsidRDefault="00242E69" w:rsidP="009A647B">
                        <w:pPr>
                          <w:pStyle w:val="3"/>
                        </w:pPr>
                      </w:p>
                      <w:p w14:paraId="45DB0528" w14:textId="77777777" w:rsidR="00242E69" w:rsidRPr="007132A6" w:rsidRDefault="00242E69" w:rsidP="009A647B">
                        <w:pPr>
                          <w:pStyle w:val="aff4"/>
                          <w:rPr>
                            <w:i/>
                            <w:sz w:val="24"/>
                            <w:szCs w:val="24"/>
                          </w:rPr>
                        </w:pPr>
                        <w:r>
                          <w:rPr>
                            <w:i/>
                            <w:sz w:val="24"/>
                            <w:szCs w:val="24"/>
                          </w:rPr>
                          <w:t>Утв.</w:t>
                        </w:r>
                      </w:p>
                      <w:p w14:paraId="7E61AE16" w14:textId="77777777" w:rsidR="00242E69" w:rsidRDefault="00242E69" w:rsidP="009A647B">
                        <w:pPr>
                          <w:pStyle w:val="3"/>
                        </w:pPr>
                      </w:p>
                      <w:p w14:paraId="04608B0A" w14:textId="77777777" w:rsidR="00242E69" w:rsidRPr="007132A6" w:rsidRDefault="00242E69" w:rsidP="009A647B">
                        <w:pPr>
                          <w:pStyle w:val="aff4"/>
                          <w:rPr>
                            <w:i/>
                            <w:sz w:val="24"/>
                            <w:szCs w:val="24"/>
                          </w:rPr>
                        </w:pPr>
                        <w:r>
                          <w:rPr>
                            <w:i/>
                            <w:sz w:val="24"/>
                            <w:szCs w:val="24"/>
                          </w:rPr>
                          <w:t>Утв.</w:t>
                        </w:r>
                      </w:p>
                      <w:p w14:paraId="06C2BAA7" w14:textId="77777777" w:rsidR="00242E69" w:rsidRDefault="00242E69" w:rsidP="009A647B">
                        <w:pPr>
                          <w:pStyle w:val="3"/>
                        </w:pPr>
                      </w:p>
                      <w:p w14:paraId="777F5F19" w14:textId="77777777" w:rsidR="00242E69" w:rsidRPr="007132A6" w:rsidRDefault="00242E69" w:rsidP="009A647B">
                        <w:pPr>
                          <w:pStyle w:val="aff4"/>
                          <w:rPr>
                            <w:i/>
                            <w:sz w:val="24"/>
                            <w:szCs w:val="24"/>
                          </w:rPr>
                        </w:pPr>
                        <w:r>
                          <w:rPr>
                            <w:i/>
                            <w:sz w:val="24"/>
                            <w:szCs w:val="24"/>
                          </w:rPr>
                          <w:t>Утв.</w:t>
                        </w:r>
                      </w:p>
                      <w:p w14:paraId="6C703864" w14:textId="77777777" w:rsidR="00242E69" w:rsidRDefault="00242E69" w:rsidP="009A647B">
                        <w:pPr>
                          <w:pStyle w:val="3"/>
                        </w:pPr>
                      </w:p>
                      <w:p w14:paraId="28304D57" w14:textId="77777777" w:rsidR="00242E69" w:rsidRPr="007132A6" w:rsidRDefault="00242E69" w:rsidP="009A647B">
                        <w:pPr>
                          <w:pStyle w:val="aff4"/>
                          <w:rPr>
                            <w:i/>
                            <w:sz w:val="24"/>
                            <w:szCs w:val="24"/>
                          </w:rPr>
                        </w:pPr>
                        <w:r>
                          <w:rPr>
                            <w:i/>
                            <w:sz w:val="24"/>
                            <w:szCs w:val="24"/>
                          </w:rPr>
                          <w:t>Утв.</w:t>
                        </w:r>
                      </w:p>
                      <w:p w14:paraId="6013C391" w14:textId="77777777" w:rsidR="00242E69" w:rsidRDefault="00242E69" w:rsidP="009A647B">
                        <w:pPr>
                          <w:pStyle w:val="3"/>
                        </w:pPr>
                      </w:p>
                      <w:p w14:paraId="71427E05" w14:textId="77777777" w:rsidR="00242E69" w:rsidRPr="007132A6" w:rsidRDefault="00242E69" w:rsidP="009A647B">
                        <w:pPr>
                          <w:pStyle w:val="aff4"/>
                          <w:rPr>
                            <w:i/>
                            <w:sz w:val="24"/>
                            <w:szCs w:val="24"/>
                          </w:rPr>
                        </w:pPr>
                        <w:r>
                          <w:rPr>
                            <w:i/>
                            <w:sz w:val="24"/>
                            <w:szCs w:val="24"/>
                          </w:rPr>
                          <w:t>Утв.</w:t>
                        </w:r>
                      </w:p>
                      <w:p w14:paraId="1EE978AF" w14:textId="77777777" w:rsidR="00242E69" w:rsidRDefault="00242E69" w:rsidP="009A647B">
                        <w:pPr>
                          <w:pStyle w:val="3"/>
                        </w:pPr>
                      </w:p>
                      <w:p w14:paraId="7DC79694" w14:textId="77777777" w:rsidR="00242E69" w:rsidRPr="007132A6" w:rsidRDefault="00242E69" w:rsidP="009A647B">
                        <w:pPr>
                          <w:pStyle w:val="aff4"/>
                          <w:rPr>
                            <w:i/>
                            <w:sz w:val="24"/>
                            <w:szCs w:val="24"/>
                          </w:rPr>
                        </w:pPr>
                        <w:r>
                          <w:rPr>
                            <w:i/>
                            <w:sz w:val="24"/>
                            <w:szCs w:val="24"/>
                          </w:rPr>
                          <w:t>Утв.</w:t>
                        </w:r>
                      </w:p>
                      <w:p w14:paraId="6CE8B721" w14:textId="77777777" w:rsidR="00242E69" w:rsidRDefault="00242E69" w:rsidP="009A647B">
                        <w:pPr>
                          <w:pStyle w:val="3"/>
                        </w:pPr>
                      </w:p>
                      <w:p w14:paraId="36C6677F" w14:textId="77777777" w:rsidR="00242E69" w:rsidRPr="007132A6" w:rsidRDefault="00242E69" w:rsidP="009A647B">
                        <w:pPr>
                          <w:pStyle w:val="aff4"/>
                          <w:rPr>
                            <w:i/>
                            <w:sz w:val="24"/>
                            <w:szCs w:val="24"/>
                          </w:rPr>
                        </w:pPr>
                        <w:r>
                          <w:rPr>
                            <w:i/>
                            <w:sz w:val="24"/>
                            <w:szCs w:val="24"/>
                          </w:rPr>
                          <w:t>Утв.</w:t>
                        </w:r>
                      </w:p>
                      <w:p w14:paraId="747D4C60" w14:textId="77777777" w:rsidR="00242E69" w:rsidRDefault="00242E69" w:rsidP="009A647B">
                        <w:pPr>
                          <w:pStyle w:val="3"/>
                        </w:pPr>
                      </w:p>
                      <w:p w14:paraId="05E7E588" w14:textId="77777777" w:rsidR="00242E69" w:rsidRPr="007132A6" w:rsidRDefault="00242E69" w:rsidP="009A647B">
                        <w:pPr>
                          <w:pStyle w:val="aff4"/>
                          <w:rPr>
                            <w:i/>
                            <w:sz w:val="24"/>
                            <w:szCs w:val="24"/>
                          </w:rPr>
                        </w:pPr>
                        <w:r>
                          <w:rPr>
                            <w:i/>
                            <w:sz w:val="24"/>
                            <w:szCs w:val="24"/>
                          </w:rPr>
                          <w:t>Утв.</w:t>
                        </w:r>
                      </w:p>
                      <w:p w14:paraId="2C5D4030" w14:textId="77777777" w:rsidR="00242E69" w:rsidRDefault="00242E69" w:rsidP="009A647B">
                        <w:pPr>
                          <w:pStyle w:val="3"/>
                        </w:pPr>
                      </w:p>
                      <w:p w14:paraId="10744A9B" w14:textId="77777777" w:rsidR="00242E69" w:rsidRPr="007132A6" w:rsidRDefault="00242E69" w:rsidP="009A647B">
                        <w:pPr>
                          <w:pStyle w:val="aff4"/>
                          <w:rPr>
                            <w:i/>
                            <w:sz w:val="24"/>
                            <w:szCs w:val="24"/>
                          </w:rPr>
                        </w:pPr>
                        <w:r>
                          <w:rPr>
                            <w:i/>
                            <w:sz w:val="24"/>
                            <w:szCs w:val="24"/>
                          </w:rPr>
                          <w:t>Утв.</w:t>
                        </w:r>
                      </w:p>
                      <w:p w14:paraId="585ED5A1" w14:textId="77777777" w:rsidR="00242E69" w:rsidRDefault="00242E69" w:rsidP="009A647B">
                        <w:pPr>
                          <w:pStyle w:val="3"/>
                        </w:pPr>
                      </w:p>
                      <w:p w14:paraId="4936599B" w14:textId="77777777" w:rsidR="00242E69" w:rsidRPr="007132A6" w:rsidRDefault="00242E69" w:rsidP="009A647B">
                        <w:pPr>
                          <w:pStyle w:val="aff4"/>
                          <w:rPr>
                            <w:i/>
                            <w:sz w:val="24"/>
                            <w:szCs w:val="24"/>
                          </w:rPr>
                        </w:pPr>
                        <w:r>
                          <w:rPr>
                            <w:i/>
                            <w:sz w:val="24"/>
                            <w:szCs w:val="24"/>
                          </w:rPr>
                          <w:t>Утв.</w:t>
                        </w:r>
                      </w:p>
                      <w:p w14:paraId="45185A29" w14:textId="77777777" w:rsidR="00242E69" w:rsidRDefault="00242E69" w:rsidP="009A647B">
                        <w:pPr>
                          <w:pStyle w:val="3"/>
                        </w:pPr>
                      </w:p>
                      <w:p w14:paraId="5247C257" w14:textId="77777777" w:rsidR="00242E69" w:rsidRPr="007132A6" w:rsidRDefault="00242E69" w:rsidP="009A647B">
                        <w:pPr>
                          <w:pStyle w:val="aff4"/>
                          <w:rPr>
                            <w:i/>
                            <w:sz w:val="24"/>
                            <w:szCs w:val="24"/>
                          </w:rPr>
                        </w:pPr>
                        <w:r>
                          <w:rPr>
                            <w:i/>
                            <w:sz w:val="24"/>
                            <w:szCs w:val="24"/>
                          </w:rPr>
                          <w:t>Утв.</w:t>
                        </w:r>
                      </w:p>
                      <w:p w14:paraId="25F76F94" w14:textId="77777777" w:rsidR="00242E69" w:rsidRDefault="00242E69" w:rsidP="009A647B">
                        <w:pPr>
                          <w:pStyle w:val="3"/>
                        </w:pPr>
                      </w:p>
                      <w:p w14:paraId="208050CB" w14:textId="77777777" w:rsidR="00242E69" w:rsidRPr="007132A6" w:rsidRDefault="00242E69" w:rsidP="009A647B">
                        <w:pPr>
                          <w:pStyle w:val="aff4"/>
                          <w:rPr>
                            <w:i/>
                            <w:sz w:val="24"/>
                            <w:szCs w:val="24"/>
                          </w:rPr>
                        </w:pPr>
                        <w:r>
                          <w:rPr>
                            <w:i/>
                            <w:sz w:val="24"/>
                            <w:szCs w:val="24"/>
                          </w:rPr>
                          <w:t>Утв.</w:t>
                        </w:r>
                      </w:p>
                      <w:p w14:paraId="75A82EEB" w14:textId="77777777" w:rsidR="00242E69" w:rsidRDefault="00242E69" w:rsidP="009A647B">
                        <w:pPr>
                          <w:pStyle w:val="3"/>
                        </w:pPr>
                      </w:p>
                      <w:p w14:paraId="501CEFE5" w14:textId="77777777" w:rsidR="00242E69" w:rsidRPr="007132A6" w:rsidRDefault="00242E69" w:rsidP="009A647B">
                        <w:pPr>
                          <w:pStyle w:val="aff4"/>
                          <w:rPr>
                            <w:i/>
                            <w:sz w:val="24"/>
                            <w:szCs w:val="24"/>
                          </w:rPr>
                        </w:pPr>
                        <w:r>
                          <w:rPr>
                            <w:i/>
                            <w:sz w:val="24"/>
                            <w:szCs w:val="24"/>
                          </w:rPr>
                          <w:t>Утв.</w:t>
                        </w:r>
                      </w:p>
                    </w:txbxContent>
                  </v:textbox>
                </v:rect>
                <v:rect id="Rectangle 144" o:spid="_x0000_s1051" style="position:absolute;left:8713;top:14949;width:2794;height:2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" filled="f" stroked="f" strokeweight="1.5pt">
                  <v:textbox inset="1pt,0,1pt,1pt">
                    <w:txbxContent>
                      <w:p w14:paraId="64EE3AB9"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224FC45E" w14:textId="77777777" w:rsidR="00242E69" w:rsidRDefault="00242E69" w:rsidP="009A647B">
                        <w:pPr>
                          <w:pStyle w:val="3"/>
                          <w:spacing w:line="240" w:lineRule="auto"/>
                          <w:ind w:firstLine="0"/>
                        </w:pPr>
                      </w:p>
                      <w:p w14:paraId="692D18F9"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0223E599" w14:textId="77777777" w:rsidR="00242E69" w:rsidRDefault="00242E69" w:rsidP="009A647B">
                        <w:pPr>
                          <w:pStyle w:val="3"/>
                          <w:spacing w:line="240" w:lineRule="auto"/>
                          <w:ind w:firstLine="0"/>
                        </w:pPr>
                      </w:p>
                      <w:p w14:paraId="362BC998"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48E189BD" w14:textId="77777777" w:rsidR="00242E69" w:rsidRDefault="00242E69" w:rsidP="009A647B">
                        <w:pPr>
                          <w:pStyle w:val="3"/>
                          <w:spacing w:line="240" w:lineRule="auto"/>
                          <w:ind w:firstLine="0"/>
                        </w:pPr>
                      </w:p>
                      <w:p w14:paraId="0F6DE703"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06441F48" w14:textId="77777777" w:rsidR="00242E69" w:rsidRDefault="00242E69" w:rsidP="009A647B">
                        <w:pPr>
                          <w:pStyle w:val="3"/>
                          <w:spacing w:line="240" w:lineRule="auto"/>
                          <w:ind w:firstLine="0"/>
                        </w:pPr>
                      </w:p>
                      <w:p w14:paraId="7E70C1AD"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46C316B6" w14:textId="77777777" w:rsidR="00242E69" w:rsidRDefault="00242E69" w:rsidP="009A647B">
                        <w:pPr>
                          <w:pStyle w:val="3"/>
                          <w:spacing w:line="240" w:lineRule="auto"/>
                          <w:ind w:firstLine="0"/>
                        </w:pPr>
                      </w:p>
                      <w:p w14:paraId="454B308A"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7091F19A" w14:textId="77777777" w:rsidR="00242E69" w:rsidRDefault="00242E69" w:rsidP="009A647B">
                        <w:pPr>
                          <w:pStyle w:val="3"/>
                          <w:spacing w:line="240" w:lineRule="auto"/>
                          <w:ind w:firstLine="0"/>
                        </w:pPr>
                      </w:p>
                      <w:p w14:paraId="29EE8820"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3EE8EBBF" w14:textId="77777777" w:rsidR="00242E69" w:rsidRDefault="00242E69" w:rsidP="009A647B">
                        <w:pPr>
                          <w:pStyle w:val="3"/>
                          <w:spacing w:line="240" w:lineRule="auto"/>
                          <w:ind w:firstLine="0"/>
                        </w:pPr>
                      </w:p>
                      <w:p w14:paraId="08A8DA1A"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50C3D782" w14:textId="77777777" w:rsidR="00242E69" w:rsidRDefault="00242E69" w:rsidP="009A647B">
                        <w:pPr>
                          <w:pStyle w:val="3"/>
                          <w:spacing w:line="240" w:lineRule="auto"/>
                          <w:ind w:firstLine="0"/>
                        </w:pPr>
                      </w:p>
                      <w:p w14:paraId="042F7BAF"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2CA899CE" w14:textId="77777777" w:rsidR="00242E69" w:rsidRDefault="00242E69" w:rsidP="009A647B">
                        <w:pPr>
                          <w:pStyle w:val="3"/>
                          <w:spacing w:line="240" w:lineRule="auto"/>
                          <w:ind w:firstLine="0"/>
                        </w:pPr>
                      </w:p>
                      <w:p w14:paraId="5B213446"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23DF435D" w14:textId="77777777" w:rsidR="00242E69" w:rsidRDefault="00242E69" w:rsidP="009A647B">
                        <w:pPr>
                          <w:pStyle w:val="3"/>
                          <w:spacing w:line="240" w:lineRule="auto"/>
                          <w:ind w:firstLine="0"/>
                        </w:pPr>
                      </w:p>
                      <w:p w14:paraId="472809C5"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660BB33D" w14:textId="77777777" w:rsidR="00242E69" w:rsidRDefault="00242E69" w:rsidP="009A647B">
                        <w:pPr>
                          <w:pStyle w:val="3"/>
                          <w:spacing w:line="240" w:lineRule="auto"/>
                          <w:ind w:firstLine="0"/>
                        </w:pPr>
                      </w:p>
                      <w:p w14:paraId="69E821D8"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096750E3" w14:textId="77777777" w:rsidR="00242E69" w:rsidRDefault="00242E69" w:rsidP="009A647B">
                        <w:pPr>
                          <w:pStyle w:val="3"/>
                          <w:spacing w:line="240" w:lineRule="auto"/>
                          <w:ind w:firstLine="0"/>
                        </w:pPr>
                      </w:p>
                      <w:p w14:paraId="5B96B9C7"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4061F2AA" w14:textId="77777777" w:rsidR="00242E69" w:rsidRDefault="00242E69" w:rsidP="009A647B">
                        <w:pPr>
                          <w:pStyle w:val="3"/>
                          <w:spacing w:line="240" w:lineRule="auto"/>
                          <w:ind w:firstLine="0"/>
                        </w:pPr>
                      </w:p>
                      <w:p w14:paraId="08A748C4"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149F34FD" w14:textId="77777777" w:rsidR="00242E69" w:rsidRDefault="00242E69" w:rsidP="009A647B">
                        <w:pPr>
                          <w:pStyle w:val="3"/>
                          <w:spacing w:line="240" w:lineRule="auto"/>
                          <w:ind w:firstLine="0"/>
                        </w:pPr>
                      </w:p>
                      <w:p w14:paraId="3AC080B6"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0616A5CE" w14:textId="77777777" w:rsidR="00242E69" w:rsidRDefault="00242E69" w:rsidP="009A647B">
                        <w:pPr>
                          <w:pStyle w:val="3"/>
                          <w:spacing w:line="240" w:lineRule="auto"/>
                          <w:ind w:firstLine="0"/>
                        </w:pPr>
                      </w:p>
                      <w:p w14:paraId="2DE38197"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0BEF48B6" w14:textId="77777777" w:rsidR="00242E69" w:rsidRDefault="00242E69" w:rsidP="009A647B">
                        <w:pPr>
                          <w:pStyle w:val="3"/>
                          <w:spacing w:line="240" w:lineRule="auto"/>
                          <w:ind w:firstLine="0"/>
                        </w:pPr>
                      </w:p>
                      <w:p w14:paraId="75C53333"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294A1780" w14:textId="77777777" w:rsidR="00242E69" w:rsidRDefault="00242E69" w:rsidP="009A647B">
                        <w:pPr>
                          <w:pStyle w:val="3"/>
                          <w:spacing w:line="240" w:lineRule="auto"/>
                          <w:ind w:firstLine="0"/>
                        </w:pPr>
                      </w:p>
                      <w:p w14:paraId="1A74599A"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7C9E2316" w14:textId="77777777" w:rsidR="00242E69" w:rsidRDefault="00242E69" w:rsidP="009A647B">
                        <w:pPr>
                          <w:pStyle w:val="3"/>
                          <w:spacing w:line="240" w:lineRule="auto"/>
                          <w:ind w:firstLine="0"/>
                        </w:pPr>
                      </w:p>
                      <w:p w14:paraId="59B50165"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10036A05" w14:textId="77777777" w:rsidR="00242E69" w:rsidRDefault="00242E69" w:rsidP="009A647B">
                        <w:pPr>
                          <w:pStyle w:val="3"/>
                          <w:spacing w:line="240" w:lineRule="auto"/>
                          <w:ind w:firstLine="0"/>
                        </w:pPr>
                      </w:p>
                      <w:p w14:paraId="6E06EBA0"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1A8A409B" w14:textId="77777777" w:rsidR="00242E69" w:rsidRDefault="00242E69" w:rsidP="009A647B">
                        <w:pPr>
                          <w:pStyle w:val="3"/>
                          <w:spacing w:line="240" w:lineRule="auto"/>
                          <w:ind w:firstLine="0"/>
                        </w:pPr>
                      </w:p>
                      <w:p w14:paraId="44DD27F1"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735213C7" w14:textId="77777777" w:rsidR="00242E69" w:rsidRDefault="00242E69" w:rsidP="009A647B">
                        <w:pPr>
                          <w:pStyle w:val="3"/>
                          <w:spacing w:line="240" w:lineRule="auto"/>
                          <w:ind w:firstLine="0"/>
                        </w:pPr>
                      </w:p>
                      <w:p w14:paraId="2ECDA138"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21AEB8CA" w14:textId="77777777" w:rsidR="00242E69" w:rsidRDefault="00242E69" w:rsidP="009A647B">
                        <w:pPr>
                          <w:pStyle w:val="3"/>
                          <w:spacing w:line="240" w:lineRule="auto"/>
                          <w:ind w:firstLine="0"/>
                        </w:pPr>
                      </w:p>
                      <w:p w14:paraId="46F3CFE2"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127AFB47" w14:textId="77777777" w:rsidR="00242E69" w:rsidRDefault="00242E69" w:rsidP="009A647B">
                        <w:pPr>
                          <w:pStyle w:val="3"/>
                          <w:spacing w:line="240" w:lineRule="auto"/>
                          <w:ind w:firstLine="0"/>
                        </w:pPr>
                      </w:p>
                      <w:p w14:paraId="13069508"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7E901D42" w14:textId="77777777" w:rsidR="00242E69" w:rsidRDefault="00242E69" w:rsidP="009A647B">
                        <w:pPr>
                          <w:pStyle w:val="3"/>
                          <w:spacing w:line="240" w:lineRule="auto"/>
                          <w:ind w:firstLine="0"/>
                        </w:pPr>
                      </w:p>
                      <w:p w14:paraId="79BF6682"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3ECC7B0B" w14:textId="77777777" w:rsidR="00242E69" w:rsidRDefault="00242E69" w:rsidP="009A647B">
                        <w:pPr>
                          <w:pStyle w:val="3"/>
                          <w:spacing w:line="240" w:lineRule="auto"/>
                          <w:ind w:firstLine="0"/>
                        </w:pPr>
                      </w:p>
                      <w:p w14:paraId="45992B8A"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20281F1B" w14:textId="77777777" w:rsidR="00242E69" w:rsidRDefault="00242E69" w:rsidP="009A647B">
                        <w:pPr>
                          <w:pStyle w:val="3"/>
                          <w:spacing w:line="240" w:lineRule="auto"/>
                          <w:ind w:firstLine="0"/>
                        </w:pPr>
                      </w:p>
                      <w:p w14:paraId="3E3E1DB5"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70068CDB" w14:textId="77777777" w:rsidR="00242E69" w:rsidRDefault="00242E69" w:rsidP="009A647B">
                        <w:pPr>
                          <w:pStyle w:val="3"/>
                          <w:spacing w:line="240" w:lineRule="auto"/>
                          <w:ind w:firstLine="0"/>
                        </w:pPr>
                      </w:p>
                      <w:p w14:paraId="4656A12C"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0471F951" w14:textId="77777777" w:rsidR="00242E69" w:rsidRDefault="00242E69" w:rsidP="009A647B">
                        <w:pPr>
                          <w:pStyle w:val="3"/>
                          <w:spacing w:line="240" w:lineRule="auto"/>
                          <w:ind w:firstLine="0"/>
                        </w:pPr>
                      </w:p>
                      <w:p w14:paraId="23765438"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0D89C03D" w14:textId="77777777" w:rsidR="00242E69" w:rsidRDefault="00242E69" w:rsidP="009A647B">
                        <w:pPr>
                          <w:pStyle w:val="3"/>
                          <w:spacing w:line="240" w:lineRule="auto"/>
                          <w:ind w:firstLine="0"/>
                        </w:pPr>
                      </w:p>
                      <w:p w14:paraId="78A09A1B"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4444F59E" w14:textId="77777777" w:rsidR="00242E69" w:rsidRDefault="00242E69" w:rsidP="009A647B">
                        <w:pPr>
                          <w:pStyle w:val="3"/>
                          <w:spacing w:line="240" w:lineRule="auto"/>
                          <w:ind w:firstLine="0"/>
                        </w:pPr>
                      </w:p>
                      <w:p w14:paraId="248F9953"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33F9C059" w14:textId="77777777" w:rsidR="00242E69" w:rsidRDefault="00242E69" w:rsidP="009A647B">
                        <w:pPr>
                          <w:pStyle w:val="3"/>
                          <w:spacing w:line="240" w:lineRule="auto"/>
                          <w:ind w:firstLine="0"/>
                        </w:pPr>
                      </w:p>
                      <w:p w14:paraId="0F54DCD8"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45A8FB06" w14:textId="77777777" w:rsidR="00242E69" w:rsidRDefault="00242E69" w:rsidP="009A647B"/>
                      <w:p w14:paraId="7EB2E3A0"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2FD37826" w14:textId="77777777" w:rsidR="00242E69" w:rsidRDefault="00242E69" w:rsidP="009A647B">
                        <w:pPr>
                          <w:pStyle w:val="3"/>
                          <w:spacing w:line="240" w:lineRule="auto"/>
                          <w:ind w:firstLine="0"/>
                        </w:pPr>
                      </w:p>
                      <w:p w14:paraId="5EB50991"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623CEF9E" w14:textId="77777777" w:rsidR="00242E69" w:rsidRDefault="00242E69" w:rsidP="009A647B">
                        <w:pPr>
                          <w:pStyle w:val="3"/>
                          <w:spacing w:line="240" w:lineRule="auto"/>
                          <w:ind w:firstLine="0"/>
                        </w:pPr>
                      </w:p>
                      <w:p w14:paraId="56C16879"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54D1CF42" w14:textId="77777777" w:rsidR="00242E69" w:rsidRDefault="00242E69" w:rsidP="009A647B">
                        <w:pPr>
                          <w:pStyle w:val="3"/>
                          <w:spacing w:line="240" w:lineRule="auto"/>
                          <w:ind w:firstLine="0"/>
                        </w:pPr>
                      </w:p>
                      <w:p w14:paraId="100906FF"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455E2D51" w14:textId="77777777" w:rsidR="00242E69" w:rsidRDefault="00242E69" w:rsidP="009A647B">
                        <w:pPr>
                          <w:pStyle w:val="3"/>
                          <w:spacing w:line="240" w:lineRule="auto"/>
                          <w:ind w:firstLine="0"/>
                        </w:pPr>
                      </w:p>
                      <w:p w14:paraId="48FD5D9C"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3AFCF3B4" w14:textId="77777777" w:rsidR="00242E69" w:rsidRDefault="00242E69" w:rsidP="009A647B">
                        <w:pPr>
                          <w:pStyle w:val="3"/>
                          <w:spacing w:line="240" w:lineRule="auto"/>
                          <w:ind w:firstLine="0"/>
                        </w:pPr>
                      </w:p>
                      <w:p w14:paraId="151E058D"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3BC7BECD" w14:textId="77777777" w:rsidR="00242E69" w:rsidRDefault="00242E69" w:rsidP="009A647B">
                        <w:pPr>
                          <w:pStyle w:val="3"/>
                          <w:spacing w:line="240" w:lineRule="auto"/>
                          <w:ind w:firstLine="0"/>
                        </w:pPr>
                      </w:p>
                      <w:p w14:paraId="78EF8A5F"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189C5ECB" w14:textId="77777777" w:rsidR="00242E69" w:rsidRDefault="00242E69" w:rsidP="009A647B">
                        <w:pPr>
                          <w:pStyle w:val="3"/>
                          <w:spacing w:line="240" w:lineRule="auto"/>
                          <w:ind w:firstLine="0"/>
                        </w:pPr>
                      </w:p>
                      <w:p w14:paraId="41ED4406"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46576F73" w14:textId="77777777" w:rsidR="00242E69" w:rsidRDefault="00242E69" w:rsidP="009A647B">
                        <w:pPr>
                          <w:pStyle w:val="3"/>
                          <w:spacing w:line="240" w:lineRule="auto"/>
                          <w:ind w:firstLine="0"/>
                        </w:pPr>
                      </w:p>
                      <w:p w14:paraId="235B5D61"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031A1A79" w14:textId="77777777" w:rsidR="00242E69" w:rsidRDefault="00242E69" w:rsidP="009A647B">
                        <w:pPr>
                          <w:pStyle w:val="3"/>
                          <w:spacing w:line="240" w:lineRule="auto"/>
                          <w:ind w:firstLine="0"/>
                        </w:pPr>
                      </w:p>
                      <w:p w14:paraId="1B764B55"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2434B847" w14:textId="77777777" w:rsidR="00242E69" w:rsidRDefault="00242E69" w:rsidP="009A647B">
                        <w:pPr>
                          <w:pStyle w:val="3"/>
                          <w:spacing w:line="240" w:lineRule="auto"/>
                          <w:ind w:firstLine="0"/>
                        </w:pPr>
                      </w:p>
                      <w:p w14:paraId="158E2F59"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0ABB1B9D" w14:textId="77777777" w:rsidR="00242E69" w:rsidRDefault="00242E69" w:rsidP="009A647B">
                        <w:pPr>
                          <w:pStyle w:val="3"/>
                          <w:spacing w:line="240" w:lineRule="auto"/>
                          <w:ind w:firstLine="0"/>
                        </w:pPr>
                      </w:p>
                      <w:p w14:paraId="471F04F1"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0C0D6027" w14:textId="77777777" w:rsidR="00242E69" w:rsidRDefault="00242E69" w:rsidP="009A647B">
                        <w:pPr>
                          <w:pStyle w:val="3"/>
                          <w:spacing w:line="240" w:lineRule="auto"/>
                          <w:ind w:firstLine="0"/>
                        </w:pPr>
                      </w:p>
                      <w:p w14:paraId="782E8065"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2B00A6CB" w14:textId="77777777" w:rsidR="00242E69" w:rsidRDefault="00242E69" w:rsidP="009A647B">
                        <w:pPr>
                          <w:pStyle w:val="3"/>
                          <w:spacing w:line="240" w:lineRule="auto"/>
                          <w:ind w:firstLine="0"/>
                        </w:pPr>
                      </w:p>
                      <w:p w14:paraId="530B7636"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79C2E5DB" w14:textId="77777777" w:rsidR="00242E69" w:rsidRDefault="00242E69" w:rsidP="009A647B">
                        <w:pPr>
                          <w:pStyle w:val="3"/>
                          <w:spacing w:line="240" w:lineRule="auto"/>
                          <w:ind w:firstLine="0"/>
                        </w:pPr>
                      </w:p>
                      <w:p w14:paraId="44F90682"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207B7E1F" w14:textId="77777777" w:rsidR="00242E69" w:rsidRDefault="00242E69" w:rsidP="009A647B">
                        <w:pPr>
                          <w:pStyle w:val="3"/>
                          <w:spacing w:line="240" w:lineRule="auto"/>
                          <w:ind w:firstLine="0"/>
                        </w:pPr>
                      </w:p>
                      <w:p w14:paraId="3CA23D62"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3719B570" w14:textId="77777777" w:rsidR="00242E69" w:rsidRDefault="00242E69" w:rsidP="009A647B">
                        <w:pPr>
                          <w:pStyle w:val="3"/>
                          <w:spacing w:line="240" w:lineRule="auto"/>
                          <w:ind w:firstLine="0"/>
                        </w:pPr>
                      </w:p>
                      <w:p w14:paraId="7052658C"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240EA03A" w14:textId="77777777" w:rsidR="00242E69" w:rsidRDefault="00242E69" w:rsidP="009A647B">
                        <w:pPr>
                          <w:pStyle w:val="3"/>
                          <w:spacing w:line="240" w:lineRule="auto"/>
                          <w:ind w:firstLine="0"/>
                        </w:pPr>
                      </w:p>
                      <w:p w14:paraId="602587FE"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1ADEFA96" w14:textId="77777777" w:rsidR="00242E69" w:rsidRDefault="00242E69" w:rsidP="009A647B">
                        <w:pPr>
                          <w:pStyle w:val="3"/>
                          <w:spacing w:line="240" w:lineRule="auto"/>
                          <w:ind w:firstLine="0"/>
                        </w:pPr>
                      </w:p>
                      <w:p w14:paraId="774001C3"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6D909BA9" w14:textId="77777777" w:rsidR="00242E69" w:rsidRDefault="00242E69" w:rsidP="009A647B">
                        <w:pPr>
                          <w:pStyle w:val="3"/>
                          <w:spacing w:line="240" w:lineRule="auto"/>
                          <w:ind w:firstLine="0"/>
                        </w:pPr>
                      </w:p>
                      <w:p w14:paraId="5FB08C1E"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12FC4021" w14:textId="77777777" w:rsidR="00242E69" w:rsidRDefault="00242E69" w:rsidP="009A647B">
                        <w:pPr>
                          <w:pStyle w:val="3"/>
                          <w:spacing w:line="240" w:lineRule="auto"/>
                          <w:ind w:firstLine="0"/>
                        </w:pPr>
                      </w:p>
                      <w:p w14:paraId="7234F4AC"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749B5DA5" w14:textId="77777777" w:rsidR="00242E69" w:rsidRDefault="00242E69" w:rsidP="009A647B">
                        <w:pPr>
                          <w:pStyle w:val="3"/>
                          <w:spacing w:line="240" w:lineRule="auto"/>
                          <w:ind w:firstLine="0"/>
                        </w:pPr>
                      </w:p>
                      <w:p w14:paraId="07648A31"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37162808" w14:textId="77777777" w:rsidR="00242E69" w:rsidRDefault="00242E69" w:rsidP="009A647B">
                        <w:pPr>
                          <w:pStyle w:val="3"/>
                          <w:spacing w:line="240" w:lineRule="auto"/>
                          <w:ind w:firstLine="0"/>
                        </w:pPr>
                      </w:p>
                      <w:p w14:paraId="680A9784"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79639045" w14:textId="77777777" w:rsidR="00242E69" w:rsidRDefault="00242E69" w:rsidP="009A647B">
                        <w:pPr>
                          <w:pStyle w:val="3"/>
                          <w:spacing w:line="240" w:lineRule="auto"/>
                          <w:ind w:firstLine="0"/>
                        </w:pPr>
                      </w:p>
                      <w:p w14:paraId="7BA2A7CA"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2A0BF2FC" w14:textId="77777777" w:rsidR="00242E69" w:rsidRDefault="00242E69" w:rsidP="009A647B">
                        <w:pPr>
                          <w:pStyle w:val="3"/>
                          <w:spacing w:line="240" w:lineRule="auto"/>
                          <w:ind w:firstLine="0"/>
                        </w:pPr>
                      </w:p>
                      <w:p w14:paraId="2775781A"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608D4D04" w14:textId="77777777" w:rsidR="00242E69" w:rsidRDefault="00242E69" w:rsidP="009A647B">
                        <w:pPr>
                          <w:pStyle w:val="3"/>
                          <w:spacing w:line="240" w:lineRule="auto"/>
                          <w:ind w:firstLine="0"/>
                        </w:pPr>
                      </w:p>
                      <w:p w14:paraId="27D08EE9"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07074F2C" w14:textId="77777777" w:rsidR="00242E69" w:rsidRDefault="00242E69" w:rsidP="009A647B">
                        <w:pPr>
                          <w:pStyle w:val="3"/>
                          <w:spacing w:line="240" w:lineRule="auto"/>
                          <w:ind w:firstLine="0"/>
                        </w:pPr>
                      </w:p>
                      <w:p w14:paraId="3E750C3F"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2B63AEBF" w14:textId="77777777" w:rsidR="00242E69" w:rsidRDefault="00242E69" w:rsidP="009A647B">
                        <w:pPr>
                          <w:pStyle w:val="3"/>
                          <w:spacing w:line="240" w:lineRule="auto"/>
                          <w:ind w:firstLine="0"/>
                        </w:pPr>
                      </w:p>
                      <w:p w14:paraId="2A339168"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175E0937" w14:textId="77777777" w:rsidR="00242E69" w:rsidRDefault="00242E69" w:rsidP="009A647B">
                        <w:pPr>
                          <w:pStyle w:val="3"/>
                          <w:spacing w:line="240" w:lineRule="auto"/>
                          <w:ind w:firstLine="0"/>
                        </w:pPr>
                      </w:p>
                      <w:p w14:paraId="0D9452EF"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0E3E4709" w14:textId="77777777" w:rsidR="00242E69" w:rsidRDefault="00242E69" w:rsidP="009A647B">
                        <w:pPr>
                          <w:pStyle w:val="3"/>
                          <w:spacing w:line="240" w:lineRule="auto"/>
                          <w:ind w:firstLine="0"/>
                        </w:pPr>
                      </w:p>
                      <w:p w14:paraId="0637DE31"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2853C0F0" w14:textId="77777777" w:rsidR="00242E69" w:rsidRDefault="00242E69" w:rsidP="009A647B">
                        <w:pPr>
                          <w:pStyle w:val="3"/>
                          <w:spacing w:line="240" w:lineRule="auto"/>
                          <w:ind w:firstLine="0"/>
                        </w:pPr>
                      </w:p>
                      <w:p w14:paraId="301D8770"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77E19BC4" w14:textId="77777777" w:rsidR="00242E69" w:rsidRDefault="00242E69" w:rsidP="009A647B">
                        <w:pPr>
                          <w:pStyle w:val="3"/>
                          <w:spacing w:line="240" w:lineRule="auto"/>
                          <w:ind w:firstLine="0"/>
                        </w:pPr>
                      </w:p>
                      <w:p w14:paraId="2521A45E"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16AB6EDC" w14:textId="77777777" w:rsidR="00242E69" w:rsidRDefault="00242E69" w:rsidP="009A647B"/>
                      <w:p w14:paraId="49C8B70D"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3423525A" w14:textId="77777777" w:rsidR="00242E69" w:rsidRDefault="00242E69" w:rsidP="009A647B">
                        <w:pPr>
                          <w:pStyle w:val="3"/>
                          <w:spacing w:line="240" w:lineRule="auto"/>
                          <w:ind w:firstLine="0"/>
                        </w:pPr>
                      </w:p>
                      <w:p w14:paraId="4A1B1E5C"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0D689D32" w14:textId="77777777" w:rsidR="00242E69" w:rsidRDefault="00242E69" w:rsidP="009A647B">
                        <w:pPr>
                          <w:pStyle w:val="3"/>
                          <w:spacing w:line="240" w:lineRule="auto"/>
                          <w:ind w:firstLine="0"/>
                        </w:pPr>
                      </w:p>
                      <w:p w14:paraId="01633E9D"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5765D065" w14:textId="77777777" w:rsidR="00242E69" w:rsidRDefault="00242E69" w:rsidP="009A647B">
                        <w:pPr>
                          <w:pStyle w:val="3"/>
                          <w:spacing w:line="240" w:lineRule="auto"/>
                          <w:ind w:firstLine="0"/>
                        </w:pPr>
                      </w:p>
                      <w:p w14:paraId="77F897D8"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16E62704" w14:textId="77777777" w:rsidR="00242E69" w:rsidRDefault="00242E69" w:rsidP="009A647B">
                        <w:pPr>
                          <w:pStyle w:val="3"/>
                          <w:spacing w:line="240" w:lineRule="auto"/>
                          <w:ind w:firstLine="0"/>
                        </w:pPr>
                      </w:p>
                      <w:p w14:paraId="16738D83"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6A0891E2" w14:textId="77777777" w:rsidR="00242E69" w:rsidRDefault="00242E69" w:rsidP="009A647B">
                        <w:pPr>
                          <w:pStyle w:val="3"/>
                          <w:spacing w:line="240" w:lineRule="auto"/>
                          <w:ind w:firstLine="0"/>
                        </w:pPr>
                      </w:p>
                      <w:p w14:paraId="65D18D40"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3324BDA5" w14:textId="77777777" w:rsidR="00242E69" w:rsidRDefault="00242E69" w:rsidP="009A647B">
                        <w:pPr>
                          <w:pStyle w:val="3"/>
                          <w:spacing w:line="240" w:lineRule="auto"/>
                          <w:ind w:firstLine="0"/>
                        </w:pPr>
                      </w:p>
                      <w:p w14:paraId="238C4446"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57240965" w14:textId="77777777" w:rsidR="00242E69" w:rsidRDefault="00242E69" w:rsidP="009A647B">
                        <w:pPr>
                          <w:pStyle w:val="3"/>
                          <w:spacing w:line="240" w:lineRule="auto"/>
                          <w:ind w:firstLine="0"/>
                        </w:pPr>
                      </w:p>
                      <w:p w14:paraId="1C894AF9"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5A0DFFC8" w14:textId="77777777" w:rsidR="00242E69" w:rsidRDefault="00242E69" w:rsidP="009A647B">
                        <w:pPr>
                          <w:pStyle w:val="3"/>
                          <w:spacing w:line="240" w:lineRule="auto"/>
                          <w:ind w:firstLine="0"/>
                        </w:pPr>
                      </w:p>
                      <w:p w14:paraId="661A86E0"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22B53CCF" w14:textId="77777777" w:rsidR="00242E69" w:rsidRDefault="00242E69" w:rsidP="009A647B">
                        <w:pPr>
                          <w:pStyle w:val="3"/>
                          <w:spacing w:line="240" w:lineRule="auto"/>
                          <w:ind w:firstLine="0"/>
                        </w:pPr>
                      </w:p>
                      <w:p w14:paraId="1DEA873A"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49526E1F" w14:textId="77777777" w:rsidR="00242E69" w:rsidRDefault="00242E69" w:rsidP="009A647B">
                        <w:pPr>
                          <w:pStyle w:val="3"/>
                          <w:spacing w:line="240" w:lineRule="auto"/>
                          <w:ind w:firstLine="0"/>
                        </w:pPr>
                      </w:p>
                      <w:p w14:paraId="7A5781FC"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0A22A1E0" w14:textId="77777777" w:rsidR="00242E69" w:rsidRDefault="00242E69" w:rsidP="009A647B">
                        <w:pPr>
                          <w:pStyle w:val="3"/>
                          <w:spacing w:line="240" w:lineRule="auto"/>
                          <w:ind w:firstLine="0"/>
                        </w:pPr>
                      </w:p>
                      <w:p w14:paraId="6DA8D5A1"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011877BB" w14:textId="77777777" w:rsidR="00242E69" w:rsidRDefault="00242E69" w:rsidP="009A647B">
                        <w:pPr>
                          <w:pStyle w:val="3"/>
                          <w:spacing w:line="240" w:lineRule="auto"/>
                          <w:ind w:firstLine="0"/>
                        </w:pPr>
                      </w:p>
                      <w:p w14:paraId="22B5E653"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3751CA22" w14:textId="77777777" w:rsidR="00242E69" w:rsidRDefault="00242E69" w:rsidP="009A647B">
                        <w:pPr>
                          <w:pStyle w:val="3"/>
                          <w:spacing w:line="240" w:lineRule="auto"/>
                          <w:ind w:firstLine="0"/>
                        </w:pPr>
                      </w:p>
                      <w:p w14:paraId="57C4405F"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1EE65FB8" w14:textId="77777777" w:rsidR="00242E69" w:rsidRDefault="00242E69" w:rsidP="009A647B">
                        <w:pPr>
                          <w:pStyle w:val="3"/>
                          <w:spacing w:line="240" w:lineRule="auto"/>
                          <w:ind w:firstLine="0"/>
                        </w:pPr>
                      </w:p>
                      <w:p w14:paraId="06F2DC35"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2DF67FDF" w14:textId="77777777" w:rsidR="00242E69" w:rsidRDefault="00242E69" w:rsidP="009A647B">
                        <w:pPr>
                          <w:pStyle w:val="3"/>
                          <w:spacing w:line="240" w:lineRule="auto"/>
                          <w:ind w:firstLine="0"/>
                        </w:pPr>
                      </w:p>
                      <w:p w14:paraId="649464B4"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2BE82D4D" w14:textId="77777777" w:rsidR="00242E69" w:rsidRDefault="00242E69" w:rsidP="009A647B">
                        <w:pPr>
                          <w:pStyle w:val="3"/>
                          <w:spacing w:line="240" w:lineRule="auto"/>
                          <w:ind w:firstLine="0"/>
                        </w:pPr>
                      </w:p>
                      <w:p w14:paraId="051EA9A2"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045E6A59" w14:textId="77777777" w:rsidR="00242E69" w:rsidRDefault="00242E69" w:rsidP="009A647B">
                        <w:pPr>
                          <w:pStyle w:val="3"/>
                          <w:spacing w:line="240" w:lineRule="auto"/>
                          <w:ind w:firstLine="0"/>
                        </w:pPr>
                      </w:p>
                      <w:p w14:paraId="3522782D"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066937C2" w14:textId="77777777" w:rsidR="00242E69" w:rsidRDefault="00242E69" w:rsidP="009A647B">
                        <w:pPr>
                          <w:pStyle w:val="3"/>
                          <w:spacing w:line="240" w:lineRule="auto"/>
                          <w:ind w:firstLine="0"/>
                        </w:pPr>
                      </w:p>
                      <w:p w14:paraId="0D8CC60D"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6C969984" w14:textId="77777777" w:rsidR="00242E69" w:rsidRDefault="00242E69" w:rsidP="009A647B">
                        <w:pPr>
                          <w:pStyle w:val="3"/>
                          <w:spacing w:line="240" w:lineRule="auto"/>
                          <w:ind w:firstLine="0"/>
                        </w:pPr>
                      </w:p>
                      <w:p w14:paraId="688C5104"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6A0CEE3A" w14:textId="77777777" w:rsidR="00242E69" w:rsidRDefault="00242E69" w:rsidP="009A647B">
                        <w:pPr>
                          <w:pStyle w:val="3"/>
                          <w:spacing w:line="240" w:lineRule="auto"/>
                          <w:ind w:firstLine="0"/>
                        </w:pPr>
                      </w:p>
                      <w:p w14:paraId="0D1C16DE"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09A5F66D" w14:textId="77777777" w:rsidR="00242E69" w:rsidRDefault="00242E69" w:rsidP="009A647B">
                        <w:pPr>
                          <w:pStyle w:val="3"/>
                          <w:spacing w:line="240" w:lineRule="auto"/>
                          <w:ind w:firstLine="0"/>
                        </w:pPr>
                      </w:p>
                      <w:p w14:paraId="3EEB7AC8"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6AD2138F" w14:textId="77777777" w:rsidR="00242E69" w:rsidRDefault="00242E69" w:rsidP="009A647B">
                        <w:pPr>
                          <w:pStyle w:val="3"/>
                          <w:spacing w:line="240" w:lineRule="auto"/>
                          <w:ind w:firstLine="0"/>
                        </w:pPr>
                      </w:p>
                      <w:p w14:paraId="18454B0A"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355C7C4D" w14:textId="77777777" w:rsidR="00242E69" w:rsidRDefault="00242E69" w:rsidP="009A647B">
                        <w:pPr>
                          <w:pStyle w:val="3"/>
                          <w:spacing w:line="240" w:lineRule="auto"/>
                          <w:ind w:firstLine="0"/>
                        </w:pPr>
                      </w:p>
                      <w:p w14:paraId="38195C42"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3FF511FD" w14:textId="77777777" w:rsidR="00242E69" w:rsidRDefault="00242E69" w:rsidP="009A647B">
                        <w:pPr>
                          <w:pStyle w:val="3"/>
                          <w:spacing w:line="240" w:lineRule="auto"/>
                          <w:ind w:firstLine="0"/>
                        </w:pPr>
                      </w:p>
                      <w:p w14:paraId="37BFF1B9"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59A925BD" w14:textId="77777777" w:rsidR="00242E69" w:rsidRDefault="00242E69" w:rsidP="009A647B">
                        <w:pPr>
                          <w:pStyle w:val="3"/>
                          <w:spacing w:line="240" w:lineRule="auto"/>
                          <w:ind w:firstLine="0"/>
                        </w:pPr>
                      </w:p>
                      <w:p w14:paraId="4919B434"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7A2301FC" w14:textId="77777777" w:rsidR="00242E69" w:rsidRDefault="00242E69" w:rsidP="009A647B">
                        <w:pPr>
                          <w:pStyle w:val="3"/>
                          <w:spacing w:line="240" w:lineRule="auto"/>
                          <w:ind w:firstLine="0"/>
                        </w:pPr>
                      </w:p>
                      <w:p w14:paraId="2C100B3F"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7E8C3C89" w14:textId="77777777" w:rsidR="00242E69" w:rsidRDefault="00242E69" w:rsidP="009A647B">
                        <w:pPr>
                          <w:pStyle w:val="3"/>
                          <w:spacing w:line="240" w:lineRule="auto"/>
                          <w:ind w:firstLine="0"/>
                        </w:pPr>
                      </w:p>
                      <w:p w14:paraId="64FB4D00"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17C5F54F" w14:textId="77777777" w:rsidR="00242E69" w:rsidRDefault="00242E69" w:rsidP="009A647B">
                        <w:pPr>
                          <w:pStyle w:val="3"/>
                          <w:spacing w:line="240" w:lineRule="auto"/>
                          <w:ind w:firstLine="0"/>
                        </w:pPr>
                      </w:p>
                      <w:p w14:paraId="2060984A"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34BF1863" w14:textId="77777777" w:rsidR="00242E69" w:rsidRDefault="00242E69" w:rsidP="009A647B">
                        <w:pPr>
                          <w:pStyle w:val="3"/>
                          <w:spacing w:line="240" w:lineRule="auto"/>
                          <w:ind w:firstLine="0"/>
                        </w:pPr>
                      </w:p>
                      <w:p w14:paraId="22176F13"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780CEEF6" w14:textId="77777777" w:rsidR="00242E69" w:rsidRDefault="00242E69" w:rsidP="009A647B">
                        <w:pPr>
                          <w:pStyle w:val="3"/>
                          <w:spacing w:line="240" w:lineRule="auto"/>
                          <w:ind w:firstLine="0"/>
                        </w:pPr>
                      </w:p>
                      <w:p w14:paraId="23384303"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406F9671" w14:textId="77777777" w:rsidR="00242E69" w:rsidRDefault="00242E69" w:rsidP="009A647B">
                        <w:pPr>
                          <w:pStyle w:val="3"/>
                          <w:spacing w:line="240" w:lineRule="auto"/>
                          <w:ind w:firstLine="0"/>
                        </w:pPr>
                      </w:p>
                      <w:p w14:paraId="13EB4A6A"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4492846C" w14:textId="77777777" w:rsidR="00242E69" w:rsidRDefault="00242E69" w:rsidP="009A647B"/>
                      <w:p w14:paraId="43EEFAC0"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42167795" w14:textId="77777777" w:rsidR="00242E69" w:rsidRDefault="00242E69" w:rsidP="009A647B">
                        <w:pPr>
                          <w:pStyle w:val="3"/>
                          <w:spacing w:line="240" w:lineRule="auto"/>
                          <w:ind w:firstLine="0"/>
                        </w:pPr>
                      </w:p>
                      <w:p w14:paraId="72F6752E"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73FA4EAF" w14:textId="77777777" w:rsidR="00242E69" w:rsidRDefault="00242E69" w:rsidP="009A647B">
                        <w:pPr>
                          <w:pStyle w:val="3"/>
                          <w:spacing w:line="240" w:lineRule="auto"/>
                          <w:ind w:firstLine="0"/>
                        </w:pPr>
                      </w:p>
                      <w:p w14:paraId="64A97BD8"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5500F971" w14:textId="77777777" w:rsidR="00242E69" w:rsidRDefault="00242E69" w:rsidP="009A647B">
                        <w:pPr>
                          <w:pStyle w:val="3"/>
                          <w:spacing w:line="240" w:lineRule="auto"/>
                          <w:ind w:firstLine="0"/>
                        </w:pPr>
                      </w:p>
                      <w:p w14:paraId="216E3414"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1BD09672" w14:textId="77777777" w:rsidR="00242E69" w:rsidRDefault="00242E69" w:rsidP="009A647B">
                        <w:pPr>
                          <w:pStyle w:val="3"/>
                          <w:spacing w:line="240" w:lineRule="auto"/>
                          <w:ind w:firstLine="0"/>
                        </w:pPr>
                      </w:p>
                      <w:p w14:paraId="2C284937"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208D867E" w14:textId="77777777" w:rsidR="00242E69" w:rsidRDefault="00242E69" w:rsidP="009A647B">
                        <w:pPr>
                          <w:pStyle w:val="3"/>
                          <w:spacing w:line="240" w:lineRule="auto"/>
                          <w:ind w:firstLine="0"/>
                        </w:pPr>
                      </w:p>
                      <w:p w14:paraId="706D5C7F"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2E827457" w14:textId="77777777" w:rsidR="00242E69" w:rsidRDefault="00242E69" w:rsidP="009A647B">
                        <w:pPr>
                          <w:pStyle w:val="3"/>
                          <w:spacing w:line="240" w:lineRule="auto"/>
                          <w:ind w:firstLine="0"/>
                        </w:pPr>
                      </w:p>
                      <w:p w14:paraId="5DB5FF5A"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2A12000E" w14:textId="77777777" w:rsidR="00242E69" w:rsidRDefault="00242E69" w:rsidP="009A647B">
                        <w:pPr>
                          <w:pStyle w:val="3"/>
                          <w:spacing w:line="240" w:lineRule="auto"/>
                          <w:ind w:firstLine="0"/>
                        </w:pPr>
                      </w:p>
                      <w:p w14:paraId="0F98E331"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77509AED" w14:textId="77777777" w:rsidR="00242E69" w:rsidRDefault="00242E69" w:rsidP="009A647B">
                        <w:pPr>
                          <w:pStyle w:val="3"/>
                          <w:spacing w:line="240" w:lineRule="auto"/>
                          <w:ind w:firstLine="0"/>
                        </w:pPr>
                      </w:p>
                      <w:p w14:paraId="6A5464EA"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42B057B9" w14:textId="77777777" w:rsidR="00242E69" w:rsidRDefault="00242E69" w:rsidP="009A647B">
                        <w:pPr>
                          <w:pStyle w:val="3"/>
                          <w:spacing w:line="240" w:lineRule="auto"/>
                          <w:ind w:firstLine="0"/>
                        </w:pPr>
                      </w:p>
                      <w:p w14:paraId="02223192"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74D46DF3" w14:textId="77777777" w:rsidR="00242E69" w:rsidRDefault="00242E69" w:rsidP="009A647B">
                        <w:pPr>
                          <w:pStyle w:val="3"/>
                          <w:spacing w:line="240" w:lineRule="auto"/>
                          <w:ind w:firstLine="0"/>
                        </w:pPr>
                      </w:p>
                      <w:p w14:paraId="148B012A"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33B85272" w14:textId="77777777" w:rsidR="00242E69" w:rsidRDefault="00242E69" w:rsidP="009A647B">
                        <w:pPr>
                          <w:pStyle w:val="3"/>
                          <w:spacing w:line="240" w:lineRule="auto"/>
                          <w:ind w:firstLine="0"/>
                        </w:pPr>
                      </w:p>
                      <w:p w14:paraId="413F9D01"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4077150B" w14:textId="77777777" w:rsidR="00242E69" w:rsidRDefault="00242E69" w:rsidP="009A647B">
                        <w:pPr>
                          <w:pStyle w:val="3"/>
                          <w:spacing w:line="240" w:lineRule="auto"/>
                          <w:ind w:firstLine="0"/>
                        </w:pPr>
                      </w:p>
                      <w:p w14:paraId="336F0D21"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4657856D" w14:textId="77777777" w:rsidR="00242E69" w:rsidRDefault="00242E69" w:rsidP="009A647B">
                        <w:pPr>
                          <w:pStyle w:val="3"/>
                          <w:spacing w:line="240" w:lineRule="auto"/>
                          <w:ind w:firstLine="0"/>
                        </w:pPr>
                      </w:p>
                      <w:p w14:paraId="26A689A8"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5DFBAA73" w14:textId="77777777" w:rsidR="00242E69" w:rsidRDefault="00242E69" w:rsidP="009A647B">
                        <w:pPr>
                          <w:pStyle w:val="3"/>
                          <w:spacing w:line="240" w:lineRule="auto"/>
                          <w:ind w:firstLine="0"/>
                        </w:pPr>
                      </w:p>
                      <w:p w14:paraId="1AC6F55E"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5DBFC6BA" w14:textId="77777777" w:rsidR="00242E69" w:rsidRDefault="00242E69" w:rsidP="009A647B">
                        <w:pPr>
                          <w:pStyle w:val="3"/>
                          <w:spacing w:line="240" w:lineRule="auto"/>
                          <w:ind w:firstLine="0"/>
                        </w:pPr>
                      </w:p>
                      <w:p w14:paraId="2137B486"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7115422F" w14:textId="77777777" w:rsidR="00242E69" w:rsidRDefault="00242E69" w:rsidP="009A647B">
                        <w:pPr>
                          <w:pStyle w:val="3"/>
                          <w:spacing w:line="240" w:lineRule="auto"/>
                          <w:ind w:firstLine="0"/>
                        </w:pPr>
                      </w:p>
                      <w:p w14:paraId="5798E62E"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1FC35C23" w14:textId="77777777" w:rsidR="00242E69" w:rsidRDefault="00242E69" w:rsidP="009A647B">
                        <w:pPr>
                          <w:pStyle w:val="3"/>
                          <w:spacing w:line="240" w:lineRule="auto"/>
                          <w:ind w:firstLine="0"/>
                        </w:pPr>
                      </w:p>
                      <w:p w14:paraId="24B273FF"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6D18C9D6" w14:textId="77777777" w:rsidR="00242E69" w:rsidRDefault="00242E69" w:rsidP="009A647B">
                        <w:pPr>
                          <w:pStyle w:val="3"/>
                          <w:spacing w:line="240" w:lineRule="auto"/>
                          <w:ind w:firstLine="0"/>
                        </w:pPr>
                      </w:p>
                      <w:p w14:paraId="6B040C87"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15618591" w14:textId="77777777" w:rsidR="00242E69" w:rsidRDefault="00242E69" w:rsidP="009A647B">
                        <w:pPr>
                          <w:pStyle w:val="3"/>
                          <w:spacing w:line="240" w:lineRule="auto"/>
                          <w:ind w:firstLine="0"/>
                        </w:pPr>
                      </w:p>
                      <w:p w14:paraId="594DBC27"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16381204" w14:textId="77777777" w:rsidR="00242E69" w:rsidRDefault="00242E69" w:rsidP="009A647B">
                        <w:pPr>
                          <w:pStyle w:val="3"/>
                          <w:spacing w:line="240" w:lineRule="auto"/>
                          <w:ind w:firstLine="0"/>
                        </w:pPr>
                      </w:p>
                      <w:p w14:paraId="0017E1DF"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2F40E741" w14:textId="77777777" w:rsidR="00242E69" w:rsidRDefault="00242E69" w:rsidP="009A647B">
                        <w:pPr>
                          <w:pStyle w:val="3"/>
                          <w:spacing w:line="240" w:lineRule="auto"/>
                          <w:ind w:firstLine="0"/>
                        </w:pPr>
                      </w:p>
                      <w:p w14:paraId="67F467C7"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263E297E" w14:textId="77777777" w:rsidR="00242E69" w:rsidRDefault="00242E69" w:rsidP="009A647B">
                        <w:pPr>
                          <w:pStyle w:val="3"/>
                          <w:spacing w:line="240" w:lineRule="auto"/>
                          <w:ind w:firstLine="0"/>
                        </w:pPr>
                      </w:p>
                      <w:p w14:paraId="39CA8557"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296A27C9" w14:textId="77777777" w:rsidR="00242E69" w:rsidRDefault="00242E69" w:rsidP="009A647B">
                        <w:pPr>
                          <w:pStyle w:val="3"/>
                          <w:spacing w:line="240" w:lineRule="auto"/>
                          <w:ind w:firstLine="0"/>
                        </w:pPr>
                      </w:p>
                      <w:p w14:paraId="688500F1"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5181FCDC" w14:textId="77777777" w:rsidR="00242E69" w:rsidRDefault="00242E69" w:rsidP="009A647B">
                        <w:pPr>
                          <w:pStyle w:val="3"/>
                          <w:spacing w:line="240" w:lineRule="auto"/>
                          <w:ind w:firstLine="0"/>
                        </w:pPr>
                      </w:p>
                      <w:p w14:paraId="02CE5F90"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4234D068" w14:textId="77777777" w:rsidR="00242E69" w:rsidRDefault="00242E69" w:rsidP="009A647B">
                        <w:pPr>
                          <w:pStyle w:val="3"/>
                          <w:spacing w:line="240" w:lineRule="auto"/>
                          <w:ind w:firstLine="0"/>
                        </w:pPr>
                      </w:p>
                      <w:p w14:paraId="7F2C0F5B"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58560447" w14:textId="77777777" w:rsidR="00242E69" w:rsidRDefault="00242E69" w:rsidP="009A647B">
                        <w:pPr>
                          <w:pStyle w:val="3"/>
                          <w:spacing w:line="240" w:lineRule="auto"/>
                          <w:ind w:firstLine="0"/>
                        </w:pPr>
                      </w:p>
                      <w:p w14:paraId="76EEF91F"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48D81897" w14:textId="77777777" w:rsidR="00242E69" w:rsidRDefault="00242E69" w:rsidP="009A647B">
                        <w:pPr>
                          <w:pStyle w:val="3"/>
                          <w:spacing w:line="240" w:lineRule="auto"/>
                          <w:ind w:firstLine="0"/>
                        </w:pPr>
                      </w:p>
                      <w:p w14:paraId="25343C4A"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5FF997C8" w14:textId="77777777" w:rsidR="00242E69" w:rsidRDefault="00242E69" w:rsidP="009A647B">
                        <w:pPr>
                          <w:pStyle w:val="3"/>
                          <w:spacing w:line="240" w:lineRule="auto"/>
                          <w:ind w:firstLine="0"/>
                        </w:pPr>
                      </w:p>
                      <w:p w14:paraId="0540B6A4"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1EAB6308" w14:textId="77777777" w:rsidR="00242E69" w:rsidRDefault="00242E69" w:rsidP="009A647B">
                        <w:pPr>
                          <w:pStyle w:val="3"/>
                          <w:spacing w:line="240" w:lineRule="auto"/>
                          <w:ind w:firstLine="0"/>
                        </w:pPr>
                      </w:p>
                      <w:p w14:paraId="3002FF40"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7E070FD1" w14:textId="77777777" w:rsidR="00242E69" w:rsidRDefault="00242E69" w:rsidP="009A647B">
                        <w:pPr>
                          <w:pStyle w:val="3"/>
                          <w:spacing w:line="240" w:lineRule="auto"/>
                          <w:ind w:firstLine="0"/>
                        </w:pPr>
                      </w:p>
                      <w:p w14:paraId="6FF6AF65"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65B3BA3D" w14:textId="77777777" w:rsidR="00242E69" w:rsidRDefault="00242E69" w:rsidP="009A647B">
                        <w:pPr>
                          <w:pStyle w:val="3"/>
                          <w:spacing w:line="240" w:lineRule="auto"/>
                          <w:ind w:firstLine="0"/>
                        </w:pPr>
                      </w:p>
                      <w:p w14:paraId="3AFC9C70"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080A4C35" w14:textId="77777777" w:rsidR="00242E69" w:rsidRDefault="00242E69"/>
                      <w:p w14:paraId="012C0E38" w14:textId="0E1A46BA"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122A2EA6" w14:textId="77777777" w:rsidR="00242E69" w:rsidRDefault="00242E69" w:rsidP="009A647B">
                        <w:pPr>
                          <w:pStyle w:val="3"/>
                          <w:spacing w:line="240" w:lineRule="auto"/>
                          <w:ind w:firstLine="0"/>
                        </w:pPr>
                      </w:p>
                      <w:p w14:paraId="774C4189"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437B290E" w14:textId="77777777" w:rsidR="00242E69" w:rsidRDefault="00242E69" w:rsidP="009A647B">
                        <w:pPr>
                          <w:pStyle w:val="3"/>
                          <w:spacing w:line="240" w:lineRule="auto"/>
                          <w:ind w:firstLine="0"/>
                        </w:pPr>
                      </w:p>
                      <w:p w14:paraId="66E2DF1E"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2896645B" w14:textId="77777777" w:rsidR="00242E69" w:rsidRDefault="00242E69" w:rsidP="009A647B">
                        <w:pPr>
                          <w:pStyle w:val="3"/>
                          <w:spacing w:line="240" w:lineRule="auto"/>
                          <w:ind w:firstLine="0"/>
                        </w:pPr>
                      </w:p>
                      <w:p w14:paraId="2C94C476"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6241AEB1" w14:textId="77777777" w:rsidR="00242E69" w:rsidRDefault="00242E69" w:rsidP="009A647B">
                        <w:pPr>
                          <w:pStyle w:val="3"/>
                          <w:spacing w:line="240" w:lineRule="auto"/>
                          <w:ind w:firstLine="0"/>
                        </w:pPr>
                      </w:p>
                      <w:p w14:paraId="0CD7B59D"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4A5EFE6F" w14:textId="77777777" w:rsidR="00242E69" w:rsidRDefault="00242E69" w:rsidP="009A647B">
                        <w:pPr>
                          <w:pStyle w:val="3"/>
                          <w:spacing w:line="240" w:lineRule="auto"/>
                          <w:ind w:firstLine="0"/>
                        </w:pPr>
                      </w:p>
                      <w:p w14:paraId="3953BD38"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5C8EDF77" w14:textId="77777777" w:rsidR="00242E69" w:rsidRDefault="00242E69" w:rsidP="009A647B">
                        <w:pPr>
                          <w:pStyle w:val="3"/>
                          <w:spacing w:line="240" w:lineRule="auto"/>
                          <w:ind w:firstLine="0"/>
                        </w:pPr>
                      </w:p>
                      <w:p w14:paraId="701FB510"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0B72290B" w14:textId="77777777" w:rsidR="00242E69" w:rsidRDefault="00242E69" w:rsidP="009A647B">
                        <w:pPr>
                          <w:pStyle w:val="3"/>
                          <w:spacing w:line="240" w:lineRule="auto"/>
                          <w:ind w:firstLine="0"/>
                        </w:pPr>
                      </w:p>
                      <w:p w14:paraId="359D32C9"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6AB20DCD" w14:textId="77777777" w:rsidR="00242E69" w:rsidRDefault="00242E69" w:rsidP="009A647B">
                        <w:pPr>
                          <w:pStyle w:val="3"/>
                          <w:spacing w:line="240" w:lineRule="auto"/>
                          <w:ind w:firstLine="0"/>
                        </w:pPr>
                      </w:p>
                      <w:p w14:paraId="4BC867EF"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62481C55" w14:textId="77777777" w:rsidR="00242E69" w:rsidRDefault="00242E69" w:rsidP="009A647B">
                        <w:pPr>
                          <w:pStyle w:val="3"/>
                          <w:spacing w:line="240" w:lineRule="auto"/>
                          <w:ind w:firstLine="0"/>
                        </w:pPr>
                      </w:p>
                      <w:p w14:paraId="0373C0EC"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0ABCE19F" w14:textId="77777777" w:rsidR="00242E69" w:rsidRDefault="00242E69" w:rsidP="009A647B">
                        <w:pPr>
                          <w:pStyle w:val="3"/>
                          <w:spacing w:line="240" w:lineRule="auto"/>
                          <w:ind w:firstLine="0"/>
                        </w:pPr>
                      </w:p>
                      <w:p w14:paraId="0B2859F8"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26104454" w14:textId="77777777" w:rsidR="00242E69" w:rsidRDefault="00242E69" w:rsidP="009A647B">
                        <w:pPr>
                          <w:pStyle w:val="3"/>
                          <w:spacing w:line="240" w:lineRule="auto"/>
                          <w:ind w:firstLine="0"/>
                        </w:pPr>
                      </w:p>
                      <w:p w14:paraId="591A1E0F"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5A001398" w14:textId="77777777" w:rsidR="00242E69" w:rsidRDefault="00242E69" w:rsidP="009A647B">
                        <w:pPr>
                          <w:pStyle w:val="3"/>
                          <w:spacing w:line="240" w:lineRule="auto"/>
                          <w:ind w:firstLine="0"/>
                        </w:pPr>
                      </w:p>
                      <w:p w14:paraId="4FFC8882"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260DB859" w14:textId="77777777" w:rsidR="00242E69" w:rsidRDefault="00242E69" w:rsidP="009A647B">
                        <w:pPr>
                          <w:pStyle w:val="3"/>
                          <w:spacing w:line="240" w:lineRule="auto"/>
                          <w:ind w:firstLine="0"/>
                        </w:pPr>
                      </w:p>
                      <w:p w14:paraId="7765EEFE"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1C8E7D1D" w14:textId="77777777" w:rsidR="00242E69" w:rsidRDefault="00242E69" w:rsidP="009A647B">
                        <w:pPr>
                          <w:pStyle w:val="3"/>
                          <w:spacing w:line="240" w:lineRule="auto"/>
                          <w:ind w:firstLine="0"/>
                        </w:pPr>
                      </w:p>
                      <w:p w14:paraId="2162784F"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59AE4012" w14:textId="77777777" w:rsidR="00242E69" w:rsidRDefault="00242E69" w:rsidP="009A647B">
                        <w:pPr>
                          <w:pStyle w:val="3"/>
                          <w:spacing w:line="240" w:lineRule="auto"/>
                          <w:ind w:firstLine="0"/>
                        </w:pPr>
                      </w:p>
                      <w:p w14:paraId="0CDCD66C"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0F1AA595" w14:textId="77777777" w:rsidR="00242E69" w:rsidRDefault="00242E69" w:rsidP="009A647B">
                        <w:pPr>
                          <w:pStyle w:val="3"/>
                          <w:spacing w:line="240" w:lineRule="auto"/>
                          <w:ind w:firstLine="0"/>
                        </w:pPr>
                      </w:p>
                      <w:p w14:paraId="0C4F0F63"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500DFCAA" w14:textId="77777777" w:rsidR="00242E69" w:rsidRDefault="00242E69" w:rsidP="009A647B">
                        <w:pPr>
                          <w:pStyle w:val="3"/>
                          <w:spacing w:line="240" w:lineRule="auto"/>
                          <w:ind w:firstLine="0"/>
                        </w:pPr>
                      </w:p>
                      <w:p w14:paraId="43A2EC56"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5C516C44" w14:textId="77777777" w:rsidR="00242E69" w:rsidRDefault="00242E69" w:rsidP="009A647B">
                        <w:pPr>
                          <w:pStyle w:val="3"/>
                          <w:spacing w:line="240" w:lineRule="auto"/>
                          <w:ind w:firstLine="0"/>
                        </w:pPr>
                      </w:p>
                      <w:p w14:paraId="3AB3626B"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0ED36410" w14:textId="77777777" w:rsidR="00242E69" w:rsidRDefault="00242E69" w:rsidP="009A647B">
                        <w:pPr>
                          <w:pStyle w:val="3"/>
                          <w:spacing w:line="240" w:lineRule="auto"/>
                          <w:ind w:firstLine="0"/>
                        </w:pPr>
                      </w:p>
                      <w:p w14:paraId="5EB26E56"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7E3FBFBE" w14:textId="77777777" w:rsidR="00242E69" w:rsidRDefault="00242E69" w:rsidP="009A647B">
                        <w:pPr>
                          <w:pStyle w:val="3"/>
                          <w:spacing w:line="240" w:lineRule="auto"/>
                          <w:ind w:firstLine="0"/>
                        </w:pPr>
                      </w:p>
                      <w:p w14:paraId="6EABC871"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4F3590F5" w14:textId="77777777" w:rsidR="00242E69" w:rsidRDefault="00242E69" w:rsidP="009A647B">
                        <w:pPr>
                          <w:pStyle w:val="3"/>
                          <w:spacing w:line="240" w:lineRule="auto"/>
                          <w:ind w:firstLine="0"/>
                        </w:pPr>
                      </w:p>
                      <w:p w14:paraId="5506F539"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06FA6CF8" w14:textId="77777777" w:rsidR="00242E69" w:rsidRDefault="00242E69" w:rsidP="009A647B">
                        <w:pPr>
                          <w:pStyle w:val="3"/>
                          <w:spacing w:line="240" w:lineRule="auto"/>
                          <w:ind w:firstLine="0"/>
                        </w:pPr>
                      </w:p>
                      <w:p w14:paraId="503310BA"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521596F8" w14:textId="77777777" w:rsidR="00242E69" w:rsidRDefault="00242E69" w:rsidP="009A647B">
                        <w:pPr>
                          <w:pStyle w:val="3"/>
                          <w:spacing w:line="240" w:lineRule="auto"/>
                          <w:ind w:firstLine="0"/>
                        </w:pPr>
                      </w:p>
                      <w:p w14:paraId="214D9B69"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394FD387" w14:textId="77777777" w:rsidR="00242E69" w:rsidRDefault="00242E69" w:rsidP="009A647B">
                        <w:pPr>
                          <w:pStyle w:val="3"/>
                          <w:spacing w:line="240" w:lineRule="auto"/>
                          <w:ind w:firstLine="0"/>
                        </w:pPr>
                      </w:p>
                      <w:p w14:paraId="4672A75A"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378B0236" w14:textId="77777777" w:rsidR="00242E69" w:rsidRDefault="00242E69" w:rsidP="009A647B">
                        <w:pPr>
                          <w:pStyle w:val="3"/>
                          <w:spacing w:line="240" w:lineRule="auto"/>
                          <w:ind w:firstLine="0"/>
                        </w:pPr>
                      </w:p>
                      <w:p w14:paraId="6AE09546"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44CB9F75" w14:textId="77777777" w:rsidR="00242E69" w:rsidRDefault="00242E69" w:rsidP="009A647B">
                        <w:pPr>
                          <w:pStyle w:val="3"/>
                          <w:spacing w:line="240" w:lineRule="auto"/>
                          <w:ind w:firstLine="0"/>
                        </w:pPr>
                      </w:p>
                      <w:p w14:paraId="52B11D40"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6FBC009B" w14:textId="77777777" w:rsidR="00242E69" w:rsidRDefault="00242E69" w:rsidP="009A647B">
                        <w:pPr>
                          <w:pStyle w:val="3"/>
                          <w:spacing w:line="240" w:lineRule="auto"/>
                          <w:ind w:firstLine="0"/>
                        </w:pPr>
                      </w:p>
                      <w:p w14:paraId="1A702AC7"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5C25E07E" w14:textId="77777777" w:rsidR="00242E69" w:rsidRDefault="00242E69" w:rsidP="009A647B">
                        <w:pPr>
                          <w:pStyle w:val="3"/>
                          <w:spacing w:line="240" w:lineRule="auto"/>
                          <w:ind w:firstLine="0"/>
                        </w:pPr>
                      </w:p>
                      <w:p w14:paraId="34223790"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1FBA5779" w14:textId="77777777" w:rsidR="00242E69" w:rsidRDefault="00242E69" w:rsidP="009A647B">
                        <w:pPr>
                          <w:pStyle w:val="3"/>
                          <w:spacing w:line="240" w:lineRule="auto"/>
                          <w:ind w:firstLine="0"/>
                        </w:pPr>
                      </w:p>
                      <w:p w14:paraId="4ABA6D5C"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6D02494C" w14:textId="77777777" w:rsidR="00242E69" w:rsidRDefault="00242E69" w:rsidP="009A647B">
                        <w:pPr>
                          <w:pStyle w:val="3"/>
                          <w:spacing w:line="240" w:lineRule="auto"/>
                          <w:ind w:firstLine="0"/>
                        </w:pPr>
                      </w:p>
                      <w:p w14:paraId="0BC2D183"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4BEC4D74" w14:textId="77777777" w:rsidR="00242E69" w:rsidRDefault="00242E69" w:rsidP="009A647B">
                        <w:pPr>
                          <w:pStyle w:val="3"/>
                          <w:spacing w:line="240" w:lineRule="auto"/>
                          <w:ind w:firstLine="0"/>
                        </w:pPr>
                      </w:p>
                      <w:p w14:paraId="43644431"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7898D899" w14:textId="77777777" w:rsidR="00242E69" w:rsidRDefault="00242E69" w:rsidP="009A647B"/>
                      <w:p w14:paraId="1ABA6CC1"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7CEAF5A9" w14:textId="77777777" w:rsidR="00242E69" w:rsidRDefault="00242E69" w:rsidP="009A647B">
                        <w:pPr>
                          <w:pStyle w:val="3"/>
                          <w:spacing w:line="240" w:lineRule="auto"/>
                          <w:ind w:firstLine="0"/>
                        </w:pPr>
                      </w:p>
                      <w:p w14:paraId="5CDF5485"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7EBA6388" w14:textId="77777777" w:rsidR="00242E69" w:rsidRDefault="00242E69" w:rsidP="009A647B">
                        <w:pPr>
                          <w:pStyle w:val="3"/>
                          <w:spacing w:line="240" w:lineRule="auto"/>
                          <w:ind w:firstLine="0"/>
                        </w:pPr>
                      </w:p>
                      <w:p w14:paraId="4F8943DA"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5FFCEE51" w14:textId="77777777" w:rsidR="00242E69" w:rsidRDefault="00242E69" w:rsidP="009A647B">
                        <w:pPr>
                          <w:pStyle w:val="3"/>
                          <w:spacing w:line="240" w:lineRule="auto"/>
                          <w:ind w:firstLine="0"/>
                        </w:pPr>
                      </w:p>
                      <w:p w14:paraId="054F7764"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54A3E243" w14:textId="77777777" w:rsidR="00242E69" w:rsidRDefault="00242E69" w:rsidP="009A647B">
                        <w:pPr>
                          <w:pStyle w:val="3"/>
                          <w:spacing w:line="240" w:lineRule="auto"/>
                          <w:ind w:firstLine="0"/>
                        </w:pPr>
                      </w:p>
                      <w:p w14:paraId="2E2C0141"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6938D714" w14:textId="77777777" w:rsidR="00242E69" w:rsidRDefault="00242E69" w:rsidP="009A647B">
                        <w:pPr>
                          <w:pStyle w:val="3"/>
                          <w:spacing w:line="240" w:lineRule="auto"/>
                          <w:ind w:firstLine="0"/>
                        </w:pPr>
                      </w:p>
                      <w:p w14:paraId="44A00A82"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4ABFFAD0" w14:textId="77777777" w:rsidR="00242E69" w:rsidRDefault="00242E69" w:rsidP="009A647B">
                        <w:pPr>
                          <w:pStyle w:val="3"/>
                          <w:spacing w:line="240" w:lineRule="auto"/>
                          <w:ind w:firstLine="0"/>
                        </w:pPr>
                      </w:p>
                      <w:p w14:paraId="4205D262"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7464C4C0" w14:textId="77777777" w:rsidR="00242E69" w:rsidRDefault="00242E69" w:rsidP="009A647B">
                        <w:pPr>
                          <w:pStyle w:val="3"/>
                          <w:spacing w:line="240" w:lineRule="auto"/>
                          <w:ind w:firstLine="0"/>
                        </w:pPr>
                      </w:p>
                      <w:p w14:paraId="58DD0112"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317EEB2D" w14:textId="77777777" w:rsidR="00242E69" w:rsidRDefault="00242E69" w:rsidP="009A647B">
                        <w:pPr>
                          <w:pStyle w:val="3"/>
                          <w:spacing w:line="240" w:lineRule="auto"/>
                          <w:ind w:firstLine="0"/>
                        </w:pPr>
                      </w:p>
                      <w:p w14:paraId="6D10FCCE"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3FBF5469" w14:textId="77777777" w:rsidR="00242E69" w:rsidRDefault="00242E69" w:rsidP="009A647B">
                        <w:pPr>
                          <w:pStyle w:val="3"/>
                          <w:spacing w:line="240" w:lineRule="auto"/>
                          <w:ind w:firstLine="0"/>
                        </w:pPr>
                      </w:p>
                      <w:p w14:paraId="2A161770"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2C8DEE9E" w14:textId="77777777" w:rsidR="00242E69" w:rsidRDefault="00242E69" w:rsidP="009A647B">
                        <w:pPr>
                          <w:pStyle w:val="3"/>
                          <w:spacing w:line="240" w:lineRule="auto"/>
                          <w:ind w:firstLine="0"/>
                        </w:pPr>
                      </w:p>
                      <w:p w14:paraId="5C07EF73"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3779F6A1" w14:textId="77777777" w:rsidR="00242E69" w:rsidRDefault="00242E69" w:rsidP="009A647B">
                        <w:pPr>
                          <w:pStyle w:val="3"/>
                          <w:spacing w:line="240" w:lineRule="auto"/>
                          <w:ind w:firstLine="0"/>
                        </w:pPr>
                      </w:p>
                      <w:p w14:paraId="5CF74EE3"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169A307C" w14:textId="77777777" w:rsidR="00242E69" w:rsidRDefault="00242E69" w:rsidP="009A647B">
                        <w:pPr>
                          <w:pStyle w:val="3"/>
                          <w:spacing w:line="240" w:lineRule="auto"/>
                          <w:ind w:firstLine="0"/>
                        </w:pPr>
                      </w:p>
                      <w:p w14:paraId="3442CC9B"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01B01BB2" w14:textId="77777777" w:rsidR="00242E69" w:rsidRDefault="00242E69" w:rsidP="009A647B">
                        <w:pPr>
                          <w:pStyle w:val="3"/>
                          <w:spacing w:line="240" w:lineRule="auto"/>
                          <w:ind w:firstLine="0"/>
                        </w:pPr>
                      </w:p>
                      <w:p w14:paraId="5C2336C8"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4DF97C8F" w14:textId="77777777" w:rsidR="00242E69" w:rsidRDefault="00242E69" w:rsidP="009A647B">
                        <w:pPr>
                          <w:pStyle w:val="3"/>
                          <w:spacing w:line="240" w:lineRule="auto"/>
                          <w:ind w:firstLine="0"/>
                        </w:pPr>
                      </w:p>
                      <w:p w14:paraId="772C6BFD"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7E37B447" w14:textId="77777777" w:rsidR="00242E69" w:rsidRDefault="00242E69" w:rsidP="009A647B">
                        <w:pPr>
                          <w:pStyle w:val="3"/>
                          <w:spacing w:line="240" w:lineRule="auto"/>
                          <w:ind w:firstLine="0"/>
                        </w:pPr>
                      </w:p>
                      <w:p w14:paraId="3A0C133C"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7C4ABFFB" w14:textId="77777777" w:rsidR="00242E69" w:rsidRDefault="00242E69" w:rsidP="009A647B">
                        <w:pPr>
                          <w:pStyle w:val="3"/>
                          <w:spacing w:line="240" w:lineRule="auto"/>
                          <w:ind w:firstLine="0"/>
                        </w:pPr>
                      </w:p>
                      <w:p w14:paraId="5AB4028F"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46D303E3" w14:textId="77777777" w:rsidR="00242E69" w:rsidRDefault="00242E69" w:rsidP="009A647B">
                        <w:pPr>
                          <w:pStyle w:val="3"/>
                          <w:spacing w:line="240" w:lineRule="auto"/>
                          <w:ind w:firstLine="0"/>
                        </w:pPr>
                      </w:p>
                      <w:p w14:paraId="2848F06F"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113CAB6B" w14:textId="77777777" w:rsidR="00242E69" w:rsidRDefault="00242E69" w:rsidP="009A647B">
                        <w:pPr>
                          <w:pStyle w:val="3"/>
                          <w:spacing w:line="240" w:lineRule="auto"/>
                          <w:ind w:firstLine="0"/>
                        </w:pPr>
                      </w:p>
                      <w:p w14:paraId="5F88DA39"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202898F2" w14:textId="77777777" w:rsidR="00242E69" w:rsidRDefault="00242E69" w:rsidP="009A647B">
                        <w:pPr>
                          <w:pStyle w:val="3"/>
                          <w:spacing w:line="240" w:lineRule="auto"/>
                          <w:ind w:firstLine="0"/>
                        </w:pPr>
                      </w:p>
                      <w:p w14:paraId="50804664"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6419594C" w14:textId="77777777" w:rsidR="00242E69" w:rsidRDefault="00242E69" w:rsidP="009A647B">
                        <w:pPr>
                          <w:pStyle w:val="3"/>
                          <w:spacing w:line="240" w:lineRule="auto"/>
                          <w:ind w:firstLine="0"/>
                        </w:pPr>
                      </w:p>
                      <w:p w14:paraId="3B8392D3"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41A476CE" w14:textId="77777777" w:rsidR="00242E69" w:rsidRDefault="00242E69" w:rsidP="009A647B">
                        <w:pPr>
                          <w:pStyle w:val="3"/>
                          <w:spacing w:line="240" w:lineRule="auto"/>
                          <w:ind w:firstLine="0"/>
                        </w:pPr>
                      </w:p>
                      <w:p w14:paraId="5D6E819E"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736F80DB" w14:textId="77777777" w:rsidR="00242E69" w:rsidRDefault="00242E69" w:rsidP="009A647B">
                        <w:pPr>
                          <w:pStyle w:val="3"/>
                          <w:spacing w:line="240" w:lineRule="auto"/>
                          <w:ind w:firstLine="0"/>
                        </w:pPr>
                      </w:p>
                      <w:p w14:paraId="17AF586F"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3CE04C01" w14:textId="77777777" w:rsidR="00242E69" w:rsidRDefault="00242E69" w:rsidP="009A647B">
                        <w:pPr>
                          <w:pStyle w:val="3"/>
                          <w:spacing w:line="240" w:lineRule="auto"/>
                          <w:ind w:firstLine="0"/>
                        </w:pPr>
                      </w:p>
                      <w:p w14:paraId="03D08641"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71BB0E74" w14:textId="77777777" w:rsidR="00242E69" w:rsidRDefault="00242E69" w:rsidP="009A647B">
                        <w:pPr>
                          <w:pStyle w:val="3"/>
                          <w:spacing w:line="240" w:lineRule="auto"/>
                          <w:ind w:firstLine="0"/>
                        </w:pPr>
                      </w:p>
                      <w:p w14:paraId="302663BD"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4BCD1D34" w14:textId="77777777" w:rsidR="00242E69" w:rsidRDefault="00242E69" w:rsidP="009A647B">
                        <w:pPr>
                          <w:pStyle w:val="3"/>
                          <w:spacing w:line="240" w:lineRule="auto"/>
                          <w:ind w:firstLine="0"/>
                        </w:pPr>
                      </w:p>
                      <w:p w14:paraId="16E6420A"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1A802D90" w14:textId="77777777" w:rsidR="00242E69" w:rsidRDefault="00242E69" w:rsidP="009A647B">
                        <w:pPr>
                          <w:pStyle w:val="3"/>
                          <w:spacing w:line="240" w:lineRule="auto"/>
                          <w:ind w:firstLine="0"/>
                        </w:pPr>
                      </w:p>
                      <w:p w14:paraId="42609C11"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0F501F35" w14:textId="77777777" w:rsidR="00242E69" w:rsidRDefault="00242E69" w:rsidP="009A647B">
                        <w:pPr>
                          <w:pStyle w:val="3"/>
                          <w:spacing w:line="240" w:lineRule="auto"/>
                          <w:ind w:firstLine="0"/>
                        </w:pPr>
                      </w:p>
                      <w:p w14:paraId="0FC9DE5E"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4E6472C5" w14:textId="77777777" w:rsidR="00242E69" w:rsidRDefault="00242E69" w:rsidP="009A647B">
                        <w:pPr>
                          <w:pStyle w:val="3"/>
                          <w:spacing w:line="240" w:lineRule="auto"/>
                          <w:ind w:firstLine="0"/>
                        </w:pPr>
                      </w:p>
                      <w:p w14:paraId="7E93D95D"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0906B0E9" w14:textId="77777777" w:rsidR="00242E69" w:rsidRDefault="00242E69" w:rsidP="009A647B">
                        <w:pPr>
                          <w:pStyle w:val="3"/>
                          <w:spacing w:line="240" w:lineRule="auto"/>
                          <w:ind w:firstLine="0"/>
                        </w:pPr>
                      </w:p>
                      <w:p w14:paraId="60BD9251"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63A305B1" w14:textId="77777777" w:rsidR="00242E69" w:rsidRDefault="00242E69" w:rsidP="009A647B">
                        <w:pPr>
                          <w:pStyle w:val="3"/>
                          <w:spacing w:line="240" w:lineRule="auto"/>
                          <w:ind w:firstLine="0"/>
                        </w:pPr>
                      </w:p>
                      <w:p w14:paraId="001E3018"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2127C590" w14:textId="77777777" w:rsidR="00242E69" w:rsidRDefault="00242E69" w:rsidP="009A647B">
                        <w:pPr>
                          <w:pStyle w:val="3"/>
                          <w:spacing w:line="240" w:lineRule="auto"/>
                          <w:ind w:firstLine="0"/>
                        </w:pPr>
                      </w:p>
                      <w:p w14:paraId="0DD2EBAD"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6FA7FCD9" w14:textId="77777777" w:rsidR="00242E69" w:rsidRDefault="00242E69" w:rsidP="009A647B"/>
                      <w:p w14:paraId="1A9C0918"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6F15A5B9" w14:textId="77777777" w:rsidR="00242E69" w:rsidRDefault="00242E69" w:rsidP="009A647B">
                        <w:pPr>
                          <w:pStyle w:val="3"/>
                          <w:spacing w:line="240" w:lineRule="auto"/>
                          <w:ind w:firstLine="0"/>
                        </w:pPr>
                      </w:p>
                      <w:p w14:paraId="2C839967"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4FA0CD2C" w14:textId="77777777" w:rsidR="00242E69" w:rsidRDefault="00242E69" w:rsidP="009A647B">
                        <w:pPr>
                          <w:pStyle w:val="3"/>
                          <w:spacing w:line="240" w:lineRule="auto"/>
                          <w:ind w:firstLine="0"/>
                        </w:pPr>
                      </w:p>
                      <w:p w14:paraId="66EBF922"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05C179A0" w14:textId="77777777" w:rsidR="00242E69" w:rsidRDefault="00242E69" w:rsidP="009A647B">
                        <w:pPr>
                          <w:pStyle w:val="3"/>
                          <w:spacing w:line="240" w:lineRule="auto"/>
                          <w:ind w:firstLine="0"/>
                        </w:pPr>
                      </w:p>
                      <w:p w14:paraId="6A63B4A8"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0E168074" w14:textId="77777777" w:rsidR="00242E69" w:rsidRDefault="00242E69" w:rsidP="009A647B">
                        <w:pPr>
                          <w:pStyle w:val="3"/>
                          <w:spacing w:line="240" w:lineRule="auto"/>
                          <w:ind w:firstLine="0"/>
                        </w:pPr>
                      </w:p>
                      <w:p w14:paraId="104A9971"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18ED397A" w14:textId="77777777" w:rsidR="00242E69" w:rsidRDefault="00242E69" w:rsidP="009A647B">
                        <w:pPr>
                          <w:pStyle w:val="3"/>
                          <w:spacing w:line="240" w:lineRule="auto"/>
                          <w:ind w:firstLine="0"/>
                        </w:pPr>
                      </w:p>
                      <w:p w14:paraId="5FC2C45A"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4DF39207" w14:textId="77777777" w:rsidR="00242E69" w:rsidRDefault="00242E69" w:rsidP="009A647B">
                        <w:pPr>
                          <w:pStyle w:val="3"/>
                          <w:spacing w:line="240" w:lineRule="auto"/>
                          <w:ind w:firstLine="0"/>
                        </w:pPr>
                      </w:p>
                      <w:p w14:paraId="1435EE83"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740BD481" w14:textId="77777777" w:rsidR="00242E69" w:rsidRDefault="00242E69" w:rsidP="009A647B">
                        <w:pPr>
                          <w:pStyle w:val="3"/>
                          <w:spacing w:line="240" w:lineRule="auto"/>
                          <w:ind w:firstLine="0"/>
                        </w:pPr>
                      </w:p>
                      <w:p w14:paraId="04E44C8E"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4559A872" w14:textId="77777777" w:rsidR="00242E69" w:rsidRDefault="00242E69" w:rsidP="009A647B">
                        <w:pPr>
                          <w:pStyle w:val="3"/>
                          <w:spacing w:line="240" w:lineRule="auto"/>
                          <w:ind w:firstLine="0"/>
                        </w:pPr>
                      </w:p>
                      <w:p w14:paraId="1B9FF47C"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6272EF12" w14:textId="77777777" w:rsidR="00242E69" w:rsidRDefault="00242E69" w:rsidP="009A647B">
                        <w:pPr>
                          <w:pStyle w:val="3"/>
                          <w:spacing w:line="240" w:lineRule="auto"/>
                          <w:ind w:firstLine="0"/>
                        </w:pPr>
                      </w:p>
                      <w:p w14:paraId="6E4A5DF4"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3603405E" w14:textId="77777777" w:rsidR="00242E69" w:rsidRDefault="00242E69" w:rsidP="009A647B">
                        <w:pPr>
                          <w:pStyle w:val="3"/>
                          <w:spacing w:line="240" w:lineRule="auto"/>
                          <w:ind w:firstLine="0"/>
                        </w:pPr>
                      </w:p>
                      <w:p w14:paraId="35C93130"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0270CC84" w14:textId="77777777" w:rsidR="00242E69" w:rsidRDefault="00242E69" w:rsidP="009A647B">
                        <w:pPr>
                          <w:pStyle w:val="3"/>
                          <w:spacing w:line="240" w:lineRule="auto"/>
                          <w:ind w:firstLine="0"/>
                        </w:pPr>
                      </w:p>
                      <w:p w14:paraId="3C62A1C5"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2EE4D6CA" w14:textId="77777777" w:rsidR="00242E69" w:rsidRDefault="00242E69" w:rsidP="009A647B">
                        <w:pPr>
                          <w:pStyle w:val="3"/>
                          <w:spacing w:line="240" w:lineRule="auto"/>
                          <w:ind w:firstLine="0"/>
                        </w:pPr>
                      </w:p>
                      <w:p w14:paraId="1C10D428"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4CA7D507" w14:textId="77777777" w:rsidR="00242E69" w:rsidRDefault="00242E69" w:rsidP="009A647B">
                        <w:pPr>
                          <w:pStyle w:val="3"/>
                          <w:spacing w:line="240" w:lineRule="auto"/>
                          <w:ind w:firstLine="0"/>
                        </w:pPr>
                      </w:p>
                      <w:p w14:paraId="5DA446DB"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023F2D2F" w14:textId="77777777" w:rsidR="00242E69" w:rsidRDefault="00242E69" w:rsidP="009A647B">
                        <w:pPr>
                          <w:pStyle w:val="3"/>
                          <w:spacing w:line="240" w:lineRule="auto"/>
                          <w:ind w:firstLine="0"/>
                        </w:pPr>
                      </w:p>
                      <w:p w14:paraId="4CB50D96"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58D6FF19" w14:textId="77777777" w:rsidR="00242E69" w:rsidRDefault="00242E69" w:rsidP="009A647B">
                        <w:pPr>
                          <w:pStyle w:val="3"/>
                          <w:spacing w:line="240" w:lineRule="auto"/>
                          <w:ind w:firstLine="0"/>
                        </w:pPr>
                      </w:p>
                      <w:p w14:paraId="4B053720"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2220A6AF" w14:textId="77777777" w:rsidR="00242E69" w:rsidRDefault="00242E69" w:rsidP="009A647B">
                        <w:pPr>
                          <w:pStyle w:val="3"/>
                          <w:spacing w:line="240" w:lineRule="auto"/>
                          <w:ind w:firstLine="0"/>
                        </w:pPr>
                      </w:p>
                      <w:p w14:paraId="59A75C2B"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0487BA3D" w14:textId="77777777" w:rsidR="00242E69" w:rsidRDefault="00242E69" w:rsidP="009A647B">
                        <w:pPr>
                          <w:pStyle w:val="3"/>
                          <w:spacing w:line="240" w:lineRule="auto"/>
                          <w:ind w:firstLine="0"/>
                        </w:pPr>
                      </w:p>
                      <w:p w14:paraId="660056C1"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360D047A" w14:textId="77777777" w:rsidR="00242E69" w:rsidRDefault="00242E69" w:rsidP="009A647B">
                        <w:pPr>
                          <w:pStyle w:val="3"/>
                          <w:spacing w:line="240" w:lineRule="auto"/>
                          <w:ind w:firstLine="0"/>
                        </w:pPr>
                      </w:p>
                      <w:p w14:paraId="2C719869"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1CF0B0B0" w14:textId="77777777" w:rsidR="00242E69" w:rsidRDefault="00242E69" w:rsidP="009A647B">
                        <w:pPr>
                          <w:pStyle w:val="3"/>
                          <w:spacing w:line="240" w:lineRule="auto"/>
                          <w:ind w:firstLine="0"/>
                        </w:pPr>
                      </w:p>
                      <w:p w14:paraId="58B720C9"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0471987D" w14:textId="77777777" w:rsidR="00242E69" w:rsidRDefault="00242E69" w:rsidP="009A647B">
                        <w:pPr>
                          <w:pStyle w:val="3"/>
                          <w:spacing w:line="240" w:lineRule="auto"/>
                          <w:ind w:firstLine="0"/>
                        </w:pPr>
                      </w:p>
                      <w:p w14:paraId="14F3A23E"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61A3EC27" w14:textId="77777777" w:rsidR="00242E69" w:rsidRDefault="00242E69" w:rsidP="009A647B">
                        <w:pPr>
                          <w:pStyle w:val="3"/>
                          <w:spacing w:line="240" w:lineRule="auto"/>
                          <w:ind w:firstLine="0"/>
                        </w:pPr>
                      </w:p>
                      <w:p w14:paraId="68A786E2"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7DEE6975" w14:textId="77777777" w:rsidR="00242E69" w:rsidRDefault="00242E69" w:rsidP="009A647B">
                        <w:pPr>
                          <w:pStyle w:val="3"/>
                          <w:spacing w:line="240" w:lineRule="auto"/>
                          <w:ind w:firstLine="0"/>
                        </w:pPr>
                      </w:p>
                      <w:p w14:paraId="3E50BA25"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3A01F509" w14:textId="77777777" w:rsidR="00242E69" w:rsidRDefault="00242E69" w:rsidP="009A647B">
                        <w:pPr>
                          <w:pStyle w:val="3"/>
                          <w:spacing w:line="240" w:lineRule="auto"/>
                          <w:ind w:firstLine="0"/>
                        </w:pPr>
                      </w:p>
                      <w:p w14:paraId="78221AB4"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4F6773AF" w14:textId="77777777" w:rsidR="00242E69" w:rsidRDefault="00242E69" w:rsidP="009A647B">
                        <w:pPr>
                          <w:pStyle w:val="3"/>
                          <w:spacing w:line="240" w:lineRule="auto"/>
                          <w:ind w:firstLine="0"/>
                        </w:pPr>
                      </w:p>
                      <w:p w14:paraId="4ECDE9FF"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4C96CB48" w14:textId="77777777" w:rsidR="00242E69" w:rsidRDefault="00242E69" w:rsidP="009A647B">
                        <w:pPr>
                          <w:pStyle w:val="3"/>
                          <w:spacing w:line="240" w:lineRule="auto"/>
                          <w:ind w:firstLine="0"/>
                        </w:pPr>
                      </w:p>
                      <w:p w14:paraId="5001555C"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5E3479D8" w14:textId="77777777" w:rsidR="00242E69" w:rsidRDefault="00242E69" w:rsidP="009A647B">
                        <w:pPr>
                          <w:pStyle w:val="3"/>
                          <w:spacing w:line="240" w:lineRule="auto"/>
                          <w:ind w:firstLine="0"/>
                        </w:pPr>
                      </w:p>
                      <w:p w14:paraId="1E3341FE"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2F775DAE" w14:textId="77777777" w:rsidR="00242E69" w:rsidRDefault="00242E69" w:rsidP="009A647B">
                        <w:pPr>
                          <w:pStyle w:val="3"/>
                          <w:spacing w:line="240" w:lineRule="auto"/>
                          <w:ind w:firstLine="0"/>
                        </w:pPr>
                      </w:p>
                      <w:p w14:paraId="11519CBA"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02F64E1C" w14:textId="77777777" w:rsidR="00242E69" w:rsidRDefault="00242E69" w:rsidP="009A647B">
                        <w:pPr>
                          <w:pStyle w:val="3"/>
                          <w:spacing w:line="240" w:lineRule="auto"/>
                          <w:ind w:firstLine="0"/>
                        </w:pPr>
                      </w:p>
                      <w:p w14:paraId="3E1F470A"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50F50D52" w14:textId="77777777" w:rsidR="00242E69" w:rsidRDefault="00242E69" w:rsidP="009A647B">
                        <w:pPr>
                          <w:pStyle w:val="3"/>
                          <w:spacing w:line="240" w:lineRule="auto"/>
                          <w:ind w:firstLine="0"/>
                        </w:pPr>
                      </w:p>
                      <w:p w14:paraId="640CE697"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5DF72CF5" w14:textId="77777777" w:rsidR="00242E69" w:rsidRDefault="00242E69" w:rsidP="009A647B">
                        <w:pPr>
                          <w:pStyle w:val="3"/>
                          <w:spacing w:line="240" w:lineRule="auto"/>
                          <w:ind w:firstLine="0"/>
                        </w:pPr>
                      </w:p>
                      <w:p w14:paraId="6E84A7BD"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7223FDB6" w14:textId="77777777" w:rsidR="00242E69" w:rsidRDefault="00242E69" w:rsidP="009A647B">
                        <w:pPr>
                          <w:pStyle w:val="3"/>
                          <w:spacing w:line="240" w:lineRule="auto"/>
                          <w:ind w:firstLine="0"/>
                        </w:pPr>
                      </w:p>
                      <w:p w14:paraId="69C9194A"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62DC148E" w14:textId="77777777" w:rsidR="00242E69" w:rsidRDefault="00242E69" w:rsidP="009A647B"/>
                      <w:p w14:paraId="300D8246"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114B867B" w14:textId="77777777" w:rsidR="00242E69" w:rsidRDefault="00242E69" w:rsidP="009A647B">
                        <w:pPr>
                          <w:pStyle w:val="3"/>
                          <w:spacing w:line="240" w:lineRule="auto"/>
                          <w:ind w:firstLine="0"/>
                        </w:pPr>
                      </w:p>
                      <w:p w14:paraId="1972E85D"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6848FCCB" w14:textId="77777777" w:rsidR="00242E69" w:rsidRDefault="00242E69" w:rsidP="009A647B">
                        <w:pPr>
                          <w:pStyle w:val="3"/>
                          <w:spacing w:line="240" w:lineRule="auto"/>
                          <w:ind w:firstLine="0"/>
                        </w:pPr>
                      </w:p>
                      <w:p w14:paraId="5316DCC0"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2F1F85E5" w14:textId="77777777" w:rsidR="00242E69" w:rsidRDefault="00242E69" w:rsidP="009A647B">
                        <w:pPr>
                          <w:pStyle w:val="3"/>
                          <w:spacing w:line="240" w:lineRule="auto"/>
                          <w:ind w:firstLine="0"/>
                        </w:pPr>
                      </w:p>
                      <w:p w14:paraId="67607B5B"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7B6931BD" w14:textId="77777777" w:rsidR="00242E69" w:rsidRDefault="00242E69" w:rsidP="009A647B">
                        <w:pPr>
                          <w:pStyle w:val="3"/>
                          <w:spacing w:line="240" w:lineRule="auto"/>
                          <w:ind w:firstLine="0"/>
                        </w:pPr>
                      </w:p>
                      <w:p w14:paraId="0DA61E24"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38DF15EF" w14:textId="77777777" w:rsidR="00242E69" w:rsidRDefault="00242E69" w:rsidP="009A647B">
                        <w:pPr>
                          <w:pStyle w:val="3"/>
                          <w:spacing w:line="240" w:lineRule="auto"/>
                          <w:ind w:firstLine="0"/>
                        </w:pPr>
                      </w:p>
                      <w:p w14:paraId="615936E8"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369C4E41" w14:textId="77777777" w:rsidR="00242E69" w:rsidRDefault="00242E69" w:rsidP="009A647B">
                        <w:pPr>
                          <w:pStyle w:val="3"/>
                          <w:spacing w:line="240" w:lineRule="auto"/>
                          <w:ind w:firstLine="0"/>
                        </w:pPr>
                      </w:p>
                      <w:p w14:paraId="2572E3A3"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4393BDC1" w14:textId="77777777" w:rsidR="00242E69" w:rsidRDefault="00242E69" w:rsidP="009A647B">
                        <w:pPr>
                          <w:pStyle w:val="3"/>
                          <w:spacing w:line="240" w:lineRule="auto"/>
                          <w:ind w:firstLine="0"/>
                        </w:pPr>
                      </w:p>
                      <w:p w14:paraId="15E37147"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517D744D" w14:textId="77777777" w:rsidR="00242E69" w:rsidRDefault="00242E69" w:rsidP="009A647B">
                        <w:pPr>
                          <w:pStyle w:val="3"/>
                          <w:spacing w:line="240" w:lineRule="auto"/>
                          <w:ind w:firstLine="0"/>
                        </w:pPr>
                      </w:p>
                      <w:p w14:paraId="54E3A110"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3BA6BCA7" w14:textId="77777777" w:rsidR="00242E69" w:rsidRDefault="00242E69" w:rsidP="009A647B">
                        <w:pPr>
                          <w:pStyle w:val="3"/>
                          <w:spacing w:line="240" w:lineRule="auto"/>
                          <w:ind w:firstLine="0"/>
                        </w:pPr>
                      </w:p>
                      <w:p w14:paraId="06A02458"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489EF6FF" w14:textId="77777777" w:rsidR="00242E69" w:rsidRDefault="00242E69" w:rsidP="009A647B">
                        <w:pPr>
                          <w:pStyle w:val="3"/>
                          <w:spacing w:line="240" w:lineRule="auto"/>
                          <w:ind w:firstLine="0"/>
                        </w:pPr>
                      </w:p>
                      <w:p w14:paraId="157662DD"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79BB8409" w14:textId="77777777" w:rsidR="00242E69" w:rsidRDefault="00242E69" w:rsidP="009A647B">
                        <w:pPr>
                          <w:pStyle w:val="3"/>
                          <w:spacing w:line="240" w:lineRule="auto"/>
                          <w:ind w:firstLine="0"/>
                        </w:pPr>
                      </w:p>
                      <w:p w14:paraId="29C53F9D"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0F2624B5" w14:textId="77777777" w:rsidR="00242E69" w:rsidRDefault="00242E69" w:rsidP="009A647B">
                        <w:pPr>
                          <w:pStyle w:val="3"/>
                          <w:spacing w:line="240" w:lineRule="auto"/>
                          <w:ind w:firstLine="0"/>
                        </w:pPr>
                      </w:p>
                      <w:p w14:paraId="455AEFD9"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4CB0253C" w14:textId="77777777" w:rsidR="00242E69" w:rsidRDefault="00242E69" w:rsidP="009A647B">
                        <w:pPr>
                          <w:pStyle w:val="3"/>
                          <w:spacing w:line="240" w:lineRule="auto"/>
                          <w:ind w:firstLine="0"/>
                        </w:pPr>
                      </w:p>
                      <w:p w14:paraId="1C913AA0"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0A82DF13" w14:textId="77777777" w:rsidR="00242E69" w:rsidRDefault="00242E69" w:rsidP="009A647B">
                        <w:pPr>
                          <w:pStyle w:val="3"/>
                          <w:spacing w:line="240" w:lineRule="auto"/>
                          <w:ind w:firstLine="0"/>
                        </w:pPr>
                      </w:p>
                      <w:p w14:paraId="59B4924D"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7F5D68DD" w14:textId="77777777" w:rsidR="00242E69" w:rsidRDefault="00242E69" w:rsidP="009A647B">
                        <w:pPr>
                          <w:pStyle w:val="3"/>
                          <w:spacing w:line="240" w:lineRule="auto"/>
                          <w:ind w:firstLine="0"/>
                        </w:pPr>
                      </w:p>
                      <w:p w14:paraId="3D8CDEC5"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604B0867" w14:textId="77777777" w:rsidR="00242E69" w:rsidRDefault="00242E69" w:rsidP="009A647B">
                        <w:pPr>
                          <w:pStyle w:val="3"/>
                          <w:spacing w:line="240" w:lineRule="auto"/>
                          <w:ind w:firstLine="0"/>
                        </w:pPr>
                      </w:p>
                      <w:p w14:paraId="398E3348" w14:textId="52A2F4B6"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w:t>
                        </w:r>
                        <w:bookmarkStart w:id="82" w:name="_Toc43233792"/>
                        <w:r w:rsidRPr="003A3573">
                          <w:rPr>
                            <w:color w:val="000000"/>
                            <w:sz w:val="22"/>
                            <w:szCs w:val="22"/>
                          </w:rPr>
                          <w:t>Лит.      Лист       Листов</w:t>
                        </w:r>
                        <w:bookmarkEnd w:id="82"/>
                      </w:p>
                      <w:p w14:paraId="1F521F29" w14:textId="77777777" w:rsidR="00242E69" w:rsidRDefault="00242E69" w:rsidP="009A647B">
                        <w:pPr>
                          <w:pStyle w:val="3"/>
                          <w:spacing w:line="240" w:lineRule="auto"/>
                          <w:ind w:firstLine="0"/>
                        </w:pPr>
                      </w:p>
                      <w:p w14:paraId="2C821EBE" w14:textId="5350572F"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w:t>
                        </w:r>
                        <w:bookmarkStart w:id="83" w:name="_Toc43233793"/>
                        <w:r w:rsidRPr="003A3573">
                          <w:rPr>
                            <w:color w:val="000000"/>
                            <w:sz w:val="22"/>
                            <w:szCs w:val="22"/>
                          </w:rPr>
                          <w:t>Лит.      Лист       Листов</w:t>
                        </w:r>
                        <w:bookmarkEnd w:id="83"/>
                      </w:p>
                      <w:p w14:paraId="16E2375E" w14:textId="77777777" w:rsidR="00242E69" w:rsidRDefault="00242E69" w:rsidP="009A647B">
                        <w:pPr>
                          <w:pStyle w:val="3"/>
                          <w:spacing w:line="240" w:lineRule="auto"/>
                          <w:ind w:firstLine="0"/>
                        </w:pPr>
                      </w:p>
                      <w:p w14:paraId="7F72CA8A" w14:textId="12603F18"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w:t>
                        </w:r>
                        <w:bookmarkStart w:id="84" w:name="_Toc43233794"/>
                        <w:r w:rsidRPr="003A3573">
                          <w:rPr>
                            <w:color w:val="000000"/>
                            <w:sz w:val="22"/>
                            <w:szCs w:val="22"/>
                          </w:rPr>
                          <w:t>Лит.      Лист       Листов</w:t>
                        </w:r>
                        <w:bookmarkEnd w:id="84"/>
                      </w:p>
                      <w:p w14:paraId="71D11594" w14:textId="77777777" w:rsidR="00242E69" w:rsidRDefault="00242E69" w:rsidP="009A647B">
                        <w:pPr>
                          <w:pStyle w:val="3"/>
                          <w:spacing w:line="240" w:lineRule="auto"/>
                          <w:ind w:firstLine="0"/>
                        </w:pPr>
                      </w:p>
                      <w:p w14:paraId="7D35BBEF" w14:textId="684B76E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w:t>
                        </w:r>
                        <w:bookmarkStart w:id="85" w:name="_Toc43233795"/>
                        <w:r w:rsidRPr="003A3573">
                          <w:rPr>
                            <w:color w:val="000000"/>
                            <w:sz w:val="22"/>
                            <w:szCs w:val="22"/>
                          </w:rPr>
                          <w:t>Лит.      Лист       Листов</w:t>
                        </w:r>
                        <w:bookmarkEnd w:id="85"/>
                      </w:p>
                      <w:p w14:paraId="1177B2B1" w14:textId="77777777" w:rsidR="00242E69" w:rsidRDefault="00242E69" w:rsidP="009A647B">
                        <w:pPr>
                          <w:pStyle w:val="3"/>
                          <w:spacing w:line="240" w:lineRule="auto"/>
                          <w:ind w:firstLine="0"/>
                        </w:pPr>
                      </w:p>
                      <w:p w14:paraId="380EF550" w14:textId="08221CA0"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w:t>
                        </w:r>
                        <w:bookmarkStart w:id="86" w:name="_Toc43233796"/>
                        <w:r w:rsidRPr="003A3573">
                          <w:rPr>
                            <w:color w:val="000000"/>
                            <w:sz w:val="22"/>
                            <w:szCs w:val="22"/>
                          </w:rPr>
                          <w:t>Лит.      Лист       Листов</w:t>
                        </w:r>
                        <w:bookmarkEnd w:id="86"/>
                      </w:p>
                      <w:p w14:paraId="30E5BCB4" w14:textId="77777777" w:rsidR="00242E69" w:rsidRDefault="00242E69" w:rsidP="009A647B">
                        <w:pPr>
                          <w:pStyle w:val="3"/>
                          <w:spacing w:line="240" w:lineRule="auto"/>
                          <w:ind w:firstLine="0"/>
                        </w:pPr>
                      </w:p>
                      <w:p w14:paraId="78851988" w14:textId="583903E5"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w:t>
                        </w:r>
                        <w:bookmarkStart w:id="87" w:name="_Toc43233797"/>
                        <w:r w:rsidRPr="003A3573">
                          <w:rPr>
                            <w:color w:val="000000"/>
                            <w:sz w:val="22"/>
                            <w:szCs w:val="22"/>
                          </w:rPr>
                          <w:t>Лит.      Лист       Листов</w:t>
                        </w:r>
                        <w:bookmarkEnd w:id="87"/>
                      </w:p>
                      <w:p w14:paraId="253175F0" w14:textId="77777777" w:rsidR="00242E69" w:rsidRDefault="00242E69" w:rsidP="009A647B">
                        <w:pPr>
                          <w:pStyle w:val="3"/>
                          <w:spacing w:line="240" w:lineRule="auto"/>
                          <w:ind w:firstLine="0"/>
                        </w:pPr>
                      </w:p>
                      <w:p w14:paraId="758631A8" w14:textId="26A1CD8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w:t>
                        </w:r>
                        <w:bookmarkStart w:id="88" w:name="_Toc43233798"/>
                        <w:r w:rsidRPr="003A3573">
                          <w:rPr>
                            <w:color w:val="000000"/>
                            <w:sz w:val="22"/>
                            <w:szCs w:val="22"/>
                          </w:rPr>
                          <w:t>Лит.      Лист       Листов</w:t>
                        </w:r>
                        <w:bookmarkEnd w:id="88"/>
                      </w:p>
                      <w:p w14:paraId="382BE016" w14:textId="77777777" w:rsidR="00242E69" w:rsidRDefault="00242E69" w:rsidP="009A647B">
                        <w:pPr>
                          <w:pStyle w:val="3"/>
                          <w:spacing w:line="240" w:lineRule="auto"/>
                          <w:ind w:firstLine="0"/>
                        </w:pPr>
                      </w:p>
                      <w:p w14:paraId="06406EC2" w14:textId="2D6018BE"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w:t>
                        </w:r>
                        <w:bookmarkStart w:id="89" w:name="_Toc43233799"/>
                        <w:r w:rsidRPr="003A3573">
                          <w:rPr>
                            <w:color w:val="000000"/>
                            <w:sz w:val="22"/>
                            <w:szCs w:val="22"/>
                          </w:rPr>
                          <w:t>Лит.      Лист       Листов</w:t>
                        </w:r>
                        <w:bookmarkEnd w:id="89"/>
                      </w:p>
                      <w:p w14:paraId="70E5B5E1" w14:textId="77777777" w:rsidR="00242E69" w:rsidRDefault="00242E69" w:rsidP="009A647B">
                        <w:pPr>
                          <w:pStyle w:val="3"/>
                          <w:spacing w:line="240" w:lineRule="auto"/>
                          <w:ind w:firstLine="0"/>
                        </w:pPr>
                      </w:p>
                      <w:p w14:paraId="377F7BCA" w14:textId="08608958"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w:t>
                        </w:r>
                        <w:bookmarkStart w:id="90" w:name="_Toc43233800"/>
                        <w:r w:rsidRPr="003A3573">
                          <w:rPr>
                            <w:color w:val="000000"/>
                            <w:sz w:val="22"/>
                            <w:szCs w:val="22"/>
                          </w:rPr>
                          <w:t>Лит.      Лист       Листов</w:t>
                        </w:r>
                        <w:bookmarkEnd w:id="90"/>
                      </w:p>
                      <w:p w14:paraId="30BCC262" w14:textId="77777777" w:rsidR="00242E69" w:rsidRDefault="00242E69" w:rsidP="009A647B">
                        <w:pPr>
                          <w:pStyle w:val="3"/>
                          <w:spacing w:line="240" w:lineRule="auto"/>
                          <w:ind w:firstLine="0"/>
                        </w:pPr>
                      </w:p>
                      <w:p w14:paraId="547A06D0" w14:textId="35A71BC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w:t>
                        </w:r>
                        <w:bookmarkStart w:id="91" w:name="_Toc43233801"/>
                        <w:r w:rsidRPr="003A3573">
                          <w:rPr>
                            <w:color w:val="000000"/>
                            <w:sz w:val="22"/>
                            <w:szCs w:val="22"/>
                          </w:rPr>
                          <w:t>Лит.      Лист       Листов</w:t>
                        </w:r>
                        <w:bookmarkEnd w:id="91"/>
                      </w:p>
                      <w:p w14:paraId="686431E7" w14:textId="77777777" w:rsidR="00242E69" w:rsidRDefault="00242E69" w:rsidP="009A647B">
                        <w:pPr>
                          <w:pStyle w:val="3"/>
                          <w:spacing w:line="240" w:lineRule="auto"/>
                          <w:ind w:firstLine="0"/>
                        </w:pPr>
                      </w:p>
                      <w:p w14:paraId="66DB4AAD" w14:textId="27FA63A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w:t>
                        </w:r>
                        <w:bookmarkStart w:id="92" w:name="_Toc43233802"/>
                        <w:r w:rsidRPr="003A3573">
                          <w:rPr>
                            <w:color w:val="000000"/>
                            <w:sz w:val="22"/>
                            <w:szCs w:val="22"/>
                          </w:rPr>
                          <w:t>Лит.      Лист       Листов</w:t>
                        </w:r>
                        <w:bookmarkEnd w:id="92"/>
                      </w:p>
                      <w:p w14:paraId="05CCADEF" w14:textId="77777777" w:rsidR="00242E69" w:rsidRDefault="00242E69" w:rsidP="009A647B">
                        <w:pPr>
                          <w:pStyle w:val="3"/>
                          <w:spacing w:line="240" w:lineRule="auto"/>
                          <w:ind w:firstLine="0"/>
                        </w:pPr>
                      </w:p>
                      <w:p w14:paraId="1839708F" w14:textId="34EDC5DB"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w:t>
                        </w:r>
                        <w:bookmarkStart w:id="93" w:name="_Toc43233803"/>
                        <w:r w:rsidRPr="003A3573">
                          <w:rPr>
                            <w:color w:val="000000"/>
                            <w:sz w:val="22"/>
                            <w:szCs w:val="22"/>
                          </w:rPr>
                          <w:t>Лит.      Лист       Листов</w:t>
                        </w:r>
                        <w:bookmarkEnd w:id="93"/>
                      </w:p>
                      <w:p w14:paraId="6E9FE368" w14:textId="77777777" w:rsidR="00242E69" w:rsidRDefault="00242E69" w:rsidP="009A647B">
                        <w:pPr>
                          <w:pStyle w:val="3"/>
                          <w:spacing w:line="240" w:lineRule="auto"/>
                          <w:ind w:firstLine="0"/>
                        </w:pPr>
                      </w:p>
                      <w:p w14:paraId="06E3F53C" w14:textId="5136EAA6"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w:t>
                        </w:r>
                        <w:bookmarkStart w:id="94" w:name="_Toc43233804"/>
                        <w:r w:rsidRPr="003A3573">
                          <w:rPr>
                            <w:color w:val="000000"/>
                            <w:sz w:val="22"/>
                            <w:szCs w:val="22"/>
                          </w:rPr>
                          <w:t>Лит.      Лист       Листов</w:t>
                        </w:r>
                        <w:bookmarkEnd w:id="94"/>
                      </w:p>
                      <w:p w14:paraId="7243BA5D" w14:textId="77777777" w:rsidR="00242E69" w:rsidRDefault="00242E69" w:rsidP="009A647B">
                        <w:pPr>
                          <w:pStyle w:val="3"/>
                          <w:spacing w:line="240" w:lineRule="auto"/>
                          <w:ind w:firstLine="0"/>
                        </w:pPr>
                      </w:p>
                      <w:p w14:paraId="2B516B23" w14:textId="2260F13C"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w:t>
                        </w:r>
                        <w:bookmarkStart w:id="95" w:name="_Toc43233805"/>
                        <w:r w:rsidRPr="003A3573">
                          <w:rPr>
                            <w:color w:val="000000"/>
                            <w:sz w:val="22"/>
                            <w:szCs w:val="22"/>
                          </w:rPr>
                          <w:t>Лит.      Лист       Листов</w:t>
                        </w:r>
                        <w:bookmarkEnd w:id="95"/>
                      </w:p>
                      <w:p w14:paraId="6D87E02C" w14:textId="77777777" w:rsidR="00242E69" w:rsidRDefault="00242E69" w:rsidP="009A647B">
                        <w:pPr>
                          <w:pStyle w:val="3"/>
                          <w:spacing w:line="240" w:lineRule="auto"/>
                          <w:ind w:firstLine="0"/>
                        </w:pPr>
                      </w:p>
                      <w:p w14:paraId="10AFFC9C" w14:textId="7FC933E1"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w:t>
                        </w:r>
                        <w:bookmarkStart w:id="96" w:name="_Toc43233806"/>
                        <w:r w:rsidRPr="003A3573">
                          <w:rPr>
                            <w:color w:val="000000"/>
                            <w:sz w:val="22"/>
                            <w:szCs w:val="22"/>
                          </w:rPr>
                          <w:t>Лит.      Лист       Листов</w:t>
                        </w:r>
                        <w:bookmarkEnd w:id="96"/>
                      </w:p>
                      <w:p w14:paraId="4A7AB3A1" w14:textId="77777777" w:rsidR="00242E69" w:rsidRDefault="00242E69" w:rsidP="009A647B">
                        <w:pPr>
                          <w:pStyle w:val="3"/>
                          <w:spacing w:line="240" w:lineRule="auto"/>
                          <w:ind w:firstLine="0"/>
                        </w:pPr>
                      </w:p>
                      <w:p w14:paraId="604A01DA" w14:textId="77777777" w:rsidR="00242E69" w:rsidRPr="003A3573" w:rsidRDefault="00242E69" w:rsidP="009A647B">
                        <w:pPr>
                          <w:pStyle w:val="3"/>
                          <w:spacing w:line="240" w:lineRule="auto"/>
                          <w:ind w:firstLine="0"/>
                          <w:rPr>
                            <w:i w:val="0"/>
                            <w:color w:val="000000"/>
                            <w:sz w:val="22"/>
                            <w:szCs w:val="22"/>
                          </w:rPr>
                        </w:pPr>
                        <w:r w:rsidRPr="003A3573">
                          <w:rPr>
                            <w:color w:val="000000"/>
                            <w:sz w:val="22"/>
                            <w:szCs w:val="22"/>
                          </w:rPr>
                          <w:t xml:space="preserve">    </w:t>
                        </w:r>
                        <w:bookmarkStart w:id="97" w:name="_Toc43233807"/>
                        <w:r w:rsidRPr="003A3573">
                          <w:rPr>
                            <w:color w:val="000000"/>
                            <w:sz w:val="22"/>
                            <w:szCs w:val="22"/>
                          </w:rPr>
                          <w:t>Лит.      Лист       Листов</w:t>
                        </w:r>
                        <w:bookmarkEnd w:id="97"/>
                      </w:p>
                    </w:txbxContent>
                  </v:textbox>
                </v:rect>
                <v:line id="Line 145" o:spid="_x0000_s1052" style="position:absolute;visibility:visible;mso-wrap-style:square" from="8987,15248" to="8988,1551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" strokeweight="1.5pt">
                  <v:stroke startarrowwidth="narrow" startarrowlength="short" endarrowwidth="narrow" endarrowlength="short"/>
                </v:line>
                <v:line id="Line 146" o:spid="_x0000_s1053" style="position:absolute;visibility:visible;mso-wrap-style:square" from="9287,15226" to="9288,155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" strokeweight="1.5pt">
                  <v:stroke startarrowwidth="narrow" startarrowlength="short" endarrowwidth="narrow" endarrowlength="short"/>
                </v:line>
              </v:group>
            </w:pict>
          </mc:Fallback>
        </mc:AlternateContent>
      </w:r>
      <w:r w:rsidR="003A4786">
        <w:rPr>
          <w:rStyle w:val="afa"/>
          <w:rFonts w:ascii="Times New Roman" w:hAnsi="Times New Roman" w:cs="Times New Roman"/>
        </w:rPr>
        <w:tab/>
      </w:r>
      <w:r w:rsidR="009A647B" w:rsidRPr="00991AE1">
        <w:rPr>
          <w:rStyle w:val="afa"/>
          <w:rFonts w:ascii="Times New Roman" w:hAnsi="Times New Roman" w:cs="Times New Roman"/>
          <w:noProof/>
        </w:rPr>
        <mc:AlternateContent>
          <mc:Choice Requires="wps">
            <w:drawing>
              <wp:anchor distT="45720" distB="45720" distL="114300" distR="114300" simplePos="0" relativeHeight="251703296" behindDoc="0" locked="0" layoutInCell="1" allowOverlap="1" wp14:anchorId="04190CEC" wp14:editId="0E78176B">
                <wp:simplePos x="0" y="0"/>
                <wp:positionH relativeFrom="column">
                  <wp:posOffset>1769415</wp:posOffset>
                </wp:positionH>
                <wp:positionV relativeFrom="paragraph">
                  <wp:posOffset>295275</wp:posOffset>
                </wp:positionV>
                <wp:extent cx="1052830" cy="349885"/>
                <wp:effectExtent l="0" t="0" r="0" b="0"/>
                <wp:wrapSquare wrapText="bothSides"/>
                <wp:docPr id="217"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52830" cy="349885"/>
                        </a:xfrm>
                        <a:prstGeom prst="rect">
                          <a:avLst/>
                        </a:prstGeom>
                        <a:noFill/>
                        <a:ln w="9525">
                          <a:noFill/>
                          <a:miter lim="800000"/>
                          <a:headEnd/>
                          <a:tailEnd/>
                        </a:ln>
                      </wps:spPr>
                      <wps:txbx>
                        <w:txbxContent>
                          <w:p w14:paraId="4243FDA8" w14:textId="77777777" w:rsidR="00242E69" w:rsidRPr="00991AE1" w:rsidRDefault="00242E69" w:rsidP="009A647B">
                            <w:pPr>
                              <w:jc w:val="left"/>
                              <w:rPr>
                                <w:i/>
                                <w:iCs/>
                                <w:sz w:val="22"/>
                                <w:szCs w:val="18"/>
                              </w:rPr>
                            </w:pPr>
                            <w:r w:rsidRPr="00991AE1">
                              <w:rPr>
                                <w:i/>
                                <w:iCs/>
                                <w:sz w:val="22"/>
                                <w:szCs w:val="18"/>
                              </w:rPr>
                              <w:t>Дата</w:t>
                            </w:r>
                          </w:p>
                          <w:p w14:paraId="4566F99C" w14:textId="77777777" w:rsidR="00242E69" w:rsidRDefault="00242E69"/>
                          <w:p w14:paraId="20606A7C" w14:textId="1A82BEE0" w:rsidR="00242E69" w:rsidRPr="00991AE1" w:rsidRDefault="00242E69" w:rsidP="009A647B">
                            <w:pPr>
                              <w:jc w:val="left"/>
                              <w:rPr>
                                <w:i/>
                                <w:iCs/>
                                <w:sz w:val="22"/>
                                <w:szCs w:val="18"/>
                              </w:rPr>
                            </w:pPr>
                            <w:r w:rsidRPr="00991AE1">
                              <w:rPr>
                                <w:i/>
                                <w:iCs/>
                                <w:sz w:val="22"/>
                                <w:szCs w:val="18"/>
                              </w:rPr>
                              <w:t>Дата</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04190CEC" id="_x0000_t202" coordsize="21600,21600" o:spt="202" path="m,l,21600r21600,l21600,xe">
                <v:stroke joinstyle="miter"/>
                <v:path gradientshapeok="t" o:connecttype="rect"/>
              </v:shapetype>
              <v:shape id="Надпись 2" o:spid="_x0000_s1054" type="#_x0000_t202" style="position:absolute;margin-left:139.3pt;margin-top:23.25pt;width:82.9pt;height:27.55pt;z-index:25170329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" filled="f" stroked="f">
                <v:textbox>
                  <w:txbxContent>
                    <w:p w14:paraId="4243FDA8" w14:textId="77777777" w:rsidR="00242E69" w:rsidRPr="00991AE1" w:rsidRDefault="00242E69" w:rsidP="009A647B">
                      <w:pPr>
                        <w:jc w:val="left"/>
                        <w:rPr>
                          <w:i/>
                          <w:iCs/>
                          <w:sz w:val="22"/>
                          <w:szCs w:val="18"/>
                        </w:rPr>
                      </w:pPr>
                      <w:r w:rsidRPr="00991AE1">
                        <w:rPr>
                          <w:i/>
                          <w:iCs/>
                          <w:sz w:val="22"/>
                          <w:szCs w:val="18"/>
                        </w:rPr>
                        <w:t>Дата</w:t>
                      </w:r>
                    </w:p>
                    <w:p w14:paraId="4566F99C" w14:textId="77777777" w:rsidR="00242E69" w:rsidRDefault="00242E69"/>
                    <w:p w14:paraId="20606A7C" w14:textId="1A82BEE0" w:rsidR="00242E69" w:rsidRPr="00991AE1" w:rsidRDefault="00242E69" w:rsidP="009A647B">
                      <w:pPr>
                        <w:jc w:val="left"/>
                        <w:rPr>
                          <w:i/>
                          <w:iCs/>
                          <w:sz w:val="22"/>
                          <w:szCs w:val="18"/>
                        </w:rPr>
                      </w:pPr>
                      <w:r w:rsidRPr="00991AE1">
                        <w:rPr>
                          <w:i/>
                          <w:iCs/>
                          <w:sz w:val="22"/>
                          <w:szCs w:val="18"/>
                        </w:rPr>
                        <w:t>Дата</w:t>
                      </w:r>
                    </w:p>
                  </w:txbxContent>
                </v:textbox>
                <w10:wrap type="square"/>
              </v:shape>
            </w:pict>
          </mc:Fallback>
        </mc:AlternateContent>
      </w:r>
      <w:r w:rsidR="009A647B">
        <w:rPr>
          <w:noProof/>
          <w:szCs w:val="24"/>
        </w:rPr>
        <mc:AlternateContent>
          <mc:Choice Requires="wps">
            <w:drawing>
              <wp:anchor distT="0" distB="0" distL="114300" distR="114300" simplePos="0" relativeHeight="251702272" behindDoc="0" locked="0" layoutInCell="1" allowOverlap="1" wp14:anchorId="4A15F965" wp14:editId="480D8709">
                <wp:simplePos x="0" y="0"/>
                <wp:positionH relativeFrom="column">
                  <wp:posOffset>-104140</wp:posOffset>
                </wp:positionH>
                <wp:positionV relativeFrom="paragraph">
                  <wp:posOffset>1056005</wp:posOffset>
                </wp:positionV>
                <wp:extent cx="2533650" cy="180975"/>
                <wp:effectExtent l="0" t="0" r="0" b="9525"/>
                <wp:wrapNone/>
                <wp:docPr id="395" name="Rectangle 62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533650" cy="180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7F39DE5" w14:textId="77777777" w:rsidR="00242E69" w:rsidRPr="00070AFD" w:rsidRDefault="00242E69" w:rsidP="009A647B">
                            <w:pPr>
                              <w:pStyle w:val="aff4"/>
                              <w:rPr>
                                <w:i/>
                                <w:sz w:val="24"/>
                                <w:szCs w:val="24"/>
                              </w:rPr>
                            </w:pPr>
                            <w:r>
                              <w:rPr>
                                <w:i/>
                                <w:sz w:val="24"/>
                                <w:szCs w:val="24"/>
                              </w:rPr>
                              <w:t>Н</w:t>
                            </w:r>
                            <w:r w:rsidRPr="007132A6">
                              <w:rPr>
                                <w:i/>
                                <w:sz w:val="24"/>
                                <w:szCs w:val="24"/>
                              </w:rPr>
                              <w:t>.</w:t>
                            </w:r>
                            <w:r>
                              <w:rPr>
                                <w:i/>
                                <w:sz w:val="24"/>
                                <w:szCs w:val="24"/>
                              </w:rPr>
                              <w:t xml:space="preserve">контр. </w:t>
                            </w:r>
                            <w:r w:rsidRPr="003A3573">
                              <w:rPr>
                                <w:i/>
                                <w:sz w:val="20"/>
                                <w:szCs w:val="16"/>
                              </w:rPr>
                              <w:t>Беспалов Д.А.</w:t>
                            </w:r>
                          </w:p>
                          <w:p w14:paraId="37FD2BF0" w14:textId="77777777" w:rsidR="00242E69" w:rsidRDefault="00242E69" w:rsidP="009A647B"/>
                          <w:p w14:paraId="068B768D" w14:textId="77777777" w:rsidR="00242E69" w:rsidRPr="00070AFD" w:rsidRDefault="00242E69" w:rsidP="009A647B">
                            <w:pPr>
                              <w:pStyle w:val="aff4"/>
                              <w:rPr>
                                <w:i/>
                                <w:sz w:val="24"/>
                                <w:szCs w:val="24"/>
                              </w:rPr>
                            </w:pPr>
                            <w:r>
                              <w:rPr>
                                <w:i/>
                                <w:sz w:val="24"/>
                                <w:szCs w:val="24"/>
                              </w:rPr>
                              <w:t>Н</w:t>
                            </w:r>
                            <w:r w:rsidRPr="007132A6">
                              <w:rPr>
                                <w:i/>
                                <w:sz w:val="24"/>
                                <w:szCs w:val="24"/>
                              </w:rPr>
                              <w:t>.</w:t>
                            </w:r>
                            <w:r>
                              <w:rPr>
                                <w:i/>
                                <w:sz w:val="24"/>
                                <w:szCs w:val="24"/>
                              </w:rPr>
                              <w:t xml:space="preserve">контр. </w:t>
                            </w:r>
                            <w:r w:rsidRPr="003A3573">
                              <w:rPr>
                                <w:i/>
                                <w:sz w:val="20"/>
                                <w:szCs w:val="16"/>
                              </w:rPr>
                              <w:t>Беспалов Д.А.</w:t>
                            </w:r>
                          </w:p>
                          <w:p w14:paraId="2F4FA2F7" w14:textId="77777777" w:rsidR="00242E69" w:rsidRDefault="00242E69" w:rsidP="009A647B"/>
                          <w:p w14:paraId="1D2BA9DC" w14:textId="77777777" w:rsidR="00242E69" w:rsidRPr="00070AFD" w:rsidRDefault="00242E69" w:rsidP="009A647B">
                            <w:pPr>
                              <w:pStyle w:val="aff4"/>
                              <w:rPr>
                                <w:i/>
                                <w:sz w:val="24"/>
                                <w:szCs w:val="24"/>
                              </w:rPr>
                            </w:pPr>
                            <w:r>
                              <w:rPr>
                                <w:i/>
                                <w:sz w:val="24"/>
                                <w:szCs w:val="24"/>
                              </w:rPr>
                              <w:t>Н</w:t>
                            </w:r>
                            <w:r w:rsidRPr="007132A6">
                              <w:rPr>
                                <w:i/>
                                <w:sz w:val="24"/>
                                <w:szCs w:val="24"/>
                              </w:rPr>
                              <w:t>.</w:t>
                            </w:r>
                            <w:r>
                              <w:rPr>
                                <w:i/>
                                <w:sz w:val="24"/>
                                <w:szCs w:val="24"/>
                              </w:rPr>
                              <w:t xml:space="preserve">контр. </w:t>
                            </w:r>
                            <w:r w:rsidRPr="003A3573">
                              <w:rPr>
                                <w:i/>
                                <w:sz w:val="20"/>
                                <w:szCs w:val="16"/>
                              </w:rPr>
                              <w:t>Беспалов Д.А.</w:t>
                            </w:r>
                          </w:p>
                          <w:p w14:paraId="2F202561" w14:textId="77777777" w:rsidR="00242E69" w:rsidRDefault="00242E69" w:rsidP="009A647B"/>
                          <w:p w14:paraId="7F46C683" w14:textId="77777777" w:rsidR="00242E69" w:rsidRPr="00070AFD" w:rsidRDefault="00242E69" w:rsidP="009A647B">
                            <w:pPr>
                              <w:pStyle w:val="aff4"/>
                              <w:rPr>
                                <w:i/>
                                <w:sz w:val="24"/>
                                <w:szCs w:val="24"/>
                              </w:rPr>
                            </w:pPr>
                            <w:r>
                              <w:rPr>
                                <w:i/>
                                <w:sz w:val="24"/>
                                <w:szCs w:val="24"/>
                              </w:rPr>
                              <w:t>Н</w:t>
                            </w:r>
                            <w:r w:rsidRPr="007132A6">
                              <w:rPr>
                                <w:i/>
                                <w:sz w:val="24"/>
                                <w:szCs w:val="24"/>
                              </w:rPr>
                              <w:t>.</w:t>
                            </w:r>
                            <w:r>
                              <w:rPr>
                                <w:i/>
                                <w:sz w:val="24"/>
                                <w:szCs w:val="24"/>
                              </w:rPr>
                              <w:t xml:space="preserve">контр. </w:t>
                            </w:r>
                            <w:r w:rsidRPr="003A3573">
                              <w:rPr>
                                <w:i/>
                                <w:sz w:val="20"/>
                                <w:szCs w:val="16"/>
                              </w:rPr>
                              <w:t>Беспалов Д.А.</w:t>
                            </w:r>
                          </w:p>
                          <w:p w14:paraId="593A8C58" w14:textId="77777777" w:rsidR="00242E69" w:rsidRDefault="00242E69"/>
                          <w:p w14:paraId="1235E449" w14:textId="3626F671" w:rsidR="00242E69" w:rsidRPr="00070AFD" w:rsidRDefault="00242E69" w:rsidP="009A647B">
                            <w:pPr>
                              <w:pStyle w:val="aff4"/>
                              <w:rPr>
                                <w:i/>
                                <w:sz w:val="24"/>
                                <w:szCs w:val="24"/>
                              </w:rPr>
                            </w:pPr>
                            <w:r>
                              <w:rPr>
                                <w:i/>
                                <w:sz w:val="24"/>
                                <w:szCs w:val="24"/>
                              </w:rPr>
                              <w:t>Н</w:t>
                            </w:r>
                            <w:r w:rsidRPr="007132A6">
                              <w:rPr>
                                <w:i/>
                                <w:sz w:val="24"/>
                                <w:szCs w:val="24"/>
                              </w:rPr>
                              <w:t>.</w:t>
                            </w:r>
                            <w:r>
                              <w:rPr>
                                <w:i/>
                                <w:sz w:val="24"/>
                                <w:szCs w:val="24"/>
                              </w:rPr>
                              <w:t xml:space="preserve">контр. </w:t>
                            </w:r>
                            <w:r w:rsidRPr="003A3573">
                              <w:rPr>
                                <w:i/>
                                <w:sz w:val="20"/>
                                <w:szCs w:val="16"/>
                              </w:rPr>
                              <w:t>Беспалов Д.А.</w:t>
                            </w:r>
                          </w:p>
                          <w:p w14:paraId="38838110" w14:textId="77777777" w:rsidR="00242E69" w:rsidRDefault="00242E69" w:rsidP="009A647B"/>
                          <w:p w14:paraId="27FB13A9" w14:textId="77777777" w:rsidR="00242E69" w:rsidRPr="00070AFD" w:rsidRDefault="00242E69" w:rsidP="009A647B">
                            <w:pPr>
                              <w:pStyle w:val="aff4"/>
                              <w:rPr>
                                <w:i/>
                                <w:sz w:val="24"/>
                                <w:szCs w:val="24"/>
                              </w:rPr>
                            </w:pPr>
                            <w:r>
                              <w:rPr>
                                <w:i/>
                                <w:sz w:val="24"/>
                                <w:szCs w:val="24"/>
                              </w:rPr>
                              <w:t>Н</w:t>
                            </w:r>
                            <w:r w:rsidRPr="007132A6">
                              <w:rPr>
                                <w:i/>
                                <w:sz w:val="24"/>
                                <w:szCs w:val="24"/>
                              </w:rPr>
                              <w:t>.</w:t>
                            </w:r>
                            <w:r>
                              <w:rPr>
                                <w:i/>
                                <w:sz w:val="24"/>
                                <w:szCs w:val="24"/>
                              </w:rPr>
                              <w:t xml:space="preserve">контр. </w:t>
                            </w:r>
                            <w:r w:rsidRPr="003A3573">
                              <w:rPr>
                                <w:i/>
                                <w:sz w:val="20"/>
                                <w:szCs w:val="16"/>
                              </w:rPr>
                              <w:t>Беспалов Д.А.</w:t>
                            </w:r>
                          </w:p>
                          <w:p w14:paraId="662E13DB" w14:textId="77777777" w:rsidR="00242E69" w:rsidRDefault="00242E69" w:rsidP="009A647B"/>
                          <w:p w14:paraId="10BCB41E" w14:textId="77777777" w:rsidR="00242E69" w:rsidRPr="00070AFD" w:rsidRDefault="00242E69" w:rsidP="009A647B">
                            <w:pPr>
                              <w:pStyle w:val="aff4"/>
                              <w:rPr>
                                <w:i/>
                                <w:sz w:val="24"/>
                                <w:szCs w:val="24"/>
                              </w:rPr>
                            </w:pPr>
                            <w:r>
                              <w:rPr>
                                <w:i/>
                                <w:sz w:val="24"/>
                                <w:szCs w:val="24"/>
                              </w:rPr>
                              <w:t>Н</w:t>
                            </w:r>
                            <w:r w:rsidRPr="007132A6">
                              <w:rPr>
                                <w:i/>
                                <w:sz w:val="24"/>
                                <w:szCs w:val="24"/>
                              </w:rPr>
                              <w:t>.</w:t>
                            </w:r>
                            <w:r>
                              <w:rPr>
                                <w:i/>
                                <w:sz w:val="24"/>
                                <w:szCs w:val="24"/>
                              </w:rPr>
                              <w:t xml:space="preserve">контр. </w:t>
                            </w:r>
                            <w:r w:rsidRPr="003A3573">
                              <w:rPr>
                                <w:i/>
                                <w:sz w:val="20"/>
                                <w:szCs w:val="16"/>
                              </w:rPr>
                              <w:t>Беспалов Д.А.</w:t>
                            </w:r>
                          </w:p>
                          <w:p w14:paraId="3256AA88" w14:textId="77777777" w:rsidR="00242E69" w:rsidRDefault="00242E69" w:rsidP="009A647B"/>
                          <w:p w14:paraId="41D8EFC2" w14:textId="77777777" w:rsidR="00242E69" w:rsidRPr="00070AFD" w:rsidRDefault="00242E69" w:rsidP="009A647B">
                            <w:pPr>
                              <w:pStyle w:val="aff4"/>
                              <w:rPr>
                                <w:i/>
                                <w:sz w:val="24"/>
                                <w:szCs w:val="24"/>
                              </w:rPr>
                            </w:pPr>
                            <w:r>
                              <w:rPr>
                                <w:i/>
                                <w:sz w:val="24"/>
                                <w:szCs w:val="24"/>
                              </w:rPr>
                              <w:t>Н</w:t>
                            </w:r>
                            <w:r w:rsidRPr="007132A6">
                              <w:rPr>
                                <w:i/>
                                <w:sz w:val="24"/>
                                <w:szCs w:val="24"/>
                              </w:rPr>
                              <w:t>.</w:t>
                            </w:r>
                            <w:r>
                              <w:rPr>
                                <w:i/>
                                <w:sz w:val="24"/>
                                <w:szCs w:val="24"/>
                              </w:rPr>
                              <w:t xml:space="preserve">контр. </w:t>
                            </w:r>
                            <w:r w:rsidRPr="003A3573">
                              <w:rPr>
                                <w:i/>
                                <w:sz w:val="20"/>
                                <w:szCs w:val="16"/>
                              </w:rPr>
                              <w:t>Беспалов Д.А.</w:t>
                            </w:r>
                          </w:p>
                        </w:txbxContent>
                      </wps:txbx>
                      <wps:bodyPr rot="0" vert="horz" wrap="square" lIns="12700" tIns="0" rIns="12700" bIns="12700" anchor="t" anchorCtr="0" upright="1">
                        <a:noAutofit/>
                      </wps:bodyPr>
                    </wps:wsp>
                  </a:graphicData>
                </a:graphic>
                <wp14:sizeRelH relativeFrom="margin">
                  <wp14:pctWidth>0</wp14:pctWidth>
                </wp14:sizeRelH>
                <wp14:sizeRelV relativeFrom="margin">
                  <wp14:pctHeight>0</wp14:pctHeight>
                </wp14:sizeRelV>
              </wp:anchor>
            </w:drawing>
          </mc:Choice>
          <mc:Fallback>
            <w:pict>
              <v:rect w14:anchorId="4A15F965" id="Rectangle 620" o:spid="_x0000_s1055" style="position:absolute;margin-left:-8.2pt;margin-top:83.15pt;width:199.5pt;height:14.25pt;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" filled="f" stroked="f" strokeweight="2pt">
                <v:textbox inset="1pt,0,1pt,1pt">
                  <w:txbxContent>
                    <w:p w14:paraId="57F39DE5" w14:textId="77777777" w:rsidR="00242E69" w:rsidRPr="00070AFD" w:rsidRDefault="00242E69" w:rsidP="009A647B">
                      <w:pPr>
                        <w:pStyle w:val="aff4"/>
                        <w:rPr>
                          <w:i/>
                          <w:sz w:val="24"/>
                          <w:szCs w:val="24"/>
                        </w:rPr>
                      </w:pPr>
                      <w:r>
                        <w:rPr>
                          <w:i/>
                          <w:sz w:val="24"/>
                          <w:szCs w:val="24"/>
                        </w:rPr>
                        <w:t>Н</w:t>
                      </w:r>
                      <w:r w:rsidRPr="007132A6">
                        <w:rPr>
                          <w:i/>
                          <w:sz w:val="24"/>
                          <w:szCs w:val="24"/>
                        </w:rPr>
                        <w:t>.</w:t>
                      </w:r>
                      <w:r>
                        <w:rPr>
                          <w:i/>
                          <w:sz w:val="24"/>
                          <w:szCs w:val="24"/>
                        </w:rPr>
                        <w:t xml:space="preserve">контр. </w:t>
                      </w:r>
                      <w:r w:rsidRPr="003A3573">
                        <w:rPr>
                          <w:i/>
                          <w:sz w:val="20"/>
                          <w:szCs w:val="16"/>
                        </w:rPr>
                        <w:t>Беспалов Д.А.</w:t>
                      </w:r>
                    </w:p>
                    <w:p w14:paraId="37FD2BF0" w14:textId="77777777" w:rsidR="00242E69" w:rsidRDefault="00242E69" w:rsidP="009A647B"/>
                    <w:p w14:paraId="068B768D" w14:textId="77777777" w:rsidR="00242E69" w:rsidRPr="00070AFD" w:rsidRDefault="00242E69" w:rsidP="009A647B">
                      <w:pPr>
                        <w:pStyle w:val="aff4"/>
                        <w:rPr>
                          <w:i/>
                          <w:sz w:val="24"/>
                          <w:szCs w:val="24"/>
                        </w:rPr>
                      </w:pPr>
                      <w:r>
                        <w:rPr>
                          <w:i/>
                          <w:sz w:val="24"/>
                          <w:szCs w:val="24"/>
                        </w:rPr>
                        <w:t>Н</w:t>
                      </w:r>
                      <w:r w:rsidRPr="007132A6">
                        <w:rPr>
                          <w:i/>
                          <w:sz w:val="24"/>
                          <w:szCs w:val="24"/>
                        </w:rPr>
                        <w:t>.</w:t>
                      </w:r>
                      <w:r>
                        <w:rPr>
                          <w:i/>
                          <w:sz w:val="24"/>
                          <w:szCs w:val="24"/>
                        </w:rPr>
                        <w:t xml:space="preserve">контр. </w:t>
                      </w:r>
                      <w:r w:rsidRPr="003A3573">
                        <w:rPr>
                          <w:i/>
                          <w:sz w:val="20"/>
                          <w:szCs w:val="16"/>
                        </w:rPr>
                        <w:t>Беспалов Д.А.</w:t>
                      </w:r>
                    </w:p>
                    <w:p w14:paraId="2F4FA2F7" w14:textId="77777777" w:rsidR="00242E69" w:rsidRDefault="00242E69" w:rsidP="009A647B"/>
                    <w:p w14:paraId="1D2BA9DC" w14:textId="77777777" w:rsidR="00242E69" w:rsidRPr="00070AFD" w:rsidRDefault="00242E69" w:rsidP="009A647B">
                      <w:pPr>
                        <w:pStyle w:val="aff4"/>
                        <w:rPr>
                          <w:i/>
                          <w:sz w:val="24"/>
                          <w:szCs w:val="24"/>
                        </w:rPr>
                      </w:pPr>
                      <w:r>
                        <w:rPr>
                          <w:i/>
                          <w:sz w:val="24"/>
                          <w:szCs w:val="24"/>
                        </w:rPr>
                        <w:t>Н</w:t>
                      </w:r>
                      <w:r w:rsidRPr="007132A6">
                        <w:rPr>
                          <w:i/>
                          <w:sz w:val="24"/>
                          <w:szCs w:val="24"/>
                        </w:rPr>
                        <w:t>.</w:t>
                      </w:r>
                      <w:r>
                        <w:rPr>
                          <w:i/>
                          <w:sz w:val="24"/>
                          <w:szCs w:val="24"/>
                        </w:rPr>
                        <w:t xml:space="preserve">контр. </w:t>
                      </w:r>
                      <w:r w:rsidRPr="003A3573">
                        <w:rPr>
                          <w:i/>
                          <w:sz w:val="20"/>
                          <w:szCs w:val="16"/>
                        </w:rPr>
                        <w:t>Беспалов Д.А.</w:t>
                      </w:r>
                    </w:p>
                    <w:p w14:paraId="2F202561" w14:textId="77777777" w:rsidR="00242E69" w:rsidRDefault="00242E69" w:rsidP="009A647B"/>
                    <w:p w14:paraId="7F46C683" w14:textId="77777777" w:rsidR="00242E69" w:rsidRPr="00070AFD" w:rsidRDefault="00242E69" w:rsidP="009A647B">
                      <w:pPr>
                        <w:pStyle w:val="aff4"/>
                        <w:rPr>
                          <w:i/>
                          <w:sz w:val="24"/>
                          <w:szCs w:val="24"/>
                        </w:rPr>
                      </w:pPr>
                      <w:r>
                        <w:rPr>
                          <w:i/>
                          <w:sz w:val="24"/>
                          <w:szCs w:val="24"/>
                        </w:rPr>
                        <w:t>Н</w:t>
                      </w:r>
                      <w:r w:rsidRPr="007132A6">
                        <w:rPr>
                          <w:i/>
                          <w:sz w:val="24"/>
                          <w:szCs w:val="24"/>
                        </w:rPr>
                        <w:t>.</w:t>
                      </w:r>
                      <w:r>
                        <w:rPr>
                          <w:i/>
                          <w:sz w:val="24"/>
                          <w:szCs w:val="24"/>
                        </w:rPr>
                        <w:t xml:space="preserve">контр. </w:t>
                      </w:r>
                      <w:r w:rsidRPr="003A3573">
                        <w:rPr>
                          <w:i/>
                          <w:sz w:val="20"/>
                          <w:szCs w:val="16"/>
                        </w:rPr>
                        <w:t>Беспалов Д.А.</w:t>
                      </w:r>
                    </w:p>
                    <w:p w14:paraId="593A8C58" w14:textId="77777777" w:rsidR="00242E69" w:rsidRDefault="00242E69"/>
                    <w:p w14:paraId="1235E449" w14:textId="3626F671" w:rsidR="00242E69" w:rsidRPr="00070AFD" w:rsidRDefault="00242E69" w:rsidP="009A647B">
                      <w:pPr>
                        <w:pStyle w:val="aff4"/>
                        <w:rPr>
                          <w:i/>
                          <w:sz w:val="24"/>
                          <w:szCs w:val="24"/>
                        </w:rPr>
                      </w:pPr>
                      <w:r>
                        <w:rPr>
                          <w:i/>
                          <w:sz w:val="24"/>
                          <w:szCs w:val="24"/>
                        </w:rPr>
                        <w:t>Н</w:t>
                      </w:r>
                      <w:r w:rsidRPr="007132A6">
                        <w:rPr>
                          <w:i/>
                          <w:sz w:val="24"/>
                          <w:szCs w:val="24"/>
                        </w:rPr>
                        <w:t>.</w:t>
                      </w:r>
                      <w:r>
                        <w:rPr>
                          <w:i/>
                          <w:sz w:val="24"/>
                          <w:szCs w:val="24"/>
                        </w:rPr>
                        <w:t xml:space="preserve">контр. </w:t>
                      </w:r>
                      <w:r w:rsidRPr="003A3573">
                        <w:rPr>
                          <w:i/>
                          <w:sz w:val="20"/>
                          <w:szCs w:val="16"/>
                        </w:rPr>
                        <w:t>Беспалов Д.А.</w:t>
                      </w:r>
                    </w:p>
                    <w:p w14:paraId="38838110" w14:textId="77777777" w:rsidR="00242E69" w:rsidRDefault="00242E69" w:rsidP="009A647B"/>
                    <w:p w14:paraId="27FB13A9" w14:textId="77777777" w:rsidR="00242E69" w:rsidRPr="00070AFD" w:rsidRDefault="00242E69" w:rsidP="009A647B">
                      <w:pPr>
                        <w:pStyle w:val="aff4"/>
                        <w:rPr>
                          <w:i/>
                          <w:sz w:val="24"/>
                          <w:szCs w:val="24"/>
                        </w:rPr>
                      </w:pPr>
                      <w:r>
                        <w:rPr>
                          <w:i/>
                          <w:sz w:val="24"/>
                          <w:szCs w:val="24"/>
                        </w:rPr>
                        <w:t>Н</w:t>
                      </w:r>
                      <w:r w:rsidRPr="007132A6">
                        <w:rPr>
                          <w:i/>
                          <w:sz w:val="24"/>
                          <w:szCs w:val="24"/>
                        </w:rPr>
                        <w:t>.</w:t>
                      </w:r>
                      <w:r>
                        <w:rPr>
                          <w:i/>
                          <w:sz w:val="24"/>
                          <w:szCs w:val="24"/>
                        </w:rPr>
                        <w:t xml:space="preserve">контр. </w:t>
                      </w:r>
                      <w:r w:rsidRPr="003A3573">
                        <w:rPr>
                          <w:i/>
                          <w:sz w:val="20"/>
                          <w:szCs w:val="16"/>
                        </w:rPr>
                        <w:t>Беспалов Д.А.</w:t>
                      </w:r>
                    </w:p>
                    <w:p w14:paraId="662E13DB" w14:textId="77777777" w:rsidR="00242E69" w:rsidRDefault="00242E69" w:rsidP="009A647B"/>
                    <w:p w14:paraId="10BCB41E" w14:textId="77777777" w:rsidR="00242E69" w:rsidRPr="00070AFD" w:rsidRDefault="00242E69" w:rsidP="009A647B">
                      <w:pPr>
                        <w:pStyle w:val="aff4"/>
                        <w:rPr>
                          <w:i/>
                          <w:sz w:val="24"/>
                          <w:szCs w:val="24"/>
                        </w:rPr>
                      </w:pPr>
                      <w:r>
                        <w:rPr>
                          <w:i/>
                          <w:sz w:val="24"/>
                          <w:szCs w:val="24"/>
                        </w:rPr>
                        <w:t>Н</w:t>
                      </w:r>
                      <w:r w:rsidRPr="007132A6">
                        <w:rPr>
                          <w:i/>
                          <w:sz w:val="24"/>
                          <w:szCs w:val="24"/>
                        </w:rPr>
                        <w:t>.</w:t>
                      </w:r>
                      <w:r>
                        <w:rPr>
                          <w:i/>
                          <w:sz w:val="24"/>
                          <w:szCs w:val="24"/>
                        </w:rPr>
                        <w:t xml:space="preserve">контр. </w:t>
                      </w:r>
                      <w:r w:rsidRPr="003A3573">
                        <w:rPr>
                          <w:i/>
                          <w:sz w:val="20"/>
                          <w:szCs w:val="16"/>
                        </w:rPr>
                        <w:t>Беспалов Д.А.</w:t>
                      </w:r>
                    </w:p>
                    <w:p w14:paraId="3256AA88" w14:textId="77777777" w:rsidR="00242E69" w:rsidRDefault="00242E69" w:rsidP="009A647B"/>
                    <w:p w14:paraId="41D8EFC2" w14:textId="77777777" w:rsidR="00242E69" w:rsidRPr="00070AFD" w:rsidRDefault="00242E69" w:rsidP="009A647B">
                      <w:pPr>
                        <w:pStyle w:val="aff4"/>
                        <w:rPr>
                          <w:i/>
                          <w:sz w:val="24"/>
                          <w:szCs w:val="24"/>
                        </w:rPr>
                      </w:pPr>
                      <w:r>
                        <w:rPr>
                          <w:i/>
                          <w:sz w:val="24"/>
                          <w:szCs w:val="24"/>
                        </w:rPr>
                        <w:t>Н</w:t>
                      </w:r>
                      <w:r w:rsidRPr="007132A6">
                        <w:rPr>
                          <w:i/>
                          <w:sz w:val="24"/>
                          <w:szCs w:val="24"/>
                        </w:rPr>
                        <w:t>.</w:t>
                      </w:r>
                      <w:r>
                        <w:rPr>
                          <w:i/>
                          <w:sz w:val="24"/>
                          <w:szCs w:val="24"/>
                        </w:rPr>
                        <w:t xml:space="preserve">контр. </w:t>
                      </w:r>
                      <w:r w:rsidRPr="003A3573">
                        <w:rPr>
                          <w:i/>
                          <w:sz w:val="20"/>
                          <w:szCs w:val="16"/>
                        </w:rPr>
                        <w:t>Беспалов Д.А.</w:t>
                      </w:r>
                    </w:p>
                  </w:txbxContent>
                </v:textbox>
              </v:rect>
            </w:pict>
          </mc:Fallback>
        </mc:AlternateContent>
      </w:r>
      <w:r w:rsidR="009A647B">
        <w:rPr>
          <w:noProof/>
          <w:szCs w:val="24"/>
        </w:rPr>
        <mc:AlternateContent>
          <mc:Choice Requires="wps">
            <w:drawing>
              <wp:anchor distT="0" distB="0" distL="114300" distR="114300" simplePos="0" relativeHeight="251701248" behindDoc="0" locked="0" layoutInCell="1" allowOverlap="1" wp14:anchorId="4A023AF6" wp14:editId="529CCF46">
                <wp:simplePos x="0" y="0"/>
                <wp:positionH relativeFrom="column">
                  <wp:posOffset>-104140</wp:posOffset>
                </wp:positionH>
                <wp:positionV relativeFrom="paragraph">
                  <wp:posOffset>694055</wp:posOffset>
                </wp:positionV>
                <wp:extent cx="1854200" cy="200025"/>
                <wp:effectExtent l="0" t="0" r="0" b="9525"/>
                <wp:wrapNone/>
                <wp:docPr id="394" name="Rectangle 61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54200" cy="2000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AF93971" w14:textId="77777777" w:rsidR="00242E69" w:rsidRPr="0085125D" w:rsidRDefault="00242E69" w:rsidP="009A647B">
                            <w:pPr>
                              <w:pStyle w:val="aff4"/>
                              <w:rPr>
                                <w:i/>
                                <w:color w:val="000000"/>
                                <w:sz w:val="18"/>
                                <w:szCs w:val="18"/>
                              </w:rPr>
                            </w:pPr>
                            <w:r>
                              <w:rPr>
                                <w:i/>
                                <w:sz w:val="24"/>
                                <w:szCs w:val="24"/>
                              </w:rPr>
                              <w:t>Пров</w:t>
                            </w:r>
                            <w:r w:rsidRPr="0085125D">
                              <w:rPr>
                                <w:i/>
                                <w:sz w:val="18"/>
                                <w:szCs w:val="18"/>
                              </w:rPr>
                              <w:t xml:space="preserve">.      </w:t>
                            </w:r>
                            <w:r>
                              <w:rPr>
                                <w:i/>
                                <w:sz w:val="18"/>
                                <w:szCs w:val="18"/>
                              </w:rPr>
                              <w:t xml:space="preserve">  </w:t>
                            </w:r>
                            <w:r>
                              <w:rPr>
                                <w:i/>
                                <w:color w:val="000000"/>
                                <w:sz w:val="18"/>
                                <w:szCs w:val="18"/>
                              </w:rPr>
                              <w:t>Кузьменко А.А.</w:t>
                            </w:r>
                          </w:p>
                          <w:p w14:paraId="561D90B2" w14:textId="77777777" w:rsidR="00242E69" w:rsidRDefault="00242E69" w:rsidP="009A647B"/>
                          <w:p w14:paraId="4744E50A" w14:textId="77777777" w:rsidR="00242E69" w:rsidRPr="0085125D" w:rsidRDefault="00242E69" w:rsidP="009A647B">
                            <w:pPr>
                              <w:pStyle w:val="aff4"/>
                              <w:rPr>
                                <w:i/>
                                <w:color w:val="000000"/>
                                <w:sz w:val="18"/>
                                <w:szCs w:val="18"/>
                              </w:rPr>
                            </w:pPr>
                            <w:r>
                              <w:rPr>
                                <w:i/>
                                <w:sz w:val="24"/>
                                <w:szCs w:val="24"/>
                              </w:rPr>
                              <w:t>Пров</w:t>
                            </w:r>
                            <w:r w:rsidRPr="0085125D">
                              <w:rPr>
                                <w:i/>
                                <w:sz w:val="18"/>
                                <w:szCs w:val="18"/>
                              </w:rPr>
                              <w:t xml:space="preserve">.      </w:t>
                            </w:r>
                            <w:r>
                              <w:rPr>
                                <w:i/>
                                <w:sz w:val="18"/>
                                <w:szCs w:val="18"/>
                              </w:rPr>
                              <w:t xml:space="preserve">  </w:t>
                            </w:r>
                            <w:r>
                              <w:rPr>
                                <w:i/>
                                <w:color w:val="000000"/>
                                <w:sz w:val="18"/>
                                <w:szCs w:val="18"/>
                              </w:rPr>
                              <w:t>Кузьменко А.А.</w:t>
                            </w:r>
                          </w:p>
                          <w:p w14:paraId="39138B72" w14:textId="77777777" w:rsidR="00242E69" w:rsidRDefault="00242E69" w:rsidP="009A647B"/>
                          <w:p w14:paraId="3DD973F3" w14:textId="77777777" w:rsidR="00242E69" w:rsidRPr="0085125D" w:rsidRDefault="00242E69" w:rsidP="009A647B">
                            <w:pPr>
                              <w:pStyle w:val="aff4"/>
                              <w:rPr>
                                <w:i/>
                                <w:color w:val="000000"/>
                                <w:sz w:val="18"/>
                                <w:szCs w:val="18"/>
                              </w:rPr>
                            </w:pPr>
                            <w:r>
                              <w:rPr>
                                <w:i/>
                                <w:sz w:val="24"/>
                                <w:szCs w:val="24"/>
                              </w:rPr>
                              <w:t>Пров</w:t>
                            </w:r>
                            <w:r w:rsidRPr="0085125D">
                              <w:rPr>
                                <w:i/>
                                <w:sz w:val="18"/>
                                <w:szCs w:val="18"/>
                              </w:rPr>
                              <w:t xml:space="preserve">.      </w:t>
                            </w:r>
                            <w:r>
                              <w:rPr>
                                <w:i/>
                                <w:sz w:val="18"/>
                                <w:szCs w:val="18"/>
                              </w:rPr>
                              <w:t xml:space="preserve">  </w:t>
                            </w:r>
                            <w:r>
                              <w:rPr>
                                <w:i/>
                                <w:color w:val="000000"/>
                                <w:sz w:val="18"/>
                                <w:szCs w:val="18"/>
                              </w:rPr>
                              <w:t>Кузьменко А.А.</w:t>
                            </w:r>
                          </w:p>
                          <w:p w14:paraId="5A41FB74" w14:textId="77777777" w:rsidR="00242E69" w:rsidRDefault="00242E69" w:rsidP="009A647B"/>
                          <w:p w14:paraId="30588A9A" w14:textId="77777777" w:rsidR="00242E69" w:rsidRPr="0085125D" w:rsidRDefault="00242E69" w:rsidP="009A647B">
                            <w:pPr>
                              <w:pStyle w:val="aff4"/>
                              <w:rPr>
                                <w:i/>
                                <w:color w:val="000000"/>
                                <w:sz w:val="18"/>
                                <w:szCs w:val="18"/>
                              </w:rPr>
                            </w:pPr>
                            <w:r>
                              <w:rPr>
                                <w:i/>
                                <w:sz w:val="24"/>
                                <w:szCs w:val="24"/>
                              </w:rPr>
                              <w:t>Пров</w:t>
                            </w:r>
                            <w:r w:rsidRPr="0085125D">
                              <w:rPr>
                                <w:i/>
                                <w:sz w:val="18"/>
                                <w:szCs w:val="18"/>
                              </w:rPr>
                              <w:t xml:space="preserve">.      </w:t>
                            </w:r>
                            <w:r>
                              <w:rPr>
                                <w:i/>
                                <w:sz w:val="18"/>
                                <w:szCs w:val="18"/>
                              </w:rPr>
                              <w:t xml:space="preserve">  </w:t>
                            </w:r>
                            <w:r>
                              <w:rPr>
                                <w:i/>
                                <w:color w:val="000000"/>
                                <w:sz w:val="18"/>
                                <w:szCs w:val="18"/>
                              </w:rPr>
                              <w:t>Кузьменко А.А.</w:t>
                            </w:r>
                          </w:p>
                          <w:p w14:paraId="4FC9FA47" w14:textId="77777777" w:rsidR="00242E69" w:rsidRDefault="00242E69"/>
                          <w:p w14:paraId="3A72C2D6" w14:textId="129368D0" w:rsidR="00242E69" w:rsidRPr="0085125D" w:rsidRDefault="00242E69" w:rsidP="009A647B">
                            <w:pPr>
                              <w:pStyle w:val="aff4"/>
                              <w:rPr>
                                <w:i/>
                                <w:color w:val="000000"/>
                                <w:sz w:val="18"/>
                                <w:szCs w:val="18"/>
                              </w:rPr>
                            </w:pPr>
                            <w:r>
                              <w:rPr>
                                <w:i/>
                                <w:sz w:val="24"/>
                                <w:szCs w:val="24"/>
                              </w:rPr>
                              <w:t>Пров</w:t>
                            </w:r>
                            <w:r w:rsidRPr="0085125D">
                              <w:rPr>
                                <w:i/>
                                <w:sz w:val="18"/>
                                <w:szCs w:val="18"/>
                              </w:rPr>
                              <w:t xml:space="preserve">.      </w:t>
                            </w:r>
                            <w:r>
                              <w:rPr>
                                <w:i/>
                                <w:sz w:val="18"/>
                                <w:szCs w:val="18"/>
                              </w:rPr>
                              <w:t xml:space="preserve">  </w:t>
                            </w:r>
                            <w:r>
                              <w:rPr>
                                <w:i/>
                                <w:color w:val="000000"/>
                                <w:sz w:val="18"/>
                                <w:szCs w:val="18"/>
                              </w:rPr>
                              <w:t>Кузьменко А.А.</w:t>
                            </w:r>
                          </w:p>
                          <w:p w14:paraId="5FA97205" w14:textId="77777777" w:rsidR="00242E69" w:rsidRDefault="00242E69" w:rsidP="009A647B"/>
                          <w:p w14:paraId="02880156" w14:textId="77777777" w:rsidR="00242E69" w:rsidRPr="0085125D" w:rsidRDefault="00242E69" w:rsidP="009A647B">
                            <w:pPr>
                              <w:pStyle w:val="aff4"/>
                              <w:rPr>
                                <w:i/>
                                <w:color w:val="000000"/>
                                <w:sz w:val="18"/>
                                <w:szCs w:val="18"/>
                              </w:rPr>
                            </w:pPr>
                            <w:r>
                              <w:rPr>
                                <w:i/>
                                <w:sz w:val="24"/>
                                <w:szCs w:val="24"/>
                              </w:rPr>
                              <w:t>Пров</w:t>
                            </w:r>
                            <w:r w:rsidRPr="0085125D">
                              <w:rPr>
                                <w:i/>
                                <w:sz w:val="18"/>
                                <w:szCs w:val="18"/>
                              </w:rPr>
                              <w:t xml:space="preserve">.      </w:t>
                            </w:r>
                            <w:r>
                              <w:rPr>
                                <w:i/>
                                <w:sz w:val="18"/>
                                <w:szCs w:val="18"/>
                              </w:rPr>
                              <w:t xml:space="preserve">  </w:t>
                            </w:r>
                            <w:r>
                              <w:rPr>
                                <w:i/>
                                <w:color w:val="000000"/>
                                <w:sz w:val="18"/>
                                <w:szCs w:val="18"/>
                              </w:rPr>
                              <w:t>Кузьменко А.А.</w:t>
                            </w:r>
                          </w:p>
                          <w:p w14:paraId="36A7F9B7" w14:textId="77777777" w:rsidR="00242E69" w:rsidRDefault="00242E69" w:rsidP="009A647B"/>
                          <w:p w14:paraId="6523A12B" w14:textId="77777777" w:rsidR="00242E69" w:rsidRPr="0085125D" w:rsidRDefault="00242E69" w:rsidP="009A647B">
                            <w:pPr>
                              <w:pStyle w:val="aff4"/>
                              <w:rPr>
                                <w:i/>
                                <w:color w:val="000000"/>
                                <w:sz w:val="18"/>
                                <w:szCs w:val="18"/>
                              </w:rPr>
                            </w:pPr>
                            <w:r>
                              <w:rPr>
                                <w:i/>
                                <w:sz w:val="24"/>
                                <w:szCs w:val="24"/>
                              </w:rPr>
                              <w:t>Пров</w:t>
                            </w:r>
                            <w:r w:rsidRPr="0085125D">
                              <w:rPr>
                                <w:i/>
                                <w:sz w:val="18"/>
                                <w:szCs w:val="18"/>
                              </w:rPr>
                              <w:t xml:space="preserve">.      </w:t>
                            </w:r>
                            <w:r>
                              <w:rPr>
                                <w:i/>
                                <w:sz w:val="18"/>
                                <w:szCs w:val="18"/>
                              </w:rPr>
                              <w:t xml:space="preserve">  </w:t>
                            </w:r>
                            <w:r>
                              <w:rPr>
                                <w:i/>
                                <w:color w:val="000000"/>
                                <w:sz w:val="18"/>
                                <w:szCs w:val="18"/>
                              </w:rPr>
                              <w:t>Кузьменко А.А.</w:t>
                            </w:r>
                          </w:p>
                          <w:p w14:paraId="22EAEE9A" w14:textId="77777777" w:rsidR="00242E69" w:rsidRDefault="00242E69" w:rsidP="009A647B"/>
                          <w:p w14:paraId="29D046B7" w14:textId="77777777" w:rsidR="00242E69" w:rsidRPr="0085125D" w:rsidRDefault="00242E69" w:rsidP="009A647B">
                            <w:pPr>
                              <w:pStyle w:val="aff4"/>
                              <w:rPr>
                                <w:i/>
                                <w:color w:val="000000"/>
                                <w:sz w:val="18"/>
                                <w:szCs w:val="18"/>
                              </w:rPr>
                            </w:pPr>
                            <w:r>
                              <w:rPr>
                                <w:i/>
                                <w:sz w:val="24"/>
                                <w:szCs w:val="24"/>
                              </w:rPr>
                              <w:t>Пров</w:t>
                            </w:r>
                            <w:r w:rsidRPr="0085125D">
                              <w:rPr>
                                <w:i/>
                                <w:sz w:val="18"/>
                                <w:szCs w:val="18"/>
                              </w:rPr>
                              <w:t xml:space="preserve">.      </w:t>
                            </w:r>
                            <w:r>
                              <w:rPr>
                                <w:i/>
                                <w:sz w:val="18"/>
                                <w:szCs w:val="18"/>
                              </w:rPr>
                              <w:t xml:space="preserve">  </w:t>
                            </w:r>
                            <w:r>
                              <w:rPr>
                                <w:i/>
                                <w:color w:val="000000"/>
                                <w:sz w:val="18"/>
                                <w:szCs w:val="18"/>
                              </w:rPr>
                              <w:t>Кузьменко А.А.</w:t>
                            </w:r>
                          </w:p>
                        </w:txbxContent>
                      </wps:txbx>
                      <wps:bodyPr rot="0" vert="horz" wrap="square" lIns="12700" tIns="0" rIns="12700" bIns="12700" anchor="t" anchorCtr="0" upright="1">
                        <a:noAutofit/>
                      </wps:bodyPr>
                    </wps:wsp>
                  </a:graphicData>
                </a:graphic>
                <wp14:sizeRelH relativeFrom="margin">
                  <wp14:pctWidth>0</wp14:pctWidth>
                </wp14:sizeRelH>
                <wp14:sizeRelV relativeFrom="margin">
                  <wp14:pctHeight>0</wp14:pctHeight>
                </wp14:sizeRelV>
              </wp:anchor>
            </w:drawing>
          </mc:Choice>
          <mc:Fallback>
            <w:pict>
              <v:rect w14:anchorId="4A023AF6" id="Rectangle 619" o:spid="_x0000_s1056" style="position:absolute;margin-left:-8.2pt;margin-top:54.65pt;width:146pt;height:15.75pt;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" filled="f" stroked="f" strokeweight="2pt">
                <v:textbox inset="1pt,0,1pt,1pt">
                  <w:txbxContent>
                    <w:p w14:paraId="4AF93971" w14:textId="77777777" w:rsidR="00242E69" w:rsidRPr="0085125D" w:rsidRDefault="00242E69" w:rsidP="009A647B">
                      <w:pPr>
                        <w:pStyle w:val="aff4"/>
                        <w:rPr>
                          <w:i/>
                          <w:color w:val="000000"/>
                          <w:sz w:val="18"/>
                          <w:szCs w:val="18"/>
                        </w:rPr>
                      </w:pPr>
                      <w:r>
                        <w:rPr>
                          <w:i/>
                          <w:sz w:val="24"/>
                          <w:szCs w:val="24"/>
                        </w:rPr>
                        <w:t>Пров</w:t>
                      </w:r>
                      <w:r w:rsidRPr="0085125D">
                        <w:rPr>
                          <w:i/>
                          <w:sz w:val="18"/>
                          <w:szCs w:val="18"/>
                        </w:rPr>
                        <w:t xml:space="preserve">.      </w:t>
                      </w:r>
                      <w:r>
                        <w:rPr>
                          <w:i/>
                          <w:sz w:val="18"/>
                          <w:szCs w:val="18"/>
                        </w:rPr>
                        <w:t xml:space="preserve">  </w:t>
                      </w:r>
                      <w:r>
                        <w:rPr>
                          <w:i/>
                          <w:color w:val="000000"/>
                          <w:sz w:val="18"/>
                          <w:szCs w:val="18"/>
                        </w:rPr>
                        <w:t>Кузьменко А.А.</w:t>
                      </w:r>
                    </w:p>
                    <w:p w14:paraId="561D90B2" w14:textId="77777777" w:rsidR="00242E69" w:rsidRDefault="00242E69" w:rsidP="009A647B"/>
                    <w:p w14:paraId="4744E50A" w14:textId="77777777" w:rsidR="00242E69" w:rsidRPr="0085125D" w:rsidRDefault="00242E69" w:rsidP="009A647B">
                      <w:pPr>
                        <w:pStyle w:val="aff4"/>
                        <w:rPr>
                          <w:i/>
                          <w:color w:val="000000"/>
                          <w:sz w:val="18"/>
                          <w:szCs w:val="18"/>
                        </w:rPr>
                      </w:pPr>
                      <w:r>
                        <w:rPr>
                          <w:i/>
                          <w:sz w:val="24"/>
                          <w:szCs w:val="24"/>
                        </w:rPr>
                        <w:t>Пров</w:t>
                      </w:r>
                      <w:r w:rsidRPr="0085125D">
                        <w:rPr>
                          <w:i/>
                          <w:sz w:val="18"/>
                          <w:szCs w:val="18"/>
                        </w:rPr>
                        <w:t xml:space="preserve">.      </w:t>
                      </w:r>
                      <w:r>
                        <w:rPr>
                          <w:i/>
                          <w:sz w:val="18"/>
                          <w:szCs w:val="18"/>
                        </w:rPr>
                        <w:t xml:space="preserve">  </w:t>
                      </w:r>
                      <w:r>
                        <w:rPr>
                          <w:i/>
                          <w:color w:val="000000"/>
                          <w:sz w:val="18"/>
                          <w:szCs w:val="18"/>
                        </w:rPr>
                        <w:t>Кузьменко А.А.</w:t>
                      </w:r>
                    </w:p>
                    <w:p w14:paraId="39138B72" w14:textId="77777777" w:rsidR="00242E69" w:rsidRDefault="00242E69" w:rsidP="009A647B"/>
                    <w:p w14:paraId="3DD973F3" w14:textId="77777777" w:rsidR="00242E69" w:rsidRPr="0085125D" w:rsidRDefault="00242E69" w:rsidP="009A647B">
                      <w:pPr>
                        <w:pStyle w:val="aff4"/>
                        <w:rPr>
                          <w:i/>
                          <w:color w:val="000000"/>
                          <w:sz w:val="18"/>
                          <w:szCs w:val="18"/>
                        </w:rPr>
                      </w:pPr>
                      <w:r>
                        <w:rPr>
                          <w:i/>
                          <w:sz w:val="24"/>
                          <w:szCs w:val="24"/>
                        </w:rPr>
                        <w:t>Пров</w:t>
                      </w:r>
                      <w:r w:rsidRPr="0085125D">
                        <w:rPr>
                          <w:i/>
                          <w:sz w:val="18"/>
                          <w:szCs w:val="18"/>
                        </w:rPr>
                        <w:t xml:space="preserve">.      </w:t>
                      </w:r>
                      <w:r>
                        <w:rPr>
                          <w:i/>
                          <w:sz w:val="18"/>
                          <w:szCs w:val="18"/>
                        </w:rPr>
                        <w:t xml:space="preserve">  </w:t>
                      </w:r>
                      <w:r>
                        <w:rPr>
                          <w:i/>
                          <w:color w:val="000000"/>
                          <w:sz w:val="18"/>
                          <w:szCs w:val="18"/>
                        </w:rPr>
                        <w:t>Кузьменко А.А.</w:t>
                      </w:r>
                    </w:p>
                    <w:p w14:paraId="5A41FB74" w14:textId="77777777" w:rsidR="00242E69" w:rsidRDefault="00242E69" w:rsidP="009A647B"/>
                    <w:p w14:paraId="30588A9A" w14:textId="77777777" w:rsidR="00242E69" w:rsidRPr="0085125D" w:rsidRDefault="00242E69" w:rsidP="009A647B">
                      <w:pPr>
                        <w:pStyle w:val="aff4"/>
                        <w:rPr>
                          <w:i/>
                          <w:color w:val="000000"/>
                          <w:sz w:val="18"/>
                          <w:szCs w:val="18"/>
                        </w:rPr>
                      </w:pPr>
                      <w:r>
                        <w:rPr>
                          <w:i/>
                          <w:sz w:val="24"/>
                          <w:szCs w:val="24"/>
                        </w:rPr>
                        <w:t>Пров</w:t>
                      </w:r>
                      <w:r w:rsidRPr="0085125D">
                        <w:rPr>
                          <w:i/>
                          <w:sz w:val="18"/>
                          <w:szCs w:val="18"/>
                        </w:rPr>
                        <w:t xml:space="preserve">.      </w:t>
                      </w:r>
                      <w:r>
                        <w:rPr>
                          <w:i/>
                          <w:sz w:val="18"/>
                          <w:szCs w:val="18"/>
                        </w:rPr>
                        <w:t xml:space="preserve">  </w:t>
                      </w:r>
                      <w:r>
                        <w:rPr>
                          <w:i/>
                          <w:color w:val="000000"/>
                          <w:sz w:val="18"/>
                          <w:szCs w:val="18"/>
                        </w:rPr>
                        <w:t>Кузьменко А.А.</w:t>
                      </w:r>
                    </w:p>
                    <w:p w14:paraId="4FC9FA47" w14:textId="77777777" w:rsidR="00242E69" w:rsidRDefault="00242E69"/>
                    <w:p w14:paraId="3A72C2D6" w14:textId="129368D0" w:rsidR="00242E69" w:rsidRPr="0085125D" w:rsidRDefault="00242E69" w:rsidP="009A647B">
                      <w:pPr>
                        <w:pStyle w:val="aff4"/>
                        <w:rPr>
                          <w:i/>
                          <w:color w:val="000000"/>
                          <w:sz w:val="18"/>
                          <w:szCs w:val="18"/>
                        </w:rPr>
                      </w:pPr>
                      <w:r>
                        <w:rPr>
                          <w:i/>
                          <w:sz w:val="24"/>
                          <w:szCs w:val="24"/>
                        </w:rPr>
                        <w:t>Пров</w:t>
                      </w:r>
                      <w:r w:rsidRPr="0085125D">
                        <w:rPr>
                          <w:i/>
                          <w:sz w:val="18"/>
                          <w:szCs w:val="18"/>
                        </w:rPr>
                        <w:t xml:space="preserve">.      </w:t>
                      </w:r>
                      <w:r>
                        <w:rPr>
                          <w:i/>
                          <w:sz w:val="18"/>
                          <w:szCs w:val="18"/>
                        </w:rPr>
                        <w:t xml:space="preserve">  </w:t>
                      </w:r>
                      <w:r>
                        <w:rPr>
                          <w:i/>
                          <w:color w:val="000000"/>
                          <w:sz w:val="18"/>
                          <w:szCs w:val="18"/>
                        </w:rPr>
                        <w:t>Кузьменко А.А.</w:t>
                      </w:r>
                    </w:p>
                    <w:p w14:paraId="5FA97205" w14:textId="77777777" w:rsidR="00242E69" w:rsidRDefault="00242E69" w:rsidP="009A647B"/>
                    <w:p w14:paraId="02880156" w14:textId="77777777" w:rsidR="00242E69" w:rsidRPr="0085125D" w:rsidRDefault="00242E69" w:rsidP="009A647B">
                      <w:pPr>
                        <w:pStyle w:val="aff4"/>
                        <w:rPr>
                          <w:i/>
                          <w:color w:val="000000"/>
                          <w:sz w:val="18"/>
                          <w:szCs w:val="18"/>
                        </w:rPr>
                      </w:pPr>
                      <w:r>
                        <w:rPr>
                          <w:i/>
                          <w:sz w:val="24"/>
                          <w:szCs w:val="24"/>
                        </w:rPr>
                        <w:t>Пров</w:t>
                      </w:r>
                      <w:r w:rsidRPr="0085125D">
                        <w:rPr>
                          <w:i/>
                          <w:sz w:val="18"/>
                          <w:szCs w:val="18"/>
                        </w:rPr>
                        <w:t xml:space="preserve">.      </w:t>
                      </w:r>
                      <w:r>
                        <w:rPr>
                          <w:i/>
                          <w:sz w:val="18"/>
                          <w:szCs w:val="18"/>
                        </w:rPr>
                        <w:t xml:space="preserve">  </w:t>
                      </w:r>
                      <w:r>
                        <w:rPr>
                          <w:i/>
                          <w:color w:val="000000"/>
                          <w:sz w:val="18"/>
                          <w:szCs w:val="18"/>
                        </w:rPr>
                        <w:t>Кузьменко А.А.</w:t>
                      </w:r>
                    </w:p>
                    <w:p w14:paraId="36A7F9B7" w14:textId="77777777" w:rsidR="00242E69" w:rsidRDefault="00242E69" w:rsidP="009A647B"/>
                    <w:p w14:paraId="6523A12B" w14:textId="77777777" w:rsidR="00242E69" w:rsidRPr="0085125D" w:rsidRDefault="00242E69" w:rsidP="009A647B">
                      <w:pPr>
                        <w:pStyle w:val="aff4"/>
                        <w:rPr>
                          <w:i/>
                          <w:color w:val="000000"/>
                          <w:sz w:val="18"/>
                          <w:szCs w:val="18"/>
                        </w:rPr>
                      </w:pPr>
                      <w:r>
                        <w:rPr>
                          <w:i/>
                          <w:sz w:val="24"/>
                          <w:szCs w:val="24"/>
                        </w:rPr>
                        <w:t>Пров</w:t>
                      </w:r>
                      <w:r w:rsidRPr="0085125D">
                        <w:rPr>
                          <w:i/>
                          <w:sz w:val="18"/>
                          <w:szCs w:val="18"/>
                        </w:rPr>
                        <w:t xml:space="preserve">.      </w:t>
                      </w:r>
                      <w:r>
                        <w:rPr>
                          <w:i/>
                          <w:sz w:val="18"/>
                          <w:szCs w:val="18"/>
                        </w:rPr>
                        <w:t xml:space="preserve">  </w:t>
                      </w:r>
                      <w:r>
                        <w:rPr>
                          <w:i/>
                          <w:color w:val="000000"/>
                          <w:sz w:val="18"/>
                          <w:szCs w:val="18"/>
                        </w:rPr>
                        <w:t>Кузьменко А.А.</w:t>
                      </w:r>
                    </w:p>
                    <w:p w14:paraId="22EAEE9A" w14:textId="77777777" w:rsidR="00242E69" w:rsidRDefault="00242E69" w:rsidP="009A647B"/>
                    <w:p w14:paraId="29D046B7" w14:textId="77777777" w:rsidR="00242E69" w:rsidRPr="0085125D" w:rsidRDefault="00242E69" w:rsidP="009A647B">
                      <w:pPr>
                        <w:pStyle w:val="aff4"/>
                        <w:rPr>
                          <w:i/>
                          <w:color w:val="000000"/>
                          <w:sz w:val="18"/>
                          <w:szCs w:val="18"/>
                        </w:rPr>
                      </w:pPr>
                      <w:r>
                        <w:rPr>
                          <w:i/>
                          <w:sz w:val="24"/>
                          <w:szCs w:val="24"/>
                        </w:rPr>
                        <w:t>Пров</w:t>
                      </w:r>
                      <w:r w:rsidRPr="0085125D">
                        <w:rPr>
                          <w:i/>
                          <w:sz w:val="18"/>
                          <w:szCs w:val="18"/>
                        </w:rPr>
                        <w:t xml:space="preserve">.      </w:t>
                      </w:r>
                      <w:r>
                        <w:rPr>
                          <w:i/>
                          <w:sz w:val="18"/>
                          <w:szCs w:val="18"/>
                        </w:rPr>
                        <w:t xml:space="preserve">  </w:t>
                      </w:r>
                      <w:r>
                        <w:rPr>
                          <w:i/>
                          <w:color w:val="000000"/>
                          <w:sz w:val="18"/>
                          <w:szCs w:val="18"/>
                        </w:rPr>
                        <w:t>Кузьменко А.А.</w:t>
                      </w:r>
                    </w:p>
                  </w:txbxContent>
                </v:textbox>
              </v:rect>
            </w:pict>
          </mc:Fallback>
        </mc:AlternateContent>
      </w:r>
      <w:r w:rsidR="009A647B">
        <w:rPr>
          <w:noProof/>
          <w:szCs w:val="24"/>
        </w:rPr>
        <mc:AlternateContent>
          <mc:Choice Requires="wps">
            <w:drawing>
              <wp:anchor distT="0" distB="0" distL="114300" distR="114300" simplePos="0" relativeHeight="251700224" behindDoc="0" locked="0" layoutInCell="1" allowOverlap="1" wp14:anchorId="64C89D73" wp14:editId="7F4D29A1">
                <wp:simplePos x="0" y="0"/>
                <wp:positionH relativeFrom="column">
                  <wp:posOffset>-116205</wp:posOffset>
                </wp:positionH>
                <wp:positionV relativeFrom="paragraph">
                  <wp:posOffset>513080</wp:posOffset>
                </wp:positionV>
                <wp:extent cx="1914525" cy="183515"/>
                <wp:effectExtent l="0" t="0" r="9525" b="6985"/>
                <wp:wrapNone/>
                <wp:docPr id="391" name="Rectangle 61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14525" cy="18351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872D400" w14:textId="6040FBB0" w:rsidR="00242E69" w:rsidRPr="0085125D" w:rsidRDefault="00242E69" w:rsidP="009A647B">
                            <w:pPr>
                              <w:pStyle w:val="aff4"/>
                              <w:rPr>
                                <w:i/>
                                <w:color w:val="000000"/>
                              </w:rPr>
                            </w:pPr>
                            <w:r w:rsidRPr="007132A6">
                              <w:rPr>
                                <w:i/>
                                <w:sz w:val="24"/>
                                <w:szCs w:val="24"/>
                              </w:rPr>
                              <w:t>Разраб.</w:t>
                            </w:r>
                            <w:r w:rsidRPr="0085125D">
                              <w:rPr>
                                <w:i/>
                                <w:sz w:val="24"/>
                                <w:szCs w:val="24"/>
                              </w:rPr>
                              <w:t xml:space="preserve"> </w:t>
                            </w:r>
                            <w:r>
                              <w:rPr>
                                <w:i/>
                                <w:sz w:val="24"/>
                                <w:szCs w:val="24"/>
                              </w:rPr>
                              <w:t xml:space="preserve">  </w:t>
                            </w:r>
                            <w:r>
                              <w:rPr>
                                <w:i/>
                                <w:sz w:val="18"/>
                                <w:szCs w:val="24"/>
                              </w:rPr>
                              <w:t>Иванов В.П.</w:t>
                            </w:r>
                            <w:r>
                              <w:rPr>
                                <w:i/>
                                <w:szCs w:val="24"/>
                              </w:rPr>
                              <w:t xml:space="preserve"> </w:t>
                            </w:r>
                          </w:p>
                          <w:p w14:paraId="283BCFFB" w14:textId="77777777" w:rsidR="00242E69" w:rsidRDefault="00242E69" w:rsidP="009A647B"/>
                          <w:p w14:paraId="19A68AB5" w14:textId="77777777" w:rsidR="00242E69" w:rsidRPr="0085125D" w:rsidRDefault="00242E69" w:rsidP="009A647B">
                            <w:pPr>
                              <w:pStyle w:val="aff4"/>
                              <w:rPr>
                                <w:i/>
                                <w:color w:val="000000"/>
                              </w:rPr>
                            </w:pPr>
                            <w:r w:rsidRPr="007132A6">
                              <w:rPr>
                                <w:i/>
                                <w:sz w:val="24"/>
                                <w:szCs w:val="24"/>
                              </w:rPr>
                              <w:t>Разраб.</w:t>
                            </w:r>
                            <w:r w:rsidRPr="0085125D">
                              <w:rPr>
                                <w:i/>
                                <w:sz w:val="24"/>
                                <w:szCs w:val="24"/>
                              </w:rPr>
                              <w:t xml:space="preserve"> </w:t>
                            </w:r>
                            <w:r>
                              <w:rPr>
                                <w:i/>
                                <w:sz w:val="24"/>
                                <w:szCs w:val="24"/>
                              </w:rPr>
                              <w:t xml:space="preserve">  </w:t>
                            </w:r>
                            <w:r>
                              <w:rPr>
                                <w:i/>
                                <w:sz w:val="18"/>
                                <w:szCs w:val="24"/>
                              </w:rPr>
                              <w:t>Шамраева А.Н.</w:t>
                            </w:r>
                            <w:r>
                              <w:rPr>
                                <w:i/>
                                <w:szCs w:val="24"/>
                              </w:rPr>
                              <w:t xml:space="preserve"> </w:t>
                            </w:r>
                          </w:p>
                          <w:p w14:paraId="2523EFE9" w14:textId="77777777" w:rsidR="00242E69" w:rsidRDefault="00242E69" w:rsidP="009A647B"/>
                          <w:p w14:paraId="6EB79349" w14:textId="77777777" w:rsidR="00242E69" w:rsidRPr="0085125D" w:rsidRDefault="00242E69" w:rsidP="009A647B">
                            <w:pPr>
                              <w:pStyle w:val="aff4"/>
                              <w:rPr>
                                <w:i/>
                                <w:color w:val="000000"/>
                              </w:rPr>
                            </w:pPr>
                            <w:r w:rsidRPr="007132A6">
                              <w:rPr>
                                <w:i/>
                                <w:sz w:val="24"/>
                                <w:szCs w:val="24"/>
                              </w:rPr>
                              <w:t>Разраб.</w:t>
                            </w:r>
                            <w:r w:rsidRPr="0085125D">
                              <w:rPr>
                                <w:i/>
                                <w:sz w:val="24"/>
                                <w:szCs w:val="24"/>
                              </w:rPr>
                              <w:t xml:space="preserve"> </w:t>
                            </w:r>
                            <w:r>
                              <w:rPr>
                                <w:i/>
                                <w:sz w:val="24"/>
                                <w:szCs w:val="24"/>
                              </w:rPr>
                              <w:t xml:space="preserve">  </w:t>
                            </w:r>
                            <w:r>
                              <w:rPr>
                                <w:i/>
                                <w:sz w:val="18"/>
                                <w:szCs w:val="24"/>
                              </w:rPr>
                              <w:t>Шамраева А.Н.</w:t>
                            </w:r>
                            <w:r>
                              <w:rPr>
                                <w:i/>
                                <w:szCs w:val="24"/>
                              </w:rPr>
                              <w:t xml:space="preserve"> </w:t>
                            </w:r>
                          </w:p>
                          <w:p w14:paraId="139A48F7" w14:textId="77777777" w:rsidR="00242E69" w:rsidRDefault="00242E69" w:rsidP="009A647B"/>
                          <w:p w14:paraId="20EDDF82" w14:textId="77777777" w:rsidR="00242E69" w:rsidRPr="0085125D" w:rsidRDefault="00242E69" w:rsidP="009A647B">
                            <w:pPr>
                              <w:pStyle w:val="aff4"/>
                              <w:rPr>
                                <w:i/>
                                <w:color w:val="000000"/>
                              </w:rPr>
                            </w:pPr>
                            <w:r w:rsidRPr="007132A6">
                              <w:rPr>
                                <w:i/>
                                <w:sz w:val="24"/>
                                <w:szCs w:val="24"/>
                              </w:rPr>
                              <w:t>Разраб.</w:t>
                            </w:r>
                            <w:r w:rsidRPr="0085125D">
                              <w:rPr>
                                <w:i/>
                                <w:sz w:val="24"/>
                                <w:szCs w:val="24"/>
                              </w:rPr>
                              <w:t xml:space="preserve"> </w:t>
                            </w:r>
                            <w:r>
                              <w:rPr>
                                <w:i/>
                                <w:sz w:val="24"/>
                                <w:szCs w:val="24"/>
                              </w:rPr>
                              <w:t xml:space="preserve">  </w:t>
                            </w:r>
                            <w:r>
                              <w:rPr>
                                <w:i/>
                                <w:sz w:val="18"/>
                                <w:szCs w:val="24"/>
                              </w:rPr>
                              <w:t>Шамраева А.Н.</w:t>
                            </w:r>
                            <w:r>
                              <w:rPr>
                                <w:i/>
                                <w:szCs w:val="24"/>
                              </w:rPr>
                              <w:t xml:space="preserve"> </w:t>
                            </w:r>
                          </w:p>
                          <w:p w14:paraId="60A44568" w14:textId="77777777" w:rsidR="00242E69" w:rsidRDefault="00242E69"/>
                          <w:p w14:paraId="363599DF" w14:textId="77777777" w:rsidR="00242E69" w:rsidRPr="0085125D" w:rsidRDefault="00242E69" w:rsidP="009A647B">
                            <w:pPr>
                              <w:pStyle w:val="aff4"/>
                              <w:rPr>
                                <w:i/>
                                <w:color w:val="000000"/>
                              </w:rPr>
                            </w:pPr>
                            <w:r w:rsidRPr="007132A6">
                              <w:rPr>
                                <w:i/>
                                <w:sz w:val="24"/>
                                <w:szCs w:val="24"/>
                              </w:rPr>
                              <w:t>Разраб.</w:t>
                            </w:r>
                            <w:r w:rsidRPr="0085125D">
                              <w:rPr>
                                <w:i/>
                                <w:sz w:val="24"/>
                                <w:szCs w:val="24"/>
                              </w:rPr>
                              <w:t xml:space="preserve"> </w:t>
                            </w:r>
                            <w:r>
                              <w:rPr>
                                <w:i/>
                                <w:sz w:val="24"/>
                                <w:szCs w:val="24"/>
                              </w:rPr>
                              <w:t xml:space="preserve">  </w:t>
                            </w:r>
                            <w:r>
                              <w:rPr>
                                <w:i/>
                                <w:sz w:val="18"/>
                                <w:szCs w:val="24"/>
                              </w:rPr>
                              <w:t>Иванов В.П.</w:t>
                            </w:r>
                            <w:r>
                              <w:rPr>
                                <w:i/>
                                <w:szCs w:val="24"/>
                              </w:rPr>
                              <w:t xml:space="preserve"> </w:t>
                            </w:r>
                          </w:p>
                          <w:p w14:paraId="415CCD1D" w14:textId="77777777" w:rsidR="00242E69" w:rsidRDefault="00242E69" w:rsidP="009A647B"/>
                          <w:p w14:paraId="2035A7DB" w14:textId="77777777" w:rsidR="00242E69" w:rsidRPr="0085125D" w:rsidRDefault="00242E69" w:rsidP="009A647B">
                            <w:pPr>
                              <w:pStyle w:val="aff4"/>
                              <w:rPr>
                                <w:i/>
                                <w:color w:val="000000"/>
                              </w:rPr>
                            </w:pPr>
                            <w:r w:rsidRPr="007132A6">
                              <w:rPr>
                                <w:i/>
                                <w:sz w:val="24"/>
                                <w:szCs w:val="24"/>
                              </w:rPr>
                              <w:t>Разраб.</w:t>
                            </w:r>
                            <w:r w:rsidRPr="0085125D">
                              <w:rPr>
                                <w:i/>
                                <w:sz w:val="24"/>
                                <w:szCs w:val="24"/>
                              </w:rPr>
                              <w:t xml:space="preserve"> </w:t>
                            </w:r>
                            <w:r>
                              <w:rPr>
                                <w:i/>
                                <w:sz w:val="24"/>
                                <w:szCs w:val="24"/>
                              </w:rPr>
                              <w:t xml:space="preserve">  </w:t>
                            </w:r>
                            <w:r>
                              <w:rPr>
                                <w:i/>
                                <w:sz w:val="18"/>
                                <w:szCs w:val="24"/>
                              </w:rPr>
                              <w:t>Шамраева А.Н.</w:t>
                            </w:r>
                            <w:r>
                              <w:rPr>
                                <w:i/>
                                <w:szCs w:val="24"/>
                              </w:rPr>
                              <w:t xml:space="preserve"> </w:t>
                            </w:r>
                          </w:p>
                          <w:p w14:paraId="457539A0" w14:textId="77777777" w:rsidR="00242E69" w:rsidRDefault="00242E69" w:rsidP="009A647B"/>
                          <w:p w14:paraId="3D308A63" w14:textId="77777777" w:rsidR="00242E69" w:rsidRPr="0085125D" w:rsidRDefault="00242E69" w:rsidP="009A647B">
                            <w:pPr>
                              <w:pStyle w:val="aff4"/>
                              <w:rPr>
                                <w:i/>
                                <w:color w:val="000000"/>
                              </w:rPr>
                            </w:pPr>
                            <w:r w:rsidRPr="007132A6">
                              <w:rPr>
                                <w:i/>
                                <w:sz w:val="24"/>
                                <w:szCs w:val="24"/>
                              </w:rPr>
                              <w:t>Разраб.</w:t>
                            </w:r>
                            <w:r w:rsidRPr="0085125D">
                              <w:rPr>
                                <w:i/>
                                <w:sz w:val="24"/>
                                <w:szCs w:val="24"/>
                              </w:rPr>
                              <w:t xml:space="preserve"> </w:t>
                            </w:r>
                            <w:r>
                              <w:rPr>
                                <w:i/>
                                <w:sz w:val="24"/>
                                <w:szCs w:val="24"/>
                              </w:rPr>
                              <w:t xml:space="preserve">  </w:t>
                            </w:r>
                            <w:r>
                              <w:rPr>
                                <w:i/>
                                <w:sz w:val="18"/>
                                <w:szCs w:val="24"/>
                              </w:rPr>
                              <w:t>Шамраева А.Н.</w:t>
                            </w:r>
                            <w:r>
                              <w:rPr>
                                <w:i/>
                                <w:szCs w:val="24"/>
                              </w:rPr>
                              <w:t xml:space="preserve"> </w:t>
                            </w:r>
                          </w:p>
                          <w:p w14:paraId="0A39DAF3" w14:textId="77777777" w:rsidR="00242E69" w:rsidRDefault="00242E69" w:rsidP="009A647B"/>
                          <w:p w14:paraId="68914DBA" w14:textId="77777777" w:rsidR="00242E69" w:rsidRPr="0085125D" w:rsidRDefault="00242E69" w:rsidP="009A647B">
                            <w:pPr>
                              <w:pStyle w:val="aff4"/>
                              <w:rPr>
                                <w:i/>
                                <w:color w:val="000000"/>
                              </w:rPr>
                            </w:pPr>
                            <w:r w:rsidRPr="007132A6">
                              <w:rPr>
                                <w:i/>
                                <w:sz w:val="24"/>
                                <w:szCs w:val="24"/>
                              </w:rPr>
                              <w:t>Разраб.</w:t>
                            </w:r>
                            <w:r w:rsidRPr="0085125D">
                              <w:rPr>
                                <w:i/>
                                <w:sz w:val="24"/>
                                <w:szCs w:val="24"/>
                              </w:rPr>
                              <w:t xml:space="preserve"> </w:t>
                            </w:r>
                            <w:r>
                              <w:rPr>
                                <w:i/>
                                <w:sz w:val="24"/>
                                <w:szCs w:val="24"/>
                              </w:rPr>
                              <w:t xml:space="preserve">  </w:t>
                            </w:r>
                            <w:r>
                              <w:rPr>
                                <w:i/>
                                <w:sz w:val="18"/>
                                <w:szCs w:val="24"/>
                              </w:rPr>
                              <w:t>Шамраева А.Н.</w:t>
                            </w:r>
                            <w:r>
                              <w:rPr>
                                <w:i/>
                                <w:szCs w:val="24"/>
                              </w:rPr>
                              <w:t xml:space="preserve"> </w:t>
                            </w:r>
                          </w:p>
                        </w:txbxContent>
                      </wps:txbx>
                      <wps:bodyPr rot="0" vert="horz" wrap="square" lIns="12700" tIns="0" rIns="12700" bIns="12700" anchor="t" anchorCtr="0" upright="1">
                        <a:noAutofit/>
                      </wps:bodyPr>
                    </wps:wsp>
                  </a:graphicData>
                </a:graphic>
                <wp14:sizeRelH relativeFrom="margin">
                  <wp14:pctWidth>0</wp14:pctWidth>
                </wp14:sizeRelH>
              </wp:anchor>
            </w:drawing>
          </mc:Choice>
          <mc:Fallback>
            <w:pict>
              <v:rect w14:anchorId="64C89D73" id="Rectangle 617" o:spid="_x0000_s1057" style="position:absolute;margin-left:-9.15pt;margin-top:40.4pt;width:150.75pt;height:14.45pt;z-index:25170022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" filled="f" stroked="f" strokeweight="2pt">
                <v:textbox inset="1pt,0,1pt,1pt">
                  <w:txbxContent>
                    <w:p w14:paraId="3872D400" w14:textId="6040FBB0" w:rsidR="00242E69" w:rsidRPr="0085125D" w:rsidRDefault="00242E69" w:rsidP="009A647B">
                      <w:pPr>
                        <w:pStyle w:val="aff4"/>
                        <w:rPr>
                          <w:i/>
                          <w:color w:val="000000"/>
                        </w:rPr>
                      </w:pPr>
                      <w:r w:rsidRPr="007132A6">
                        <w:rPr>
                          <w:i/>
                          <w:sz w:val="24"/>
                          <w:szCs w:val="24"/>
                        </w:rPr>
                        <w:t>Разраб.</w:t>
                      </w:r>
                      <w:r w:rsidRPr="0085125D">
                        <w:rPr>
                          <w:i/>
                          <w:sz w:val="24"/>
                          <w:szCs w:val="24"/>
                        </w:rPr>
                        <w:t xml:space="preserve"> </w:t>
                      </w:r>
                      <w:r>
                        <w:rPr>
                          <w:i/>
                          <w:sz w:val="24"/>
                          <w:szCs w:val="24"/>
                        </w:rPr>
                        <w:t xml:space="preserve">  </w:t>
                      </w:r>
                      <w:r>
                        <w:rPr>
                          <w:i/>
                          <w:sz w:val="18"/>
                          <w:szCs w:val="24"/>
                        </w:rPr>
                        <w:t>Иванов В.П.</w:t>
                      </w:r>
                      <w:r>
                        <w:rPr>
                          <w:i/>
                          <w:szCs w:val="24"/>
                        </w:rPr>
                        <w:t xml:space="preserve"> </w:t>
                      </w:r>
                    </w:p>
                    <w:p w14:paraId="283BCFFB" w14:textId="77777777" w:rsidR="00242E69" w:rsidRDefault="00242E69" w:rsidP="009A647B"/>
                    <w:p w14:paraId="19A68AB5" w14:textId="77777777" w:rsidR="00242E69" w:rsidRPr="0085125D" w:rsidRDefault="00242E69" w:rsidP="009A647B">
                      <w:pPr>
                        <w:pStyle w:val="aff4"/>
                        <w:rPr>
                          <w:i/>
                          <w:color w:val="000000"/>
                        </w:rPr>
                      </w:pPr>
                      <w:r w:rsidRPr="007132A6">
                        <w:rPr>
                          <w:i/>
                          <w:sz w:val="24"/>
                          <w:szCs w:val="24"/>
                        </w:rPr>
                        <w:t>Разраб.</w:t>
                      </w:r>
                      <w:r w:rsidRPr="0085125D">
                        <w:rPr>
                          <w:i/>
                          <w:sz w:val="24"/>
                          <w:szCs w:val="24"/>
                        </w:rPr>
                        <w:t xml:space="preserve"> </w:t>
                      </w:r>
                      <w:r>
                        <w:rPr>
                          <w:i/>
                          <w:sz w:val="24"/>
                          <w:szCs w:val="24"/>
                        </w:rPr>
                        <w:t xml:space="preserve">  </w:t>
                      </w:r>
                      <w:r>
                        <w:rPr>
                          <w:i/>
                          <w:sz w:val="18"/>
                          <w:szCs w:val="24"/>
                        </w:rPr>
                        <w:t>Шамраева А.Н.</w:t>
                      </w:r>
                      <w:r>
                        <w:rPr>
                          <w:i/>
                          <w:szCs w:val="24"/>
                        </w:rPr>
                        <w:t xml:space="preserve"> </w:t>
                      </w:r>
                    </w:p>
                    <w:p w14:paraId="2523EFE9" w14:textId="77777777" w:rsidR="00242E69" w:rsidRDefault="00242E69" w:rsidP="009A647B"/>
                    <w:p w14:paraId="6EB79349" w14:textId="77777777" w:rsidR="00242E69" w:rsidRPr="0085125D" w:rsidRDefault="00242E69" w:rsidP="009A647B">
                      <w:pPr>
                        <w:pStyle w:val="aff4"/>
                        <w:rPr>
                          <w:i/>
                          <w:color w:val="000000"/>
                        </w:rPr>
                      </w:pPr>
                      <w:r w:rsidRPr="007132A6">
                        <w:rPr>
                          <w:i/>
                          <w:sz w:val="24"/>
                          <w:szCs w:val="24"/>
                        </w:rPr>
                        <w:t>Разраб.</w:t>
                      </w:r>
                      <w:r w:rsidRPr="0085125D">
                        <w:rPr>
                          <w:i/>
                          <w:sz w:val="24"/>
                          <w:szCs w:val="24"/>
                        </w:rPr>
                        <w:t xml:space="preserve"> </w:t>
                      </w:r>
                      <w:r>
                        <w:rPr>
                          <w:i/>
                          <w:sz w:val="24"/>
                          <w:szCs w:val="24"/>
                        </w:rPr>
                        <w:t xml:space="preserve">  </w:t>
                      </w:r>
                      <w:r>
                        <w:rPr>
                          <w:i/>
                          <w:sz w:val="18"/>
                          <w:szCs w:val="24"/>
                        </w:rPr>
                        <w:t>Шамраева А.Н.</w:t>
                      </w:r>
                      <w:r>
                        <w:rPr>
                          <w:i/>
                          <w:szCs w:val="24"/>
                        </w:rPr>
                        <w:t xml:space="preserve"> </w:t>
                      </w:r>
                    </w:p>
                    <w:p w14:paraId="139A48F7" w14:textId="77777777" w:rsidR="00242E69" w:rsidRDefault="00242E69" w:rsidP="009A647B"/>
                    <w:p w14:paraId="20EDDF82" w14:textId="77777777" w:rsidR="00242E69" w:rsidRPr="0085125D" w:rsidRDefault="00242E69" w:rsidP="009A647B">
                      <w:pPr>
                        <w:pStyle w:val="aff4"/>
                        <w:rPr>
                          <w:i/>
                          <w:color w:val="000000"/>
                        </w:rPr>
                      </w:pPr>
                      <w:r w:rsidRPr="007132A6">
                        <w:rPr>
                          <w:i/>
                          <w:sz w:val="24"/>
                          <w:szCs w:val="24"/>
                        </w:rPr>
                        <w:t>Разраб.</w:t>
                      </w:r>
                      <w:r w:rsidRPr="0085125D">
                        <w:rPr>
                          <w:i/>
                          <w:sz w:val="24"/>
                          <w:szCs w:val="24"/>
                        </w:rPr>
                        <w:t xml:space="preserve"> </w:t>
                      </w:r>
                      <w:r>
                        <w:rPr>
                          <w:i/>
                          <w:sz w:val="24"/>
                          <w:szCs w:val="24"/>
                        </w:rPr>
                        <w:t xml:space="preserve">  </w:t>
                      </w:r>
                      <w:r>
                        <w:rPr>
                          <w:i/>
                          <w:sz w:val="18"/>
                          <w:szCs w:val="24"/>
                        </w:rPr>
                        <w:t>Шамраева А.Н.</w:t>
                      </w:r>
                      <w:r>
                        <w:rPr>
                          <w:i/>
                          <w:szCs w:val="24"/>
                        </w:rPr>
                        <w:t xml:space="preserve"> </w:t>
                      </w:r>
                    </w:p>
                    <w:p w14:paraId="60A44568" w14:textId="77777777" w:rsidR="00242E69" w:rsidRDefault="00242E69"/>
                    <w:p w14:paraId="363599DF" w14:textId="77777777" w:rsidR="00242E69" w:rsidRPr="0085125D" w:rsidRDefault="00242E69" w:rsidP="009A647B">
                      <w:pPr>
                        <w:pStyle w:val="aff4"/>
                        <w:rPr>
                          <w:i/>
                          <w:color w:val="000000"/>
                        </w:rPr>
                      </w:pPr>
                      <w:r w:rsidRPr="007132A6">
                        <w:rPr>
                          <w:i/>
                          <w:sz w:val="24"/>
                          <w:szCs w:val="24"/>
                        </w:rPr>
                        <w:t>Разраб.</w:t>
                      </w:r>
                      <w:r w:rsidRPr="0085125D">
                        <w:rPr>
                          <w:i/>
                          <w:sz w:val="24"/>
                          <w:szCs w:val="24"/>
                        </w:rPr>
                        <w:t xml:space="preserve"> </w:t>
                      </w:r>
                      <w:r>
                        <w:rPr>
                          <w:i/>
                          <w:sz w:val="24"/>
                          <w:szCs w:val="24"/>
                        </w:rPr>
                        <w:t xml:space="preserve">  </w:t>
                      </w:r>
                      <w:r>
                        <w:rPr>
                          <w:i/>
                          <w:sz w:val="18"/>
                          <w:szCs w:val="24"/>
                        </w:rPr>
                        <w:t>Иванов В.П.</w:t>
                      </w:r>
                      <w:r>
                        <w:rPr>
                          <w:i/>
                          <w:szCs w:val="24"/>
                        </w:rPr>
                        <w:t xml:space="preserve"> </w:t>
                      </w:r>
                    </w:p>
                    <w:p w14:paraId="415CCD1D" w14:textId="77777777" w:rsidR="00242E69" w:rsidRDefault="00242E69" w:rsidP="009A647B"/>
                    <w:p w14:paraId="2035A7DB" w14:textId="77777777" w:rsidR="00242E69" w:rsidRPr="0085125D" w:rsidRDefault="00242E69" w:rsidP="009A647B">
                      <w:pPr>
                        <w:pStyle w:val="aff4"/>
                        <w:rPr>
                          <w:i/>
                          <w:color w:val="000000"/>
                        </w:rPr>
                      </w:pPr>
                      <w:r w:rsidRPr="007132A6">
                        <w:rPr>
                          <w:i/>
                          <w:sz w:val="24"/>
                          <w:szCs w:val="24"/>
                        </w:rPr>
                        <w:t>Разраб.</w:t>
                      </w:r>
                      <w:r w:rsidRPr="0085125D">
                        <w:rPr>
                          <w:i/>
                          <w:sz w:val="24"/>
                          <w:szCs w:val="24"/>
                        </w:rPr>
                        <w:t xml:space="preserve"> </w:t>
                      </w:r>
                      <w:r>
                        <w:rPr>
                          <w:i/>
                          <w:sz w:val="24"/>
                          <w:szCs w:val="24"/>
                        </w:rPr>
                        <w:t xml:space="preserve">  </w:t>
                      </w:r>
                      <w:r>
                        <w:rPr>
                          <w:i/>
                          <w:sz w:val="18"/>
                          <w:szCs w:val="24"/>
                        </w:rPr>
                        <w:t>Шамраева А.Н.</w:t>
                      </w:r>
                      <w:r>
                        <w:rPr>
                          <w:i/>
                          <w:szCs w:val="24"/>
                        </w:rPr>
                        <w:t xml:space="preserve"> </w:t>
                      </w:r>
                    </w:p>
                    <w:p w14:paraId="457539A0" w14:textId="77777777" w:rsidR="00242E69" w:rsidRDefault="00242E69" w:rsidP="009A647B"/>
                    <w:p w14:paraId="3D308A63" w14:textId="77777777" w:rsidR="00242E69" w:rsidRPr="0085125D" w:rsidRDefault="00242E69" w:rsidP="009A647B">
                      <w:pPr>
                        <w:pStyle w:val="aff4"/>
                        <w:rPr>
                          <w:i/>
                          <w:color w:val="000000"/>
                        </w:rPr>
                      </w:pPr>
                      <w:r w:rsidRPr="007132A6">
                        <w:rPr>
                          <w:i/>
                          <w:sz w:val="24"/>
                          <w:szCs w:val="24"/>
                        </w:rPr>
                        <w:t>Разраб.</w:t>
                      </w:r>
                      <w:r w:rsidRPr="0085125D">
                        <w:rPr>
                          <w:i/>
                          <w:sz w:val="24"/>
                          <w:szCs w:val="24"/>
                        </w:rPr>
                        <w:t xml:space="preserve"> </w:t>
                      </w:r>
                      <w:r>
                        <w:rPr>
                          <w:i/>
                          <w:sz w:val="24"/>
                          <w:szCs w:val="24"/>
                        </w:rPr>
                        <w:t xml:space="preserve">  </w:t>
                      </w:r>
                      <w:r>
                        <w:rPr>
                          <w:i/>
                          <w:sz w:val="18"/>
                          <w:szCs w:val="24"/>
                        </w:rPr>
                        <w:t>Шамраева А.Н.</w:t>
                      </w:r>
                      <w:r>
                        <w:rPr>
                          <w:i/>
                          <w:szCs w:val="24"/>
                        </w:rPr>
                        <w:t xml:space="preserve"> </w:t>
                      </w:r>
                    </w:p>
                    <w:p w14:paraId="0A39DAF3" w14:textId="77777777" w:rsidR="00242E69" w:rsidRDefault="00242E69" w:rsidP="009A647B"/>
                    <w:p w14:paraId="68914DBA" w14:textId="77777777" w:rsidR="00242E69" w:rsidRPr="0085125D" w:rsidRDefault="00242E69" w:rsidP="009A647B">
                      <w:pPr>
                        <w:pStyle w:val="aff4"/>
                        <w:rPr>
                          <w:i/>
                          <w:color w:val="000000"/>
                        </w:rPr>
                      </w:pPr>
                      <w:r w:rsidRPr="007132A6">
                        <w:rPr>
                          <w:i/>
                          <w:sz w:val="24"/>
                          <w:szCs w:val="24"/>
                        </w:rPr>
                        <w:t>Разраб.</w:t>
                      </w:r>
                      <w:r w:rsidRPr="0085125D">
                        <w:rPr>
                          <w:i/>
                          <w:sz w:val="24"/>
                          <w:szCs w:val="24"/>
                        </w:rPr>
                        <w:t xml:space="preserve"> </w:t>
                      </w:r>
                      <w:r>
                        <w:rPr>
                          <w:i/>
                          <w:sz w:val="24"/>
                          <w:szCs w:val="24"/>
                        </w:rPr>
                        <w:t xml:space="preserve">  </w:t>
                      </w:r>
                      <w:r>
                        <w:rPr>
                          <w:i/>
                          <w:sz w:val="18"/>
                          <w:szCs w:val="24"/>
                        </w:rPr>
                        <w:t>Шамраева А.Н.</w:t>
                      </w:r>
                      <w:r>
                        <w:rPr>
                          <w:i/>
                          <w:szCs w:val="24"/>
                        </w:rPr>
                        <w:t xml:space="preserve"> </w:t>
                      </w:r>
                    </w:p>
                  </w:txbxContent>
                </v:textbox>
              </v:rect>
            </w:pict>
          </mc:Fallback>
        </mc:AlternateContent>
      </w:r>
    </w:p>
    <w:p w14:paraId="65DDBA3B" w14:textId="77777777" w:rsidR="006946B7" w:rsidRPr="004C488B" w:rsidRDefault="006946B7" w:rsidP="006946B7">
      <w:pPr>
        <w:pStyle w:val="af9"/>
        <w:spacing w:after="120"/>
        <w:rPr>
          <w:rStyle w:val="afa"/>
          <w:rFonts w:ascii="Times New Roman" w:hAnsi="Times New Roman" w:cs="Times New Roman"/>
        </w:rPr>
      </w:pPr>
      <w:r w:rsidRPr="004C488B">
        <w:rPr>
          <w:rStyle w:val="afa"/>
          <w:rFonts w:ascii="Times New Roman" w:hAnsi="Times New Roman" w:cs="Times New Roman"/>
        </w:rPr>
        <w:lastRenderedPageBreak/>
        <w:t xml:space="preserve">ТЕХНИЧЕСКОЕ ЗАДАНИЕ </w:t>
      </w:r>
      <w:r w:rsidRPr="004C488B">
        <w:rPr>
          <w:rStyle w:val="afa"/>
          <w:rFonts w:ascii="Times New Roman" w:hAnsi="Times New Roman" w:cs="Times New Roman"/>
        </w:rPr>
        <w:br/>
        <w:t>НА ВЫПУСКНУЮ КВАЛИФИКАЦИОННУЮ РАБОТУ</w:t>
      </w:r>
    </w:p>
    <w:p w14:paraId="063E4F44" w14:textId="77777777" w:rsidR="006946B7" w:rsidRPr="004C488B" w:rsidRDefault="006946B7" w:rsidP="006946B7">
      <w:pPr>
        <w:pStyle w:val="af9"/>
        <w:rPr>
          <w:rFonts w:ascii="Times New Roman" w:hAnsi="Times New Roman" w:cs="Times New Roman"/>
        </w:rPr>
      </w:pPr>
      <w:r w:rsidRPr="004C488B">
        <w:rPr>
          <w:rFonts w:ascii="Times New Roman" w:hAnsi="Times New Roman" w:cs="Times New Roman"/>
        </w:rPr>
        <w:t>по специальности 09.05.01 Применение и эксплуатация автоматизированных систем специального назначения (специализация «Автоматизированные системы обработки информации и управления»)</w:t>
      </w:r>
    </w:p>
    <w:p w14:paraId="1F73A86A" w14:textId="77777777" w:rsidR="006946B7" w:rsidRPr="004C488B" w:rsidRDefault="006946B7" w:rsidP="006946B7">
      <w:pPr>
        <w:pStyle w:val="afb"/>
        <w:tabs>
          <w:tab w:val="clear" w:pos="3686"/>
          <w:tab w:val="clear" w:pos="5954"/>
        </w:tabs>
        <w:jc w:val="center"/>
      </w:pPr>
      <w:r w:rsidRPr="004C488B">
        <w:t>студенту группы КТсо5-2</w:t>
      </w:r>
    </w:p>
    <w:p w14:paraId="3310B3A4" w14:textId="77777777" w:rsidR="006946B7" w:rsidRDefault="006946B7" w:rsidP="006946B7">
      <w:pPr>
        <w:pStyle w:val="afb"/>
        <w:tabs>
          <w:tab w:val="clear" w:pos="3686"/>
          <w:tab w:val="clear" w:pos="5954"/>
        </w:tabs>
        <w:jc w:val="center"/>
        <w:rPr>
          <w:sz w:val="26"/>
        </w:rPr>
      </w:pPr>
      <w:r>
        <w:t>Иванову Виктору Павловичу</w:t>
      </w:r>
    </w:p>
    <w:p w14:paraId="22C858D8" w14:textId="77777777" w:rsidR="006946B7" w:rsidRDefault="006946B7" w:rsidP="006946B7">
      <w:pPr>
        <w:pStyle w:val="afb"/>
        <w:tabs>
          <w:tab w:val="clear" w:pos="3686"/>
          <w:tab w:val="clear" w:pos="5954"/>
        </w:tabs>
        <w:rPr>
          <w:sz w:val="26"/>
        </w:rPr>
      </w:pPr>
    </w:p>
    <w:p w14:paraId="7B052E22" w14:textId="77777777" w:rsidR="006946B7" w:rsidRPr="004C488B" w:rsidRDefault="006946B7" w:rsidP="0055769A">
      <w:pPr>
        <w:pStyle w:val="afb"/>
        <w:numPr>
          <w:ilvl w:val="0"/>
          <w:numId w:val="31"/>
        </w:numPr>
        <w:tabs>
          <w:tab w:val="clear" w:pos="3686"/>
          <w:tab w:val="clear" w:pos="5954"/>
          <w:tab w:val="right" w:pos="9356"/>
        </w:tabs>
        <w:spacing w:line="360" w:lineRule="auto"/>
        <w:jc w:val="both"/>
      </w:pPr>
      <w:r w:rsidRPr="004C488B">
        <w:rPr>
          <w:b/>
          <w:bCs/>
        </w:rPr>
        <w:t>Тема выпускной квалификационной работы:</w:t>
      </w:r>
    </w:p>
    <w:p w14:paraId="5988CF25" w14:textId="3F8BC2C1" w:rsidR="006946B7" w:rsidRPr="004A6595" w:rsidRDefault="006946B7" w:rsidP="004A6595">
      <w:pPr>
        <w:pStyle w:val="afb"/>
        <w:tabs>
          <w:tab w:val="clear" w:pos="3686"/>
          <w:tab w:val="clear" w:pos="5954"/>
          <w:tab w:val="clear" w:pos="9637"/>
          <w:tab w:val="right" w:pos="9356"/>
          <w:tab w:val="right" w:leader="underscore" w:pos="9639"/>
        </w:tabs>
        <w:spacing w:line="360" w:lineRule="auto"/>
        <w:ind w:firstLine="709"/>
        <w:jc w:val="both"/>
        <w:rPr>
          <w:u w:val="single"/>
        </w:rPr>
      </w:pPr>
      <w:r>
        <w:rPr>
          <w:sz w:val="26"/>
        </w:rPr>
        <w:tab/>
        <w:t>«</w:t>
      </w:r>
      <w:r w:rsidRPr="00E83AAC">
        <w:rPr>
          <w:u w:val="single"/>
        </w:rPr>
        <w:t xml:space="preserve">Автоматизированная система для многокритериального </w:t>
      </w:r>
      <w:r>
        <w:rPr>
          <w:u w:val="single"/>
        </w:rPr>
        <w:t>ранжирования</w:t>
      </w:r>
      <w:r w:rsidRPr="00E83AAC">
        <w:rPr>
          <w:u w:val="single"/>
        </w:rPr>
        <w:t xml:space="preserve"> программируемых логических контроллеров</w:t>
      </w:r>
      <w:r>
        <w:rPr>
          <w:u w:val="single"/>
        </w:rPr>
        <w:t xml:space="preserve">» </w:t>
      </w:r>
      <w:r w:rsidRPr="004C3B2E">
        <w:rPr>
          <w:u w:val="single"/>
        </w:rPr>
        <w:t xml:space="preserve">утверждена приказом </w:t>
      </w:r>
      <w:r w:rsidRPr="00430ECA">
        <w:rPr>
          <w:highlight w:val="yellow"/>
          <w:u w:val="single"/>
        </w:rPr>
        <w:t xml:space="preserve">ЮФУ № -К </w:t>
      </w:r>
      <w:proofErr w:type="gramStart"/>
      <w:r w:rsidRPr="00430ECA">
        <w:rPr>
          <w:highlight w:val="yellow"/>
          <w:u w:val="single"/>
        </w:rPr>
        <w:t>от  .</w:t>
      </w:r>
      <w:proofErr w:type="gramEnd"/>
      <w:r w:rsidRPr="00430ECA">
        <w:rPr>
          <w:highlight w:val="yellow"/>
          <w:u w:val="single"/>
        </w:rPr>
        <w:t xml:space="preserve"> .2024 г</w:t>
      </w:r>
      <w:r w:rsidRPr="004C3B2E">
        <w:rPr>
          <w:u w:val="single"/>
        </w:rPr>
        <w:t>.</w:t>
      </w:r>
      <w:r>
        <w:rPr>
          <w:u w:val="single"/>
        </w:rPr>
        <w:t> </w:t>
      </w:r>
      <w:r>
        <w:rPr>
          <w:u w:val="single"/>
        </w:rPr>
        <w:tab/>
      </w:r>
    </w:p>
    <w:p w14:paraId="707FAF22" w14:textId="77777777" w:rsidR="006946B7" w:rsidRPr="004C488B" w:rsidRDefault="006946B7" w:rsidP="0055769A">
      <w:pPr>
        <w:pStyle w:val="afb"/>
        <w:numPr>
          <w:ilvl w:val="0"/>
          <w:numId w:val="31"/>
        </w:numPr>
        <w:tabs>
          <w:tab w:val="clear" w:pos="3686"/>
          <w:tab w:val="clear" w:pos="5954"/>
          <w:tab w:val="clear" w:pos="9637"/>
          <w:tab w:val="left" w:pos="1134"/>
          <w:tab w:val="left" w:pos="6946"/>
          <w:tab w:val="right" w:leader="underscore" w:pos="7938"/>
          <w:tab w:val="right" w:pos="9356"/>
        </w:tabs>
        <w:spacing w:line="360" w:lineRule="auto"/>
        <w:jc w:val="both"/>
        <w:rPr>
          <w:b/>
          <w:bCs/>
          <w:szCs w:val="32"/>
        </w:rPr>
      </w:pPr>
      <w:r w:rsidRPr="004C488B">
        <w:rPr>
          <w:b/>
          <w:bCs/>
          <w:szCs w:val="32"/>
        </w:rPr>
        <w:t>Требования и исходные данные к работе:</w:t>
      </w:r>
    </w:p>
    <w:p w14:paraId="6D6E8C62" w14:textId="21F234E6" w:rsidR="006946B7" w:rsidRPr="003C7EC3" w:rsidRDefault="006946B7" w:rsidP="006946B7">
      <w:pPr>
        <w:tabs>
          <w:tab w:val="right" w:pos="9356"/>
        </w:tabs>
        <w:rPr>
          <w:u w:val="single"/>
        </w:rPr>
      </w:pPr>
      <w:r>
        <w:rPr>
          <w:u w:val="single"/>
        </w:rPr>
        <w:t>Исходные данные:</w:t>
      </w:r>
      <w:r w:rsidRPr="00CF6634">
        <w:rPr>
          <w:u w:val="single"/>
        </w:rPr>
        <w:t xml:space="preserve"> </w:t>
      </w:r>
      <w:r>
        <w:rPr>
          <w:u w:val="single"/>
        </w:rPr>
        <w:t>задача многокритериального ранжирования</w:t>
      </w:r>
      <w:r w:rsidRPr="00E83AAC">
        <w:rPr>
          <w:u w:val="single"/>
        </w:rPr>
        <w:t xml:space="preserve"> программируемых логических контроллеров</w:t>
      </w:r>
      <w:r w:rsidRPr="003C7EC3">
        <w:rPr>
          <w:u w:val="single"/>
        </w:rPr>
        <w:t>.</w:t>
      </w:r>
      <w:r>
        <w:rPr>
          <w:u w:val="single"/>
        </w:rPr>
        <w:tab/>
      </w:r>
    </w:p>
    <w:p w14:paraId="450C6E22" w14:textId="77777777" w:rsidR="006946B7" w:rsidRPr="003B20DA" w:rsidRDefault="006946B7" w:rsidP="006946B7">
      <w:pPr>
        <w:tabs>
          <w:tab w:val="right" w:pos="9356"/>
        </w:tabs>
        <w:rPr>
          <w:u w:val="single"/>
        </w:rPr>
      </w:pPr>
      <w:r>
        <w:rPr>
          <w:u w:val="single"/>
        </w:rPr>
        <w:t>Постановка</w:t>
      </w:r>
      <w:r w:rsidRPr="004B2D8C">
        <w:rPr>
          <w:u w:val="single"/>
        </w:rPr>
        <w:t xml:space="preserve"> задач</w:t>
      </w:r>
      <w:r>
        <w:rPr>
          <w:u w:val="single"/>
        </w:rPr>
        <w:t>и</w:t>
      </w:r>
      <w:r w:rsidRPr="004B2D8C">
        <w:rPr>
          <w:u w:val="single"/>
        </w:rPr>
        <w:t xml:space="preserve">: разработать </w:t>
      </w:r>
      <w:r>
        <w:rPr>
          <w:u w:val="single"/>
        </w:rPr>
        <w:t xml:space="preserve">автоматизированную информационную систему, реализующую метод многокритериального ранжирования </w:t>
      </w:r>
      <w:r w:rsidRPr="00A95061">
        <w:rPr>
          <w:u w:val="single"/>
          <w:lang w:val="en-US"/>
        </w:rPr>
        <w:t>PROMETHEE</w:t>
      </w:r>
      <w:r w:rsidRPr="00A95061">
        <w:rPr>
          <w:u w:val="single"/>
        </w:rPr>
        <w:t xml:space="preserve"> </w:t>
      </w:r>
      <w:r w:rsidRPr="00A95061">
        <w:rPr>
          <w:u w:val="single"/>
          <w:lang w:val="en-US"/>
        </w:rPr>
        <w:t>II</w:t>
      </w:r>
      <w:r>
        <w:rPr>
          <w:u w:val="single"/>
        </w:rPr>
        <w:t>, в виде</w:t>
      </w:r>
      <w:r w:rsidRPr="00A95061">
        <w:rPr>
          <w:u w:val="single"/>
        </w:rPr>
        <w:t xml:space="preserve"> </w:t>
      </w:r>
      <w:r>
        <w:rPr>
          <w:u w:val="single"/>
        </w:rPr>
        <w:t xml:space="preserve">веб-приложения, использующего стек информационных технологий: </w:t>
      </w:r>
      <w:r>
        <w:rPr>
          <w:u w:val="single"/>
          <w:lang w:val="en-US"/>
        </w:rPr>
        <w:t>HTML</w:t>
      </w:r>
      <w:r>
        <w:rPr>
          <w:u w:val="single"/>
        </w:rPr>
        <w:t xml:space="preserve">, </w:t>
      </w:r>
      <w:r>
        <w:rPr>
          <w:u w:val="single"/>
          <w:lang w:val="en-US"/>
        </w:rPr>
        <w:t>CSS</w:t>
      </w:r>
      <w:r w:rsidRPr="003B20DA">
        <w:rPr>
          <w:u w:val="single"/>
        </w:rPr>
        <w:t xml:space="preserve">, </w:t>
      </w:r>
      <w:r>
        <w:rPr>
          <w:u w:val="single"/>
          <w:lang w:val="en-US"/>
        </w:rPr>
        <w:t>JS</w:t>
      </w:r>
      <w:r w:rsidRPr="003B20DA">
        <w:rPr>
          <w:u w:val="single"/>
        </w:rPr>
        <w:t xml:space="preserve">, </w:t>
      </w:r>
      <w:r>
        <w:rPr>
          <w:u w:val="single"/>
          <w:lang w:val="en-US"/>
        </w:rPr>
        <w:t>Python</w:t>
      </w:r>
      <w:r w:rsidRPr="003C7EC3">
        <w:rPr>
          <w:u w:val="single"/>
        </w:rPr>
        <w:t>.</w:t>
      </w:r>
      <w:r>
        <w:rPr>
          <w:u w:val="single"/>
        </w:rPr>
        <w:tab/>
      </w:r>
    </w:p>
    <w:p w14:paraId="08E9E2CD" w14:textId="77777777" w:rsidR="006946B7" w:rsidRPr="003B20DA" w:rsidRDefault="006946B7" w:rsidP="006946B7">
      <w:pPr>
        <w:tabs>
          <w:tab w:val="right" w:pos="9356"/>
        </w:tabs>
        <w:rPr>
          <w:u w:val="single"/>
        </w:rPr>
      </w:pPr>
      <w:r w:rsidRPr="004B2D8C">
        <w:rPr>
          <w:u w:val="single"/>
        </w:rPr>
        <w:t xml:space="preserve">Предметная область: </w:t>
      </w:r>
      <w:r>
        <w:rPr>
          <w:u w:val="single"/>
        </w:rPr>
        <w:t xml:space="preserve">автоматизированные информационные </w:t>
      </w:r>
      <w:r w:rsidRPr="004B2D8C">
        <w:rPr>
          <w:u w:val="single"/>
        </w:rPr>
        <w:t>системы</w:t>
      </w:r>
      <w:r>
        <w:rPr>
          <w:u w:val="single"/>
        </w:rPr>
        <w:t>.</w:t>
      </w:r>
      <w:r>
        <w:rPr>
          <w:u w:val="single"/>
        </w:rPr>
        <w:tab/>
      </w:r>
    </w:p>
    <w:p w14:paraId="0FAE7ACA" w14:textId="77777777" w:rsidR="006946B7" w:rsidRPr="00456B33" w:rsidRDefault="006946B7" w:rsidP="006946B7">
      <w:pPr>
        <w:tabs>
          <w:tab w:val="right" w:pos="9356"/>
        </w:tabs>
        <w:rPr>
          <w:u w:val="single"/>
        </w:rPr>
      </w:pPr>
      <w:r w:rsidRPr="004B2D8C">
        <w:rPr>
          <w:u w:val="single"/>
        </w:rPr>
        <w:t>Цель работы: п</w:t>
      </w:r>
      <w:r>
        <w:rPr>
          <w:u w:val="single"/>
        </w:rPr>
        <w:t xml:space="preserve">роектирование автоматизированной информационной </w:t>
      </w:r>
      <w:r w:rsidRPr="004B2D8C">
        <w:rPr>
          <w:u w:val="single"/>
        </w:rPr>
        <w:t>системы</w:t>
      </w:r>
      <w:r>
        <w:rPr>
          <w:u w:val="single"/>
        </w:rPr>
        <w:t xml:space="preserve"> поддержки принятия решений.</w:t>
      </w:r>
      <w:r>
        <w:rPr>
          <w:u w:val="single"/>
        </w:rPr>
        <w:tab/>
      </w:r>
    </w:p>
    <w:p w14:paraId="33A94038" w14:textId="77777777" w:rsidR="006946B7" w:rsidRDefault="006946B7" w:rsidP="006946B7">
      <w:pPr>
        <w:tabs>
          <w:tab w:val="left" w:pos="4395"/>
          <w:tab w:val="right" w:pos="9356"/>
        </w:tabs>
        <w:rPr>
          <w:u w:val="single"/>
        </w:rPr>
      </w:pPr>
      <w:r>
        <w:rPr>
          <w:u w:val="single"/>
        </w:rPr>
        <w:t>Требования:                                                                                                      </w:t>
      </w:r>
    </w:p>
    <w:p w14:paraId="7F117DF4" w14:textId="43C2E6DB" w:rsidR="006946B7" w:rsidRPr="00A95061" w:rsidRDefault="006946B7" w:rsidP="0055769A">
      <w:pPr>
        <w:pStyle w:val="a7"/>
        <w:numPr>
          <w:ilvl w:val="0"/>
          <w:numId w:val="32"/>
        </w:numPr>
        <w:tabs>
          <w:tab w:val="left" w:pos="4395"/>
          <w:tab w:val="right" w:pos="9356"/>
        </w:tabs>
        <w:ind w:left="0" w:firstLine="709"/>
        <w:rPr>
          <w:u w:val="single"/>
        </w:rPr>
      </w:pPr>
      <w:r w:rsidRPr="00A95061">
        <w:rPr>
          <w:u w:val="single"/>
        </w:rPr>
        <w:t>формирование математической модели задачи многокритериального ранжирования программируемых логических контроллеров;</w:t>
      </w:r>
      <w:r>
        <w:rPr>
          <w:u w:val="single"/>
        </w:rPr>
        <w:tab/>
      </w:r>
    </w:p>
    <w:p w14:paraId="5D1A0322" w14:textId="77777777" w:rsidR="006946B7" w:rsidRPr="00A95061" w:rsidRDefault="006946B7" w:rsidP="0055769A">
      <w:pPr>
        <w:pStyle w:val="a7"/>
        <w:numPr>
          <w:ilvl w:val="0"/>
          <w:numId w:val="32"/>
        </w:numPr>
        <w:tabs>
          <w:tab w:val="left" w:pos="4395"/>
          <w:tab w:val="right" w:pos="9356"/>
        </w:tabs>
        <w:ind w:left="0" w:firstLine="709"/>
        <w:rPr>
          <w:u w:val="single"/>
        </w:rPr>
      </w:pPr>
      <w:r w:rsidRPr="00A95061">
        <w:rPr>
          <w:u w:val="single"/>
        </w:rPr>
        <w:t>разработка программного модуля</w:t>
      </w:r>
      <w:r>
        <w:rPr>
          <w:u w:val="single"/>
        </w:rPr>
        <w:t>, осуществляющего</w:t>
      </w:r>
      <w:r w:rsidRPr="00A95061">
        <w:rPr>
          <w:u w:val="single"/>
        </w:rPr>
        <w:t xml:space="preserve"> </w:t>
      </w:r>
      <w:r>
        <w:rPr>
          <w:u w:val="single"/>
        </w:rPr>
        <w:t>вычисления по</w:t>
      </w:r>
      <w:r w:rsidRPr="00A95061">
        <w:rPr>
          <w:u w:val="single"/>
        </w:rPr>
        <w:t xml:space="preserve"> метод</w:t>
      </w:r>
      <w:r>
        <w:rPr>
          <w:u w:val="single"/>
        </w:rPr>
        <w:t>у</w:t>
      </w:r>
      <w:r w:rsidRPr="00A95061">
        <w:rPr>
          <w:u w:val="single"/>
        </w:rPr>
        <w:t xml:space="preserve"> </w:t>
      </w:r>
      <w:r w:rsidRPr="00A95061">
        <w:rPr>
          <w:u w:val="single"/>
          <w:lang w:val="en-US"/>
        </w:rPr>
        <w:t>PROMETHEE</w:t>
      </w:r>
      <w:r w:rsidRPr="00A95061">
        <w:rPr>
          <w:u w:val="single"/>
        </w:rPr>
        <w:t xml:space="preserve"> </w:t>
      </w:r>
      <w:r w:rsidRPr="00A95061">
        <w:rPr>
          <w:u w:val="single"/>
          <w:lang w:val="en-US"/>
        </w:rPr>
        <w:t>II</w:t>
      </w:r>
      <w:r w:rsidRPr="00A95061">
        <w:rPr>
          <w:u w:val="single"/>
        </w:rPr>
        <w:t>;</w:t>
      </w:r>
    </w:p>
    <w:p w14:paraId="49F7152E" w14:textId="77777777" w:rsidR="006946B7" w:rsidRDefault="006946B7" w:rsidP="0055769A">
      <w:pPr>
        <w:pStyle w:val="a7"/>
        <w:numPr>
          <w:ilvl w:val="0"/>
          <w:numId w:val="32"/>
        </w:numPr>
        <w:tabs>
          <w:tab w:val="left" w:pos="4395"/>
          <w:tab w:val="right" w:pos="9356"/>
        </w:tabs>
        <w:ind w:left="0" w:firstLine="709"/>
        <w:rPr>
          <w:u w:val="single"/>
        </w:rPr>
      </w:pPr>
      <w:r w:rsidRPr="00A95061">
        <w:rPr>
          <w:u w:val="single"/>
        </w:rPr>
        <w:t>разработка графического интерфейса веб</w:t>
      </w:r>
      <w:r>
        <w:rPr>
          <w:u w:val="single"/>
        </w:rPr>
        <w:t>-</w:t>
      </w:r>
      <w:r w:rsidRPr="00A95061">
        <w:rPr>
          <w:u w:val="single"/>
        </w:rPr>
        <w:t>прилож</w:t>
      </w:r>
      <w:r>
        <w:rPr>
          <w:u w:val="single"/>
        </w:rPr>
        <w:t>ения</w:t>
      </w:r>
      <w:r w:rsidRPr="00A95061">
        <w:rPr>
          <w:u w:val="single"/>
        </w:rPr>
        <w:t>;</w:t>
      </w:r>
    </w:p>
    <w:p w14:paraId="26F459C8" w14:textId="77777777" w:rsidR="006946B7" w:rsidRPr="00A95061" w:rsidRDefault="006946B7" w:rsidP="0055769A">
      <w:pPr>
        <w:pStyle w:val="a7"/>
        <w:numPr>
          <w:ilvl w:val="0"/>
          <w:numId w:val="32"/>
        </w:numPr>
        <w:tabs>
          <w:tab w:val="left" w:pos="4395"/>
          <w:tab w:val="right" w:pos="9356"/>
        </w:tabs>
        <w:ind w:left="0" w:firstLine="709"/>
        <w:rPr>
          <w:u w:val="single"/>
        </w:rPr>
      </w:pPr>
      <w:r>
        <w:rPr>
          <w:u w:val="single"/>
        </w:rPr>
        <w:t xml:space="preserve">проектирование автоматизированной информационной системы, обеспечивающей ввод новых или корректировку существующих входных данных (матрицы решений, весов важности критериев), выбор функций предпочтения, осуществляющей вычисления методом </w:t>
      </w:r>
      <w:r w:rsidRPr="00A95061">
        <w:rPr>
          <w:u w:val="single"/>
          <w:lang w:val="en-US"/>
        </w:rPr>
        <w:t>PROMETHEE</w:t>
      </w:r>
      <w:r w:rsidRPr="00A95061">
        <w:rPr>
          <w:u w:val="single"/>
        </w:rPr>
        <w:t xml:space="preserve"> </w:t>
      </w:r>
      <w:r w:rsidRPr="00A95061">
        <w:rPr>
          <w:u w:val="single"/>
          <w:lang w:val="en-US"/>
        </w:rPr>
        <w:t>II</w:t>
      </w:r>
      <w:r>
        <w:rPr>
          <w:u w:val="single"/>
        </w:rPr>
        <w:t xml:space="preserve">, вывод </w:t>
      </w:r>
      <w:r>
        <w:rPr>
          <w:u w:val="single"/>
        </w:rPr>
        <w:lastRenderedPageBreak/>
        <w:t>итогового полного или краткого отчёта с промежуточными результатами и итоговым ранжированием.</w:t>
      </w:r>
      <w:r>
        <w:rPr>
          <w:u w:val="single"/>
        </w:rPr>
        <w:tab/>
      </w:r>
      <w:r>
        <w:rPr>
          <w:u w:val="single"/>
        </w:rPr>
        <w:tab/>
      </w:r>
    </w:p>
    <w:p w14:paraId="07251FDB" w14:textId="77777777" w:rsidR="006946B7" w:rsidRPr="00985F0E" w:rsidRDefault="006946B7" w:rsidP="0055769A">
      <w:pPr>
        <w:pStyle w:val="afb"/>
        <w:numPr>
          <w:ilvl w:val="0"/>
          <w:numId w:val="31"/>
        </w:numPr>
        <w:tabs>
          <w:tab w:val="clear" w:pos="3686"/>
          <w:tab w:val="clear" w:pos="5954"/>
          <w:tab w:val="clear" w:pos="9637"/>
        </w:tabs>
        <w:spacing w:line="360" w:lineRule="auto"/>
        <w:jc w:val="both"/>
        <w:rPr>
          <w:b/>
          <w:bCs/>
          <w:szCs w:val="32"/>
        </w:rPr>
      </w:pPr>
      <w:r w:rsidRPr="00985F0E">
        <w:rPr>
          <w:b/>
          <w:bCs/>
          <w:szCs w:val="32"/>
        </w:rPr>
        <w:t>Перечень подлежащих разработке вопросов (содержание работы):</w:t>
      </w:r>
    </w:p>
    <w:p w14:paraId="3643D200" w14:textId="77777777" w:rsidR="006946B7" w:rsidRDefault="006946B7" w:rsidP="006946B7">
      <w:pPr>
        <w:pStyle w:val="a"/>
        <w:ind w:left="0" w:firstLine="709"/>
      </w:pPr>
      <w:r>
        <w:t>введение;</w:t>
      </w:r>
    </w:p>
    <w:p w14:paraId="62DC21BD" w14:textId="77777777" w:rsidR="006946B7" w:rsidRPr="00A95061" w:rsidRDefault="006946B7" w:rsidP="0055769A">
      <w:pPr>
        <w:pStyle w:val="a7"/>
        <w:numPr>
          <w:ilvl w:val="0"/>
          <w:numId w:val="30"/>
        </w:numPr>
        <w:ind w:left="0" w:firstLine="709"/>
      </w:pPr>
      <w:r>
        <w:t>описание предметной области и анализ существующих решений</w:t>
      </w:r>
      <w:r w:rsidRPr="00430ECA">
        <w:t>;</w:t>
      </w:r>
    </w:p>
    <w:p w14:paraId="32074466" w14:textId="15AD60C0" w:rsidR="006946B7" w:rsidRPr="00A95061" w:rsidRDefault="006946B7" w:rsidP="0055769A">
      <w:pPr>
        <w:pStyle w:val="a7"/>
        <w:numPr>
          <w:ilvl w:val="0"/>
          <w:numId w:val="30"/>
        </w:numPr>
        <w:ind w:left="0" w:firstLine="709"/>
      </w:pPr>
      <w:r w:rsidRPr="00A95061">
        <w:t>формирование математической модели задачи многокритериального ранжирования программируемых логических контроллеров</w:t>
      </w:r>
      <w:r w:rsidRPr="00B45229">
        <w:t>;</w:t>
      </w:r>
    </w:p>
    <w:p w14:paraId="5BD7D6BE" w14:textId="77777777" w:rsidR="006946B7" w:rsidRPr="00A95061" w:rsidRDefault="006946B7" w:rsidP="006946B7">
      <w:pPr>
        <w:pStyle w:val="a"/>
        <w:ind w:left="0" w:firstLine="709"/>
        <w:rPr>
          <w:rFonts w:eastAsiaTheme="minorHAnsi"/>
          <w:lang w:eastAsia="en-US"/>
        </w:rPr>
      </w:pPr>
      <w:r w:rsidRPr="00A95061">
        <w:rPr>
          <w:rFonts w:eastAsiaTheme="minorHAnsi"/>
          <w:lang w:eastAsia="en-US"/>
        </w:rPr>
        <w:t xml:space="preserve">разработка программного модуля для </w:t>
      </w:r>
      <w:r>
        <w:rPr>
          <w:rFonts w:eastAsiaTheme="minorHAnsi"/>
          <w:lang w:eastAsia="en-US"/>
        </w:rPr>
        <w:t>вычислений</w:t>
      </w:r>
      <w:r w:rsidRPr="00A95061">
        <w:rPr>
          <w:rFonts w:eastAsiaTheme="minorHAnsi"/>
          <w:lang w:eastAsia="en-US"/>
        </w:rPr>
        <w:t xml:space="preserve"> метод</w:t>
      </w:r>
      <w:r>
        <w:rPr>
          <w:rFonts w:eastAsiaTheme="minorHAnsi"/>
          <w:lang w:eastAsia="en-US"/>
        </w:rPr>
        <w:t>ом</w:t>
      </w:r>
      <w:r w:rsidRPr="00A95061">
        <w:rPr>
          <w:rFonts w:eastAsiaTheme="minorHAnsi"/>
          <w:lang w:eastAsia="en-US"/>
        </w:rPr>
        <w:t xml:space="preserve"> PROMETHEE II;</w:t>
      </w:r>
    </w:p>
    <w:p w14:paraId="02562120" w14:textId="77777777" w:rsidR="006946B7" w:rsidRPr="000A7535" w:rsidRDefault="006946B7" w:rsidP="006946B7">
      <w:pPr>
        <w:pStyle w:val="a"/>
        <w:ind w:left="0" w:firstLine="709"/>
        <w:rPr>
          <w:rFonts w:eastAsiaTheme="minorHAnsi"/>
          <w:lang w:eastAsia="en-US"/>
        </w:rPr>
      </w:pPr>
      <w:r w:rsidRPr="00A95061">
        <w:rPr>
          <w:rFonts w:eastAsiaTheme="minorHAnsi"/>
          <w:lang w:eastAsia="en-US"/>
        </w:rPr>
        <w:t>разработка графического интерфейса веб</w:t>
      </w:r>
      <w:r>
        <w:rPr>
          <w:rFonts w:eastAsiaTheme="minorHAnsi"/>
          <w:lang w:eastAsia="en-US"/>
        </w:rPr>
        <w:t>-</w:t>
      </w:r>
      <w:r w:rsidRPr="00A95061">
        <w:rPr>
          <w:rFonts w:eastAsiaTheme="minorHAnsi"/>
          <w:lang w:eastAsia="en-US"/>
        </w:rPr>
        <w:t>приложения;</w:t>
      </w:r>
    </w:p>
    <w:p w14:paraId="3D4183E5" w14:textId="22674FE6" w:rsidR="006946B7" w:rsidRDefault="006946B7" w:rsidP="006946B7">
      <w:pPr>
        <w:pStyle w:val="a"/>
        <w:ind w:left="0" w:firstLine="709"/>
      </w:pPr>
      <w:r w:rsidRPr="00ED4036">
        <w:t>проектирование</w:t>
      </w:r>
      <w:r w:rsidRPr="000A7535">
        <w:t xml:space="preserve"> </w:t>
      </w:r>
      <w:r>
        <w:t xml:space="preserve">и тестирование автоматизированной </w:t>
      </w:r>
      <w:r w:rsidRPr="00ED4036">
        <w:t>системы</w:t>
      </w:r>
      <w:r>
        <w:t>;</w:t>
      </w:r>
    </w:p>
    <w:p w14:paraId="156DB5AC" w14:textId="77777777" w:rsidR="006946B7" w:rsidRPr="00ED4036" w:rsidRDefault="006946B7" w:rsidP="006946B7">
      <w:pPr>
        <w:pStyle w:val="a"/>
        <w:ind w:left="0" w:firstLine="709"/>
      </w:pPr>
      <w:r>
        <w:t>разработка руководства пользователя</w:t>
      </w:r>
      <w:r>
        <w:rPr>
          <w:lang w:val="en-US"/>
        </w:rPr>
        <w:t>;</w:t>
      </w:r>
    </w:p>
    <w:p w14:paraId="2CDF4AEC" w14:textId="77777777" w:rsidR="006946B7" w:rsidRDefault="006946B7" w:rsidP="006946B7">
      <w:pPr>
        <w:pStyle w:val="a"/>
        <w:ind w:left="0" w:firstLine="709"/>
      </w:pPr>
      <w:r>
        <w:t>заключение;</w:t>
      </w:r>
    </w:p>
    <w:p w14:paraId="0D4A057F" w14:textId="77777777" w:rsidR="006946B7" w:rsidRPr="001E7335" w:rsidRDefault="006946B7" w:rsidP="0055769A">
      <w:pPr>
        <w:pStyle w:val="a7"/>
        <w:numPr>
          <w:ilvl w:val="0"/>
          <w:numId w:val="30"/>
        </w:numPr>
        <w:ind w:left="0" w:firstLine="709"/>
      </w:pPr>
      <w:r>
        <w:t>список использованных источников.</w:t>
      </w:r>
    </w:p>
    <w:p w14:paraId="6BC190BB" w14:textId="77777777" w:rsidR="006946B7" w:rsidRPr="00104617" w:rsidRDefault="006946B7" w:rsidP="0055769A">
      <w:pPr>
        <w:pStyle w:val="afb"/>
        <w:numPr>
          <w:ilvl w:val="0"/>
          <w:numId w:val="31"/>
        </w:numPr>
        <w:tabs>
          <w:tab w:val="clear" w:pos="3686"/>
          <w:tab w:val="clear" w:pos="5954"/>
          <w:tab w:val="clear" w:pos="9637"/>
          <w:tab w:val="right" w:leader="underscore" w:pos="9639"/>
        </w:tabs>
        <w:spacing w:line="360" w:lineRule="auto"/>
        <w:jc w:val="both"/>
        <w:rPr>
          <w:b/>
          <w:bCs/>
          <w:szCs w:val="32"/>
        </w:rPr>
      </w:pPr>
      <w:r w:rsidRPr="00104617">
        <w:rPr>
          <w:b/>
          <w:bCs/>
          <w:szCs w:val="32"/>
        </w:rPr>
        <w:t>Перечень графического материала:</w:t>
      </w:r>
    </w:p>
    <w:p w14:paraId="7BDA4D97" w14:textId="77777777" w:rsidR="006946B7" w:rsidRPr="000A7535" w:rsidRDefault="006946B7" w:rsidP="006946B7">
      <w:pPr>
        <w:ind w:firstLine="454"/>
        <w:rPr>
          <w:highlight w:val="yellow"/>
        </w:rPr>
      </w:pPr>
      <w:r w:rsidRPr="000A7535">
        <w:rPr>
          <w:noProof/>
          <w:highlight w:val="yellow"/>
          <w:lang w:eastAsia="ru-RU"/>
        </w:rPr>
        <mc:AlternateContent>
          <mc:Choice Requires="wps">
            <w:drawing>
              <wp:anchor distT="4294967293" distB="4294967293" distL="114300" distR="114300" simplePos="0" relativeHeight="251705344" behindDoc="0" locked="0" layoutInCell="1" allowOverlap="1" wp14:anchorId="19E34278" wp14:editId="3E79C671">
                <wp:simplePos x="0" y="0"/>
                <wp:positionH relativeFrom="column">
                  <wp:posOffset>-22860</wp:posOffset>
                </wp:positionH>
                <wp:positionV relativeFrom="paragraph">
                  <wp:posOffset>231775</wp:posOffset>
                </wp:positionV>
                <wp:extent cx="5924550" cy="0"/>
                <wp:effectExtent l="0" t="0" r="0" b="0"/>
                <wp:wrapNone/>
                <wp:docPr id="39" name="Прямая соединительная линия 3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2455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94EC70C" id="Прямая соединительная линия 39" o:spid="_x0000_s1026" style="position:absolute;z-index:251705344;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1.8pt,18.25pt" to="464.7pt,18.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"/>
            </w:pict>
          </mc:Fallback>
        </mc:AlternateContent>
      </w:r>
      <w:r w:rsidRPr="000A7535">
        <w:rPr>
          <w:highlight w:val="yellow"/>
        </w:rPr>
        <w:t>Организационная структура                                                            лист</w:t>
      </w:r>
    </w:p>
    <w:p w14:paraId="00DF9D35" w14:textId="77777777" w:rsidR="006946B7" w:rsidRPr="000A7535" w:rsidRDefault="006946B7" w:rsidP="006946B7">
      <w:pPr>
        <w:ind w:firstLine="454"/>
        <w:rPr>
          <w:highlight w:val="yellow"/>
        </w:rPr>
      </w:pPr>
      <w:r w:rsidRPr="000A7535">
        <w:rPr>
          <w:noProof/>
          <w:highlight w:val="yellow"/>
          <w:lang w:eastAsia="ru-RU"/>
        </w:rPr>
        <mc:AlternateContent>
          <mc:Choice Requires="wps">
            <w:drawing>
              <wp:anchor distT="4294967293" distB="4294967293" distL="114300" distR="114300" simplePos="0" relativeHeight="251706368" behindDoc="0" locked="0" layoutInCell="1" allowOverlap="1" wp14:anchorId="60BEB683" wp14:editId="0F6CBB26">
                <wp:simplePos x="0" y="0"/>
                <wp:positionH relativeFrom="column">
                  <wp:posOffset>-13335</wp:posOffset>
                </wp:positionH>
                <wp:positionV relativeFrom="paragraph">
                  <wp:posOffset>214630</wp:posOffset>
                </wp:positionV>
                <wp:extent cx="5924550" cy="0"/>
                <wp:effectExtent l="0" t="0" r="0" b="0"/>
                <wp:wrapNone/>
                <wp:docPr id="35" name="Прямая соединительная линия 3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2455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9E17C9E" id="Прямая соединительная линия 35" o:spid="_x0000_s1026" style="position:absolute;z-index:251706368;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1.05pt,16.9pt" to="465.45pt,16.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"/>
            </w:pict>
          </mc:Fallback>
        </mc:AlternateContent>
      </w:r>
      <w:r w:rsidRPr="000A7535">
        <w:rPr>
          <w:highlight w:val="yellow"/>
        </w:rPr>
        <w:t>Сравнительный анализ                                                                     лист</w:t>
      </w:r>
    </w:p>
    <w:p w14:paraId="1D9EBDC4" w14:textId="77777777" w:rsidR="006946B7" w:rsidRPr="000A7535" w:rsidRDefault="006946B7" w:rsidP="006946B7">
      <w:pPr>
        <w:ind w:firstLine="454"/>
        <w:rPr>
          <w:highlight w:val="yellow"/>
        </w:rPr>
      </w:pPr>
      <w:r w:rsidRPr="000A7535">
        <w:rPr>
          <w:noProof/>
          <w:highlight w:val="yellow"/>
          <w:lang w:eastAsia="ru-RU"/>
        </w:rPr>
        <mc:AlternateContent>
          <mc:Choice Requires="wps">
            <w:drawing>
              <wp:anchor distT="4294967293" distB="4294967293" distL="114300" distR="114300" simplePos="0" relativeHeight="251708416" behindDoc="0" locked="0" layoutInCell="1" allowOverlap="1" wp14:anchorId="5954686F" wp14:editId="16375D0B">
                <wp:simplePos x="0" y="0"/>
                <wp:positionH relativeFrom="column">
                  <wp:posOffset>-32385</wp:posOffset>
                </wp:positionH>
                <wp:positionV relativeFrom="paragraph">
                  <wp:posOffset>250825</wp:posOffset>
                </wp:positionV>
                <wp:extent cx="5924550" cy="0"/>
                <wp:effectExtent l="0" t="0" r="0" b="0"/>
                <wp:wrapNone/>
                <wp:docPr id="32" name="Прямая соединительная линия 3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2455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980EBB7" id="Прямая соединительная линия 32" o:spid="_x0000_s1026" style="position:absolute;z-index:251708416;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2.55pt,19.75pt" to="463.95pt,19.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"/>
            </w:pict>
          </mc:Fallback>
        </mc:AlternateContent>
      </w:r>
      <w:r w:rsidRPr="000A7535">
        <w:rPr>
          <w:highlight w:val="yellow"/>
        </w:rPr>
        <w:t>Диаграммы                                                                                        листа</w:t>
      </w:r>
    </w:p>
    <w:p w14:paraId="6DE2D4EE" w14:textId="77777777" w:rsidR="006946B7" w:rsidRPr="000A7535" w:rsidRDefault="006946B7" w:rsidP="006946B7">
      <w:pPr>
        <w:ind w:firstLine="454"/>
        <w:rPr>
          <w:highlight w:val="yellow"/>
        </w:rPr>
      </w:pPr>
      <w:r w:rsidRPr="000A7535">
        <w:rPr>
          <w:noProof/>
          <w:highlight w:val="yellow"/>
          <w:lang w:eastAsia="ru-RU"/>
        </w:rPr>
        <mc:AlternateContent>
          <mc:Choice Requires="wps">
            <w:drawing>
              <wp:anchor distT="4294967293" distB="4294967293" distL="114300" distR="114300" simplePos="0" relativeHeight="251707392" behindDoc="0" locked="0" layoutInCell="1" allowOverlap="1" wp14:anchorId="64F925FE" wp14:editId="4533678D">
                <wp:simplePos x="0" y="0"/>
                <wp:positionH relativeFrom="column">
                  <wp:posOffset>-32385</wp:posOffset>
                </wp:positionH>
                <wp:positionV relativeFrom="paragraph">
                  <wp:posOffset>226695</wp:posOffset>
                </wp:positionV>
                <wp:extent cx="5924550" cy="0"/>
                <wp:effectExtent l="0" t="0" r="0" b="0"/>
                <wp:wrapNone/>
                <wp:docPr id="1" name="Прямая соединительная линия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2455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F4FD06B" id="Прямая соединительная линия 1" o:spid="_x0000_s1026" style="position:absolute;z-index:251707392;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2.55pt,17.85pt" to="463.95pt,17.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"/>
            </w:pict>
          </mc:Fallback>
        </mc:AlternateContent>
      </w:r>
      <w:r w:rsidRPr="000A7535">
        <w:rPr>
          <w:highlight w:val="yellow"/>
        </w:rPr>
        <w:t>Архитектура                                                                                      лист</w:t>
      </w:r>
    </w:p>
    <w:p w14:paraId="320F93CD" w14:textId="77777777" w:rsidR="006946B7" w:rsidRPr="000A7535" w:rsidRDefault="006946B7" w:rsidP="006946B7">
      <w:pPr>
        <w:ind w:firstLine="454"/>
        <w:rPr>
          <w:highlight w:val="yellow"/>
        </w:rPr>
      </w:pPr>
      <w:r w:rsidRPr="000A7535">
        <w:rPr>
          <w:noProof/>
          <w:highlight w:val="yellow"/>
          <w:lang w:eastAsia="ru-RU"/>
        </w:rPr>
        <mc:AlternateContent>
          <mc:Choice Requires="wps">
            <w:drawing>
              <wp:anchor distT="4294967293" distB="4294967293" distL="114300" distR="114300" simplePos="0" relativeHeight="251709440" behindDoc="0" locked="0" layoutInCell="1" allowOverlap="1" wp14:anchorId="601863BD" wp14:editId="22B7297F">
                <wp:simplePos x="0" y="0"/>
                <wp:positionH relativeFrom="column">
                  <wp:posOffset>-32385</wp:posOffset>
                </wp:positionH>
                <wp:positionV relativeFrom="paragraph">
                  <wp:posOffset>232410</wp:posOffset>
                </wp:positionV>
                <wp:extent cx="5924550" cy="0"/>
                <wp:effectExtent l="0" t="0" r="0" b="0"/>
                <wp:wrapNone/>
                <wp:docPr id="2" name="Прямая соединительная линия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2455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F2C1DF8" id="Прямая соединительная линия 2" o:spid="_x0000_s1026" style="position:absolute;z-index:251709440;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2.55pt,18.3pt" to="463.95pt,18.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"/>
            </w:pict>
          </mc:Fallback>
        </mc:AlternateContent>
      </w:r>
      <w:r w:rsidRPr="000A7535">
        <w:rPr>
          <w:highlight w:val="yellow"/>
        </w:rPr>
        <w:t>Логическая модель                                                                            лист</w:t>
      </w:r>
    </w:p>
    <w:p w14:paraId="1AA5FFE8" w14:textId="77777777" w:rsidR="006946B7" w:rsidRPr="007B182C" w:rsidRDefault="006946B7" w:rsidP="006946B7">
      <w:pPr>
        <w:ind w:firstLine="454"/>
      </w:pPr>
      <w:r w:rsidRPr="000A7535">
        <w:rPr>
          <w:noProof/>
          <w:highlight w:val="yellow"/>
          <w:lang w:eastAsia="ru-RU"/>
        </w:rPr>
        <mc:AlternateContent>
          <mc:Choice Requires="wps">
            <w:drawing>
              <wp:anchor distT="4294967293" distB="4294967293" distL="114300" distR="114300" simplePos="0" relativeHeight="251710464" behindDoc="0" locked="0" layoutInCell="1" allowOverlap="1" wp14:anchorId="67BFACD3" wp14:editId="3F5603A1">
                <wp:simplePos x="0" y="0"/>
                <wp:positionH relativeFrom="column">
                  <wp:posOffset>-32385</wp:posOffset>
                </wp:positionH>
                <wp:positionV relativeFrom="paragraph">
                  <wp:posOffset>214630</wp:posOffset>
                </wp:positionV>
                <wp:extent cx="5924550" cy="0"/>
                <wp:effectExtent l="0" t="0" r="0" b="0"/>
                <wp:wrapNone/>
                <wp:docPr id="3" name="Прямая соединительная линия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2455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26B0BDC" id="Прямая соединительная линия 3" o:spid="_x0000_s1026" style="position:absolute;z-index:251710464;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2.55pt,16.9pt" to="463.95pt,16.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"/>
            </w:pict>
          </mc:Fallback>
        </mc:AlternateContent>
      </w:r>
      <w:r w:rsidRPr="000A7535">
        <w:rPr>
          <w:highlight w:val="yellow"/>
        </w:rPr>
        <w:t>Экранные формы                                                                               листов</w:t>
      </w:r>
    </w:p>
    <w:p w14:paraId="6D57385A" w14:textId="77777777" w:rsidR="006946B7" w:rsidRDefault="006946B7" w:rsidP="006946B7">
      <w:pPr>
        <w:pStyle w:val="afb"/>
        <w:tabs>
          <w:tab w:val="clear" w:pos="3686"/>
          <w:tab w:val="clear" w:pos="5954"/>
          <w:tab w:val="clear" w:pos="9637"/>
          <w:tab w:val="right" w:leader="underscore" w:pos="9639"/>
        </w:tabs>
        <w:rPr>
          <w:sz w:val="26"/>
        </w:rPr>
      </w:pPr>
    </w:p>
    <w:p w14:paraId="4619C311" w14:textId="77777777" w:rsidR="006946B7" w:rsidRDefault="006946B7" w:rsidP="0055769A">
      <w:pPr>
        <w:pStyle w:val="afb"/>
        <w:numPr>
          <w:ilvl w:val="0"/>
          <w:numId w:val="31"/>
        </w:numPr>
        <w:tabs>
          <w:tab w:val="clear" w:pos="3686"/>
          <w:tab w:val="clear" w:pos="5954"/>
          <w:tab w:val="clear" w:pos="9637"/>
          <w:tab w:val="right" w:leader="underscore" w:pos="9639"/>
        </w:tabs>
        <w:spacing w:line="360" w:lineRule="auto"/>
        <w:jc w:val="both"/>
        <w:rPr>
          <w:b/>
          <w:bCs/>
          <w:szCs w:val="32"/>
        </w:rPr>
      </w:pPr>
      <w:r w:rsidRPr="00104617">
        <w:rPr>
          <w:b/>
          <w:bCs/>
          <w:szCs w:val="32"/>
        </w:rPr>
        <w:t xml:space="preserve">Срок сдачи студентом законченной ВКР руководителю: </w:t>
      </w:r>
    </w:p>
    <w:p w14:paraId="655D2C14" w14:textId="77777777" w:rsidR="006946B7" w:rsidRPr="00104617" w:rsidRDefault="006946B7" w:rsidP="006946B7">
      <w:pPr>
        <w:pStyle w:val="afb"/>
        <w:tabs>
          <w:tab w:val="clear" w:pos="3686"/>
          <w:tab w:val="clear" w:pos="5954"/>
          <w:tab w:val="clear" w:pos="9637"/>
          <w:tab w:val="right" w:leader="underscore" w:pos="9639"/>
        </w:tabs>
        <w:spacing w:line="360" w:lineRule="auto"/>
        <w:ind w:left="1069"/>
        <w:jc w:val="both"/>
        <w:rPr>
          <w:b/>
          <w:bCs/>
          <w:szCs w:val="32"/>
        </w:rPr>
      </w:pPr>
      <w:proofErr w:type="gramStart"/>
      <w:r w:rsidRPr="00104617">
        <w:rPr>
          <w:b/>
          <w:bCs/>
          <w:szCs w:val="32"/>
        </w:rPr>
        <w:t>«</w:t>
      </w:r>
      <w:r>
        <w:rPr>
          <w:b/>
          <w:bCs/>
          <w:szCs w:val="32"/>
          <w:lang w:val="en-US"/>
        </w:rPr>
        <w:t xml:space="preserve"> </w:t>
      </w:r>
      <w:r w:rsidRPr="00104617">
        <w:rPr>
          <w:b/>
          <w:bCs/>
          <w:szCs w:val="32"/>
        </w:rPr>
        <w:t>»</w:t>
      </w:r>
      <w:proofErr w:type="gramEnd"/>
      <w:r w:rsidRPr="00104617">
        <w:rPr>
          <w:b/>
          <w:bCs/>
          <w:szCs w:val="32"/>
        </w:rPr>
        <w:t xml:space="preserve"> </w:t>
      </w:r>
      <w:r w:rsidRPr="00802924">
        <w:rPr>
          <w:b/>
          <w:bCs/>
          <w:szCs w:val="32"/>
          <w:u w:val="single"/>
        </w:rPr>
        <w:t>июня</w:t>
      </w:r>
      <w:r>
        <w:rPr>
          <w:b/>
          <w:bCs/>
          <w:szCs w:val="32"/>
        </w:rPr>
        <w:t xml:space="preserve"> </w:t>
      </w:r>
      <w:r w:rsidRPr="00104617">
        <w:rPr>
          <w:b/>
          <w:bCs/>
          <w:szCs w:val="32"/>
        </w:rPr>
        <w:t>202</w:t>
      </w:r>
      <w:r>
        <w:rPr>
          <w:b/>
          <w:bCs/>
          <w:szCs w:val="32"/>
          <w:lang w:val="en-US"/>
        </w:rPr>
        <w:t>4</w:t>
      </w:r>
      <w:r w:rsidRPr="00104617">
        <w:rPr>
          <w:b/>
          <w:bCs/>
          <w:szCs w:val="32"/>
        </w:rPr>
        <w:t xml:space="preserve"> г.</w:t>
      </w:r>
    </w:p>
    <w:p w14:paraId="4270F15A" w14:textId="618F1DEC" w:rsidR="006946B7" w:rsidRPr="00104617" w:rsidRDefault="006946B7" w:rsidP="0055769A">
      <w:pPr>
        <w:pStyle w:val="afb"/>
        <w:numPr>
          <w:ilvl w:val="0"/>
          <w:numId w:val="31"/>
        </w:numPr>
        <w:tabs>
          <w:tab w:val="clear" w:pos="3686"/>
          <w:tab w:val="clear" w:pos="5954"/>
          <w:tab w:val="clear" w:pos="9637"/>
          <w:tab w:val="right" w:leader="underscore" w:pos="9639"/>
        </w:tabs>
        <w:spacing w:line="360" w:lineRule="auto"/>
        <w:jc w:val="both"/>
        <w:rPr>
          <w:b/>
          <w:bCs/>
          <w:szCs w:val="32"/>
        </w:rPr>
      </w:pPr>
      <w:r w:rsidRPr="00104617">
        <w:rPr>
          <w:b/>
          <w:bCs/>
          <w:szCs w:val="32"/>
        </w:rPr>
        <w:t>Дата выдачи задания: «</w:t>
      </w:r>
      <w:r>
        <w:rPr>
          <w:b/>
          <w:bCs/>
          <w:szCs w:val="32"/>
        </w:rPr>
        <w:t>2</w:t>
      </w:r>
      <w:r w:rsidRPr="00104617">
        <w:rPr>
          <w:b/>
          <w:bCs/>
          <w:szCs w:val="32"/>
        </w:rPr>
        <w:t>»</w:t>
      </w:r>
      <w:r>
        <w:rPr>
          <w:b/>
          <w:bCs/>
          <w:szCs w:val="32"/>
        </w:rPr>
        <w:t xml:space="preserve"> </w:t>
      </w:r>
      <w:r w:rsidRPr="00802924">
        <w:rPr>
          <w:b/>
          <w:bCs/>
          <w:szCs w:val="32"/>
          <w:u w:val="single"/>
        </w:rPr>
        <w:t>марта</w:t>
      </w:r>
      <w:r w:rsidRPr="00104617">
        <w:rPr>
          <w:b/>
          <w:bCs/>
          <w:szCs w:val="32"/>
        </w:rPr>
        <w:t xml:space="preserve"> 202</w:t>
      </w:r>
      <w:r w:rsidRPr="004F770C">
        <w:rPr>
          <w:b/>
          <w:bCs/>
          <w:szCs w:val="32"/>
        </w:rPr>
        <w:t>4</w:t>
      </w:r>
      <w:r w:rsidRPr="00104617">
        <w:rPr>
          <w:b/>
          <w:bCs/>
          <w:szCs w:val="32"/>
        </w:rPr>
        <w:t xml:space="preserve"> г.</w:t>
      </w:r>
    </w:p>
    <w:p w14:paraId="01E7EDBB" w14:textId="77777777" w:rsidR="006946B7" w:rsidRDefault="006946B7" w:rsidP="006946B7">
      <w:pPr>
        <w:pStyle w:val="afb"/>
        <w:tabs>
          <w:tab w:val="clear" w:pos="3686"/>
          <w:tab w:val="clear" w:pos="5954"/>
          <w:tab w:val="left" w:pos="3402"/>
          <w:tab w:val="left" w:leader="underscore" w:pos="6237"/>
        </w:tabs>
        <w:rPr>
          <w:sz w:val="26"/>
        </w:rPr>
      </w:pPr>
    </w:p>
    <w:p w14:paraId="3997BEDB" w14:textId="77777777" w:rsidR="006946B7" w:rsidRPr="000A7008" w:rsidRDefault="006946B7" w:rsidP="006946B7">
      <w:pPr>
        <w:pStyle w:val="afb"/>
        <w:tabs>
          <w:tab w:val="clear" w:pos="3686"/>
          <w:tab w:val="clear" w:pos="5954"/>
          <w:tab w:val="left" w:pos="3402"/>
          <w:tab w:val="left" w:leader="underscore" w:pos="6237"/>
        </w:tabs>
        <w:rPr>
          <w:sz w:val="26"/>
        </w:rPr>
      </w:pPr>
      <w:r w:rsidRPr="006F24F3">
        <w:rPr>
          <w:szCs w:val="32"/>
        </w:rPr>
        <w:t>Руководитель ВКР:</w:t>
      </w:r>
      <w:r w:rsidRPr="006F24F3">
        <w:rPr>
          <w:szCs w:val="32"/>
        </w:rPr>
        <w:br/>
        <w:t xml:space="preserve">доцент кафедры </w:t>
      </w:r>
      <w:proofErr w:type="spellStart"/>
      <w:r>
        <w:rPr>
          <w:szCs w:val="32"/>
        </w:rPr>
        <w:t>СиПУ</w:t>
      </w:r>
      <w:proofErr w:type="spellEnd"/>
      <w:r w:rsidRPr="006F24F3">
        <w:rPr>
          <w:szCs w:val="32"/>
        </w:rPr>
        <w:t>,</w:t>
      </w:r>
      <w:r w:rsidRPr="006F24F3">
        <w:rPr>
          <w:szCs w:val="32"/>
        </w:rPr>
        <w:br/>
        <w:t>к. т. н., доцент</w:t>
      </w:r>
      <w:r w:rsidRPr="000A7008">
        <w:rPr>
          <w:sz w:val="26"/>
        </w:rPr>
        <w:tab/>
      </w:r>
      <w:r w:rsidRPr="000A7008">
        <w:rPr>
          <w:sz w:val="26"/>
        </w:rPr>
        <w:tab/>
      </w:r>
      <w:r w:rsidRPr="000A7008">
        <w:rPr>
          <w:sz w:val="26"/>
        </w:rPr>
        <w:tab/>
      </w:r>
      <w:r>
        <w:rPr>
          <w:sz w:val="26"/>
        </w:rPr>
        <w:t>А. А</w:t>
      </w:r>
      <w:r w:rsidRPr="000A7008">
        <w:rPr>
          <w:sz w:val="26"/>
        </w:rPr>
        <w:t>. </w:t>
      </w:r>
      <w:r>
        <w:rPr>
          <w:sz w:val="26"/>
        </w:rPr>
        <w:t>Кузьменко</w:t>
      </w:r>
    </w:p>
    <w:p w14:paraId="0D819993" w14:textId="77777777" w:rsidR="006946B7" w:rsidRPr="000A7008" w:rsidRDefault="006946B7" w:rsidP="006946B7">
      <w:pPr>
        <w:pStyle w:val="af9"/>
        <w:tabs>
          <w:tab w:val="center" w:pos="4820"/>
        </w:tabs>
        <w:jc w:val="left"/>
        <w:rPr>
          <w:i/>
          <w:sz w:val="20"/>
        </w:rPr>
      </w:pPr>
      <w:r w:rsidRPr="000A7008">
        <w:rPr>
          <w:i/>
          <w:sz w:val="20"/>
        </w:rPr>
        <w:tab/>
        <w:t>(</w:t>
      </w:r>
      <w:r w:rsidRPr="006946B7">
        <w:rPr>
          <w:rFonts w:ascii="Times New Roman" w:hAnsi="Times New Roman" w:cs="Times New Roman"/>
          <w:i/>
          <w:sz w:val="20"/>
        </w:rPr>
        <w:t>подпись, дата</w:t>
      </w:r>
      <w:r w:rsidRPr="000A7008">
        <w:rPr>
          <w:i/>
          <w:sz w:val="20"/>
        </w:rPr>
        <w:t>)</w:t>
      </w:r>
    </w:p>
    <w:p w14:paraId="3FED67DB" w14:textId="77777777" w:rsidR="006946B7" w:rsidRPr="000A7008" w:rsidRDefault="006946B7" w:rsidP="006946B7">
      <w:pPr>
        <w:pStyle w:val="af9"/>
        <w:rPr>
          <w:sz w:val="26"/>
        </w:rPr>
      </w:pPr>
    </w:p>
    <w:p w14:paraId="11B61307" w14:textId="77777777" w:rsidR="006946B7" w:rsidRPr="006F24F3" w:rsidRDefault="006946B7" w:rsidP="006946B7">
      <w:pPr>
        <w:pStyle w:val="afb"/>
        <w:tabs>
          <w:tab w:val="clear" w:pos="3686"/>
          <w:tab w:val="clear" w:pos="5954"/>
          <w:tab w:val="left" w:pos="3402"/>
          <w:tab w:val="left" w:leader="underscore" w:pos="6237"/>
        </w:tabs>
        <w:rPr>
          <w:szCs w:val="32"/>
        </w:rPr>
      </w:pPr>
      <w:r w:rsidRPr="006F24F3">
        <w:rPr>
          <w:szCs w:val="32"/>
        </w:rPr>
        <w:t>Исполнитель:</w:t>
      </w:r>
    </w:p>
    <w:p w14:paraId="1104BE8D" w14:textId="77777777" w:rsidR="006946B7" w:rsidRPr="000A7008" w:rsidRDefault="006946B7" w:rsidP="006946B7">
      <w:pPr>
        <w:pStyle w:val="afb"/>
        <w:tabs>
          <w:tab w:val="clear" w:pos="3686"/>
          <w:tab w:val="clear" w:pos="5954"/>
          <w:tab w:val="left" w:pos="3402"/>
          <w:tab w:val="left" w:leader="underscore" w:pos="6237"/>
        </w:tabs>
        <w:rPr>
          <w:sz w:val="26"/>
        </w:rPr>
      </w:pPr>
      <w:r w:rsidRPr="006F24F3">
        <w:rPr>
          <w:szCs w:val="32"/>
        </w:rPr>
        <w:lastRenderedPageBreak/>
        <w:t>студент группы КТсо5-</w:t>
      </w:r>
      <w:r>
        <w:rPr>
          <w:szCs w:val="32"/>
        </w:rPr>
        <w:t>2</w:t>
      </w:r>
      <w:r>
        <w:rPr>
          <w:sz w:val="26"/>
        </w:rPr>
        <w:tab/>
      </w:r>
      <w:r>
        <w:rPr>
          <w:sz w:val="26"/>
        </w:rPr>
        <w:tab/>
      </w:r>
      <w:r>
        <w:rPr>
          <w:sz w:val="26"/>
        </w:rPr>
        <w:tab/>
        <w:t>В. П</w:t>
      </w:r>
      <w:r w:rsidRPr="000A7008">
        <w:rPr>
          <w:sz w:val="26"/>
        </w:rPr>
        <w:t>. </w:t>
      </w:r>
      <w:r>
        <w:rPr>
          <w:sz w:val="26"/>
        </w:rPr>
        <w:t>Иванов</w:t>
      </w:r>
    </w:p>
    <w:p w14:paraId="7E0ED3E0" w14:textId="77777777" w:rsidR="006946B7" w:rsidRDefault="006946B7" w:rsidP="006946B7">
      <w:pPr>
        <w:spacing w:after="160" w:line="259" w:lineRule="auto"/>
        <w:ind w:left="2836" w:firstLine="1418"/>
        <w:jc w:val="left"/>
        <w:rPr>
          <w:rFonts w:cs="Times New Roman"/>
          <w:color w:val="000000"/>
          <w:sz w:val="23"/>
          <w:szCs w:val="23"/>
        </w:rPr>
      </w:pPr>
      <w:r w:rsidRPr="000A7008">
        <w:rPr>
          <w:i/>
          <w:sz w:val="20"/>
        </w:rPr>
        <w:t>(подпись</w:t>
      </w:r>
      <w:r>
        <w:rPr>
          <w:i/>
          <w:sz w:val="20"/>
        </w:rPr>
        <w:t>)</w:t>
      </w:r>
    </w:p>
    <w:p w14:paraId="36636C96" w14:textId="0BCFDC9B" w:rsidR="006F24F3" w:rsidRDefault="006F24F3">
      <w:pPr>
        <w:spacing w:after="160" w:line="259" w:lineRule="auto"/>
        <w:ind w:firstLine="0"/>
        <w:jc w:val="left"/>
        <w:rPr>
          <w:rFonts w:cs="Times New Roman"/>
          <w:color w:val="000000"/>
          <w:sz w:val="23"/>
          <w:szCs w:val="23"/>
        </w:rPr>
      </w:pPr>
      <w:r>
        <w:rPr>
          <w:rFonts w:cs="Times New Roman"/>
          <w:color w:val="000000"/>
          <w:sz w:val="23"/>
          <w:szCs w:val="23"/>
        </w:rPr>
        <w:br w:type="page"/>
      </w:r>
    </w:p>
    <w:p w14:paraId="4FB5E3BA" w14:textId="7B535DC0" w:rsidR="00CB3BA2" w:rsidRDefault="00CB3BA2" w:rsidP="00AC775B">
      <w:pPr>
        <w:spacing w:line="240" w:lineRule="auto"/>
        <w:jc w:val="right"/>
      </w:pPr>
      <w:r w:rsidRPr="00D178D0">
        <w:rPr>
          <w:highlight w:val="yellow"/>
        </w:rPr>
        <w:lastRenderedPageBreak/>
        <w:t xml:space="preserve">УДК </w:t>
      </w:r>
      <w:r w:rsidR="0010442F" w:rsidRPr="00D178D0">
        <w:rPr>
          <w:highlight w:val="yellow"/>
        </w:rPr>
        <w:t>004</w:t>
      </w:r>
      <w:r w:rsidR="00A96933" w:rsidRPr="00D178D0">
        <w:rPr>
          <w:highlight w:val="yellow"/>
        </w:rPr>
        <w:t>.09</w:t>
      </w:r>
      <w:r w:rsidR="005F3661" w:rsidRPr="00D178D0">
        <w:rPr>
          <w:highlight w:val="yellow"/>
        </w:rPr>
        <w:t>;342.8</w:t>
      </w:r>
    </w:p>
    <w:p w14:paraId="62DFFAB8" w14:textId="72009649" w:rsidR="00CB3BA2" w:rsidRDefault="006946B7" w:rsidP="00AC775B">
      <w:pPr>
        <w:spacing w:line="240" w:lineRule="auto"/>
        <w:jc w:val="right"/>
      </w:pPr>
      <w:r>
        <w:t>Иванов Виктор Павлович</w:t>
      </w:r>
      <w:r w:rsidR="0028168B">
        <w:t>, группа КТсо5-2</w:t>
      </w:r>
    </w:p>
    <w:p w14:paraId="0CF90E35" w14:textId="178BBF1B" w:rsidR="006D3473" w:rsidRDefault="00CB3BA2" w:rsidP="00252FF6">
      <w:pPr>
        <w:spacing w:line="240" w:lineRule="auto"/>
        <w:jc w:val="right"/>
      </w:pPr>
      <w:r>
        <w:t>Выпускная квалификационная работа</w:t>
      </w:r>
    </w:p>
    <w:p w14:paraId="3798DF5B" w14:textId="77777777" w:rsidR="006946B7" w:rsidRDefault="006D3473" w:rsidP="006946B7">
      <w:pPr>
        <w:spacing w:line="240" w:lineRule="auto"/>
        <w:jc w:val="right"/>
      </w:pPr>
      <w:r>
        <w:t>на тему «</w:t>
      </w:r>
      <w:r w:rsidR="006946B7" w:rsidRPr="006946B7">
        <w:t>Автоматизированная система</w:t>
      </w:r>
    </w:p>
    <w:p w14:paraId="7F11914D" w14:textId="6FF87029" w:rsidR="00CB3BA2" w:rsidRDefault="006946B7" w:rsidP="006946B7">
      <w:pPr>
        <w:spacing w:line="240" w:lineRule="auto"/>
        <w:jc w:val="right"/>
      </w:pPr>
      <w:r w:rsidRPr="006946B7">
        <w:t xml:space="preserve"> для многокритериального ранжиров</w:t>
      </w:r>
      <w:r w:rsidR="00717137">
        <w:t>ания</w:t>
      </w:r>
      <w:r w:rsidRPr="006946B7">
        <w:t xml:space="preserve"> программируемых логических контроллеров</w:t>
      </w:r>
      <w:r w:rsidR="006D3473">
        <w:t>»</w:t>
      </w:r>
      <w:r w:rsidR="00CB3BA2">
        <w:t xml:space="preserve"> </w:t>
      </w:r>
    </w:p>
    <w:p w14:paraId="5F350EE8" w14:textId="5363741C" w:rsidR="00CB3BA2" w:rsidRDefault="006D3473" w:rsidP="00AC775B">
      <w:pPr>
        <w:spacing w:line="240" w:lineRule="auto"/>
        <w:jc w:val="right"/>
      </w:pPr>
      <w:r>
        <w:t>Южный федеральный университет,</w:t>
      </w:r>
    </w:p>
    <w:p w14:paraId="1E3769A8" w14:textId="0DB6CE5F" w:rsidR="006D3473" w:rsidRDefault="006D3473" w:rsidP="00AC775B">
      <w:pPr>
        <w:spacing w:line="240" w:lineRule="auto"/>
        <w:jc w:val="right"/>
      </w:pPr>
      <w:r>
        <w:t>Инженерная технологическая академия в г. Таганроге,</w:t>
      </w:r>
    </w:p>
    <w:p w14:paraId="296A31D0" w14:textId="18A88C1C" w:rsidR="006D3473" w:rsidRDefault="006D3473" w:rsidP="00AC775B">
      <w:pPr>
        <w:spacing w:line="240" w:lineRule="auto"/>
        <w:jc w:val="right"/>
      </w:pPr>
      <w:r>
        <w:t xml:space="preserve">Институт компьютерных технологий и </w:t>
      </w:r>
    </w:p>
    <w:p w14:paraId="6D4CB3C5" w14:textId="59101975" w:rsidR="006D3473" w:rsidRDefault="006D3473" w:rsidP="00AC775B">
      <w:pPr>
        <w:spacing w:line="240" w:lineRule="auto"/>
        <w:jc w:val="right"/>
      </w:pPr>
      <w:r>
        <w:t>информационной безопасности,</w:t>
      </w:r>
    </w:p>
    <w:p w14:paraId="59AD740B" w14:textId="1928CFB9" w:rsidR="006D3473" w:rsidRDefault="006D3473" w:rsidP="00AC775B">
      <w:pPr>
        <w:spacing w:line="240" w:lineRule="auto"/>
        <w:jc w:val="right"/>
      </w:pPr>
      <w:r>
        <w:t>202</w:t>
      </w:r>
      <w:r w:rsidR="006946B7">
        <w:t>4</w:t>
      </w:r>
      <w:r>
        <w:t xml:space="preserve"> г.</w:t>
      </w:r>
    </w:p>
    <w:p w14:paraId="1189CBE0" w14:textId="77777777" w:rsidR="00CB3BA2" w:rsidRDefault="00CB3BA2" w:rsidP="00CB3BA2"/>
    <w:p w14:paraId="6E5F11EF" w14:textId="77777777" w:rsidR="00CB3BA2" w:rsidRDefault="00CB3BA2" w:rsidP="00CB3BA2"/>
    <w:p w14:paraId="503FFB8E" w14:textId="77777777" w:rsidR="00CB3BA2" w:rsidRPr="006A626C" w:rsidRDefault="00CB3BA2" w:rsidP="00CB3BA2">
      <w:pPr>
        <w:pStyle w:val="afc"/>
        <w:rPr>
          <w:rFonts w:ascii="Times New Roman" w:hAnsi="Times New Roman" w:cs="Times New Roman"/>
          <w:lang w:val="ru-RU"/>
        </w:rPr>
      </w:pPr>
      <w:r w:rsidRPr="006A626C">
        <w:rPr>
          <w:rFonts w:ascii="Times New Roman" w:hAnsi="Times New Roman" w:cs="Times New Roman"/>
          <w:lang w:val="ru-RU"/>
        </w:rPr>
        <w:t>АННОТАЦИЯ</w:t>
      </w:r>
    </w:p>
    <w:p w14:paraId="09C944B9" w14:textId="2C7DF0D2" w:rsidR="00054EDA" w:rsidRDefault="00CB3BA2" w:rsidP="00717137">
      <w:r w:rsidRPr="007D0382">
        <w:rPr>
          <w:rFonts w:cs="Times New Roman"/>
          <w:szCs w:val="28"/>
        </w:rPr>
        <w:t xml:space="preserve">Выпускная квалификационная работа </w:t>
      </w:r>
      <w:r w:rsidR="00BB1EDB" w:rsidRPr="007D0382">
        <w:rPr>
          <w:rFonts w:cs="Times New Roman"/>
          <w:szCs w:val="28"/>
        </w:rPr>
        <w:t>направлена на</w:t>
      </w:r>
      <w:r w:rsidRPr="007D0382">
        <w:rPr>
          <w:rFonts w:cs="Times New Roman"/>
          <w:szCs w:val="28"/>
        </w:rPr>
        <w:t xml:space="preserve"> создани</w:t>
      </w:r>
      <w:r w:rsidR="00BB1EDB" w:rsidRPr="007D0382">
        <w:rPr>
          <w:rFonts w:cs="Times New Roman"/>
          <w:szCs w:val="28"/>
        </w:rPr>
        <w:t>е</w:t>
      </w:r>
      <w:r w:rsidRPr="007D0382">
        <w:rPr>
          <w:rFonts w:cs="Times New Roman"/>
          <w:szCs w:val="28"/>
        </w:rPr>
        <w:t xml:space="preserve"> </w:t>
      </w:r>
      <w:r w:rsidR="001B5F89">
        <w:rPr>
          <w:rFonts w:cs="Times New Roman"/>
          <w:szCs w:val="28"/>
        </w:rPr>
        <w:t xml:space="preserve">информационной </w:t>
      </w:r>
      <w:r w:rsidRPr="007D0382">
        <w:rPr>
          <w:rFonts w:cs="Times New Roman"/>
          <w:szCs w:val="28"/>
        </w:rPr>
        <w:t xml:space="preserve">системы </w:t>
      </w:r>
      <w:r w:rsidR="00054EDA" w:rsidRPr="007D0382">
        <w:rPr>
          <w:rFonts w:cs="Times New Roman"/>
          <w:szCs w:val="28"/>
        </w:rPr>
        <w:t>для</w:t>
      </w:r>
      <w:r w:rsidR="00963DF5">
        <w:rPr>
          <w:rFonts w:cs="Times New Roman"/>
          <w:szCs w:val="28"/>
        </w:rPr>
        <w:t xml:space="preserve"> многокритериального ранжирования</w:t>
      </w:r>
      <w:r w:rsidR="00717137">
        <w:rPr>
          <w:rFonts w:cs="Times New Roman"/>
          <w:szCs w:val="28"/>
        </w:rPr>
        <w:t xml:space="preserve"> </w:t>
      </w:r>
      <w:r w:rsidR="002B79C1">
        <w:rPr>
          <w:rFonts w:cs="Times New Roman"/>
          <w:szCs w:val="28"/>
        </w:rPr>
        <w:t>программируемых логических контроллеров</w:t>
      </w:r>
      <w:r w:rsidRPr="007D0382">
        <w:rPr>
          <w:rFonts w:cs="Times New Roman"/>
          <w:szCs w:val="28"/>
        </w:rPr>
        <w:t xml:space="preserve">. </w:t>
      </w:r>
      <w:r w:rsidR="00BB1EDB" w:rsidRPr="007D0382">
        <w:rPr>
          <w:rFonts w:cs="Times New Roman"/>
          <w:szCs w:val="28"/>
        </w:rPr>
        <w:t>Рассмотрены преимуществ</w:t>
      </w:r>
      <w:r w:rsidR="00717137">
        <w:rPr>
          <w:rFonts w:cs="Times New Roman"/>
          <w:szCs w:val="28"/>
        </w:rPr>
        <w:t>а</w:t>
      </w:r>
      <w:r w:rsidR="002B79C1">
        <w:rPr>
          <w:rFonts w:cs="Times New Roman"/>
          <w:szCs w:val="28"/>
        </w:rPr>
        <w:t xml:space="preserve"> метода</w:t>
      </w:r>
      <w:r w:rsidR="00717137">
        <w:rPr>
          <w:rFonts w:cs="Times New Roman"/>
          <w:szCs w:val="28"/>
        </w:rPr>
        <w:t xml:space="preserve"> </w:t>
      </w:r>
      <w:r w:rsidR="002B79C1">
        <w:rPr>
          <w:rFonts w:cs="Times New Roman"/>
          <w:szCs w:val="28"/>
          <w:lang w:val="en-US"/>
        </w:rPr>
        <w:t>PROMETHEE</w:t>
      </w:r>
      <w:r w:rsidR="002B79C1" w:rsidRPr="002B79C1">
        <w:rPr>
          <w:rFonts w:cs="Times New Roman"/>
          <w:szCs w:val="28"/>
        </w:rPr>
        <w:t xml:space="preserve"> </w:t>
      </w:r>
      <w:r w:rsidR="002B79C1">
        <w:rPr>
          <w:rFonts w:cs="Times New Roman"/>
          <w:szCs w:val="28"/>
          <w:lang w:val="en-US"/>
        </w:rPr>
        <w:t>II</w:t>
      </w:r>
      <w:r w:rsidR="007D0382">
        <w:rPr>
          <w:rFonts w:cs="Times New Roman"/>
          <w:szCs w:val="28"/>
        </w:rPr>
        <w:t xml:space="preserve">. </w:t>
      </w:r>
      <w:r w:rsidR="00717137">
        <w:rPr>
          <w:color w:val="000000"/>
          <w:szCs w:val="28"/>
          <w:shd w:val="clear" w:color="auto" w:fill="FFFFFF"/>
        </w:rPr>
        <w:t>Спроектирована и построена автоматизированная система в виде веб-приложения, позволяющая на основе предпочтений лица, принимающего решение, произвести ранжирование предложенных альтернатив, вывести итоговый и</w:t>
      </w:r>
      <w:r w:rsidR="00914B84">
        <w:rPr>
          <w:color w:val="000000"/>
          <w:szCs w:val="28"/>
          <w:shd w:val="clear" w:color="auto" w:fill="FFFFFF"/>
        </w:rPr>
        <w:t>ли</w:t>
      </w:r>
      <w:r w:rsidR="00717137">
        <w:rPr>
          <w:color w:val="000000"/>
          <w:szCs w:val="28"/>
          <w:shd w:val="clear" w:color="auto" w:fill="FFFFFF"/>
        </w:rPr>
        <w:t xml:space="preserve"> краткий отчёт п</w:t>
      </w:r>
      <w:r w:rsidR="00432EC3">
        <w:rPr>
          <w:color w:val="000000"/>
          <w:szCs w:val="28"/>
          <w:shd w:val="clear" w:color="auto" w:fill="FFFFFF"/>
        </w:rPr>
        <w:t>о результатам.</w:t>
      </w:r>
      <w:r w:rsidR="00054EDA">
        <w:br w:type="page"/>
      </w:r>
    </w:p>
    <w:p w14:paraId="6069F21A" w14:textId="53BBC00E" w:rsidR="00A1713B" w:rsidRPr="00833D5A" w:rsidRDefault="0010442F" w:rsidP="00AC775B">
      <w:pPr>
        <w:spacing w:line="240" w:lineRule="auto"/>
        <w:jc w:val="right"/>
        <w:rPr>
          <w:highlight w:val="yellow"/>
          <w:lang w:val="en-US"/>
        </w:rPr>
      </w:pPr>
      <w:r w:rsidRPr="00833D5A">
        <w:rPr>
          <w:highlight w:val="yellow"/>
          <w:lang w:val="en"/>
        </w:rPr>
        <w:lastRenderedPageBreak/>
        <w:t>UDC 004</w:t>
      </w:r>
      <w:r w:rsidR="005F3661" w:rsidRPr="00833D5A">
        <w:rPr>
          <w:highlight w:val="yellow"/>
          <w:lang w:val="en-US"/>
        </w:rPr>
        <w:t>.09;342.8</w:t>
      </w:r>
    </w:p>
    <w:p w14:paraId="75B2DDF5" w14:textId="63DCD693" w:rsidR="00A1713B" w:rsidRPr="00833D5A" w:rsidRDefault="00717137" w:rsidP="00AC775B">
      <w:pPr>
        <w:spacing w:line="240" w:lineRule="auto"/>
        <w:jc w:val="right"/>
        <w:rPr>
          <w:highlight w:val="yellow"/>
          <w:lang w:val="en-US"/>
        </w:rPr>
      </w:pPr>
      <w:r>
        <w:rPr>
          <w:highlight w:val="yellow"/>
          <w:lang w:val="en-US"/>
        </w:rPr>
        <w:t>Ivanov</w:t>
      </w:r>
      <w:r w:rsidR="00A1713B" w:rsidRPr="00833D5A">
        <w:rPr>
          <w:highlight w:val="yellow"/>
          <w:lang w:val="en"/>
        </w:rPr>
        <w:t xml:space="preserve"> </w:t>
      </w:r>
      <w:r>
        <w:rPr>
          <w:highlight w:val="yellow"/>
          <w:lang w:val="en"/>
        </w:rPr>
        <w:t>Victor</w:t>
      </w:r>
      <w:r w:rsidR="00A1713B" w:rsidRPr="00833D5A">
        <w:rPr>
          <w:highlight w:val="yellow"/>
          <w:lang w:val="en"/>
        </w:rPr>
        <w:t>, KTso5-2 Group</w:t>
      </w:r>
    </w:p>
    <w:p w14:paraId="383FB37B" w14:textId="4FFC7D9F" w:rsidR="00A1713B" w:rsidRPr="00833D5A" w:rsidRDefault="00A1713B" w:rsidP="00AC775B">
      <w:pPr>
        <w:spacing w:line="240" w:lineRule="auto"/>
        <w:jc w:val="right"/>
        <w:rPr>
          <w:highlight w:val="yellow"/>
          <w:lang w:val="en-US"/>
        </w:rPr>
      </w:pPr>
      <w:r w:rsidRPr="00833D5A">
        <w:rPr>
          <w:highlight w:val="yellow"/>
          <w:lang w:val="en"/>
        </w:rPr>
        <w:t>Graduation qualifier</w:t>
      </w:r>
      <w:r w:rsidRPr="00833D5A">
        <w:rPr>
          <w:highlight w:val="yellow"/>
          <w:lang w:val="en-US"/>
        </w:rPr>
        <w:t xml:space="preserve"> work</w:t>
      </w:r>
    </w:p>
    <w:p w14:paraId="50B6EDED" w14:textId="160C10B5" w:rsidR="00717137" w:rsidRPr="00717137" w:rsidRDefault="00A1713B" w:rsidP="00717137">
      <w:pPr>
        <w:spacing w:line="240" w:lineRule="auto"/>
        <w:jc w:val="right"/>
        <w:rPr>
          <w:highlight w:val="yellow"/>
          <w:lang w:val="en"/>
        </w:rPr>
      </w:pPr>
      <w:r w:rsidRPr="00833D5A">
        <w:rPr>
          <w:highlight w:val="yellow"/>
          <w:lang w:val="en"/>
        </w:rPr>
        <w:t>on the topic "</w:t>
      </w:r>
      <w:r w:rsidR="00717137" w:rsidRPr="00717137">
        <w:rPr>
          <w:highlight w:val="yellow"/>
          <w:lang w:val="en"/>
        </w:rPr>
        <w:t>Automated system</w:t>
      </w:r>
    </w:p>
    <w:p w14:paraId="73551186" w14:textId="68690F86" w:rsidR="00A1713B" w:rsidRPr="00833D5A" w:rsidRDefault="00717137" w:rsidP="00717137">
      <w:pPr>
        <w:spacing w:line="240" w:lineRule="auto"/>
        <w:jc w:val="right"/>
        <w:rPr>
          <w:highlight w:val="yellow"/>
          <w:lang w:val="en-US"/>
        </w:rPr>
      </w:pPr>
      <w:r w:rsidRPr="00717137">
        <w:rPr>
          <w:highlight w:val="yellow"/>
          <w:lang w:val="en"/>
        </w:rPr>
        <w:t xml:space="preserve">for multi-criteria ranking of programmable logic controllers </w:t>
      </w:r>
      <w:r w:rsidR="00A1713B" w:rsidRPr="00833D5A">
        <w:rPr>
          <w:highlight w:val="yellow"/>
          <w:lang w:val="en"/>
        </w:rPr>
        <w:t>"</w:t>
      </w:r>
    </w:p>
    <w:p w14:paraId="218E2616" w14:textId="77777777" w:rsidR="00A1713B" w:rsidRPr="00833D5A" w:rsidRDefault="00A1713B" w:rsidP="00AC775B">
      <w:pPr>
        <w:spacing w:line="240" w:lineRule="auto"/>
        <w:jc w:val="right"/>
        <w:rPr>
          <w:highlight w:val="yellow"/>
          <w:lang w:val="en-US"/>
        </w:rPr>
      </w:pPr>
      <w:r w:rsidRPr="00833D5A">
        <w:rPr>
          <w:highlight w:val="yellow"/>
          <w:lang w:val="en"/>
        </w:rPr>
        <w:t>Southern Federal University,</w:t>
      </w:r>
    </w:p>
    <w:p w14:paraId="6557DCC0" w14:textId="77777777" w:rsidR="00A1713B" w:rsidRPr="00833D5A" w:rsidRDefault="00A1713B" w:rsidP="00AC775B">
      <w:pPr>
        <w:spacing w:line="240" w:lineRule="auto"/>
        <w:jc w:val="right"/>
        <w:rPr>
          <w:highlight w:val="yellow"/>
          <w:lang w:val="en-US"/>
        </w:rPr>
      </w:pPr>
      <w:r w:rsidRPr="00833D5A">
        <w:rPr>
          <w:highlight w:val="yellow"/>
          <w:lang w:val="en"/>
        </w:rPr>
        <w:t>Engineering Technology Academy in Taganrog,</w:t>
      </w:r>
    </w:p>
    <w:p w14:paraId="76BCABE1" w14:textId="77777777" w:rsidR="00A1713B" w:rsidRPr="00833D5A" w:rsidRDefault="00A1713B" w:rsidP="00AC775B">
      <w:pPr>
        <w:spacing w:line="240" w:lineRule="auto"/>
        <w:jc w:val="right"/>
        <w:rPr>
          <w:highlight w:val="yellow"/>
          <w:lang w:val="en-US"/>
        </w:rPr>
      </w:pPr>
      <w:r w:rsidRPr="00833D5A">
        <w:rPr>
          <w:highlight w:val="yellow"/>
          <w:lang w:val="en"/>
        </w:rPr>
        <w:t>Institute of Computer Technology and</w:t>
      </w:r>
    </w:p>
    <w:p w14:paraId="3F1AD9CA" w14:textId="77777777" w:rsidR="00A1713B" w:rsidRPr="00833D5A" w:rsidRDefault="00A1713B" w:rsidP="00AC775B">
      <w:pPr>
        <w:spacing w:line="240" w:lineRule="auto"/>
        <w:jc w:val="right"/>
        <w:rPr>
          <w:highlight w:val="yellow"/>
          <w:lang w:val="en-US"/>
        </w:rPr>
      </w:pPr>
      <w:r w:rsidRPr="00833D5A">
        <w:rPr>
          <w:highlight w:val="yellow"/>
          <w:lang w:val="en"/>
        </w:rPr>
        <w:t>Information security,</w:t>
      </w:r>
    </w:p>
    <w:p w14:paraId="0421E863" w14:textId="07E8CE77" w:rsidR="00A1713B" w:rsidRPr="00833D5A" w:rsidRDefault="00A1713B" w:rsidP="00AC775B">
      <w:pPr>
        <w:spacing w:line="240" w:lineRule="auto"/>
        <w:jc w:val="right"/>
        <w:rPr>
          <w:highlight w:val="yellow"/>
          <w:lang w:val="en-US"/>
        </w:rPr>
      </w:pPr>
      <w:r w:rsidRPr="00833D5A">
        <w:rPr>
          <w:highlight w:val="yellow"/>
          <w:lang w:val="en-US"/>
        </w:rPr>
        <w:t>202</w:t>
      </w:r>
      <w:r w:rsidR="00717137">
        <w:rPr>
          <w:highlight w:val="yellow"/>
          <w:lang w:val="en-US"/>
        </w:rPr>
        <w:t>4</w:t>
      </w:r>
    </w:p>
    <w:p w14:paraId="533018DB" w14:textId="77777777" w:rsidR="00AC775B" w:rsidRPr="00833D5A" w:rsidRDefault="00AC775B" w:rsidP="00CB3BA2">
      <w:pPr>
        <w:pStyle w:val="afc"/>
        <w:rPr>
          <w:highlight w:val="yellow"/>
        </w:rPr>
      </w:pPr>
    </w:p>
    <w:p w14:paraId="124CC273" w14:textId="0EF474C3" w:rsidR="00CB3BA2" w:rsidRPr="00833D5A" w:rsidRDefault="00CB3BA2" w:rsidP="00CB3BA2">
      <w:pPr>
        <w:pStyle w:val="afc"/>
        <w:rPr>
          <w:rFonts w:ascii="Times New Roman" w:hAnsi="Times New Roman" w:cs="Times New Roman"/>
          <w:highlight w:val="yellow"/>
        </w:rPr>
      </w:pPr>
      <w:r w:rsidRPr="00833D5A">
        <w:rPr>
          <w:rFonts w:ascii="Times New Roman" w:hAnsi="Times New Roman" w:cs="Times New Roman"/>
          <w:highlight w:val="yellow"/>
        </w:rPr>
        <w:t>ABSTRACT</w:t>
      </w:r>
    </w:p>
    <w:p w14:paraId="008916F3" w14:textId="5B635C72" w:rsidR="00CB3BA2" w:rsidRPr="007D0382" w:rsidRDefault="00432EC3" w:rsidP="00CB3BA2">
      <w:pPr>
        <w:rPr>
          <w:lang w:val="en-US"/>
        </w:rPr>
      </w:pPr>
      <w:r w:rsidRPr="00432EC3">
        <w:rPr>
          <w:highlight w:val="yellow"/>
          <w:lang w:val="en-US"/>
        </w:rPr>
        <w:t xml:space="preserve">The final qualification work is aimed at creating an information system for multi-criteria ranking of programmable logic controllers. The advantages of the PROMETHEE II method are considered. An automated system in the form of a web application has been designed and built, which allows, based on the preferences of the decision-maker, to rank the proposed alternatives, to output a final </w:t>
      </w:r>
      <w:r w:rsidR="00914B84">
        <w:rPr>
          <w:highlight w:val="yellow"/>
          <w:lang w:val="en-US"/>
        </w:rPr>
        <w:t>or</w:t>
      </w:r>
      <w:r w:rsidRPr="00432EC3">
        <w:rPr>
          <w:highlight w:val="yellow"/>
          <w:lang w:val="en-US"/>
        </w:rPr>
        <w:t xml:space="preserve"> summary report on the results.</w:t>
      </w:r>
    </w:p>
    <w:p w14:paraId="26420B0C" w14:textId="77777777" w:rsidR="00CB3BA2" w:rsidRPr="007D0382" w:rsidRDefault="00CB3BA2" w:rsidP="00CB3BA2">
      <w:pPr>
        <w:rPr>
          <w:lang w:val="en-US"/>
        </w:rPr>
      </w:pPr>
    </w:p>
    <w:p w14:paraId="4EAE89A0" w14:textId="77777777" w:rsidR="00CB3BA2" w:rsidRPr="007D0382" w:rsidRDefault="00CB3BA2" w:rsidP="00CB3BA2">
      <w:pPr>
        <w:rPr>
          <w:lang w:val="en-US"/>
        </w:rPr>
      </w:pPr>
    </w:p>
    <w:p w14:paraId="18E2A24C" w14:textId="77777777" w:rsidR="00CB3BA2" w:rsidRPr="007D0382" w:rsidRDefault="00CB3BA2" w:rsidP="00CB3BA2">
      <w:pPr>
        <w:jc w:val="center"/>
        <w:rPr>
          <w:lang w:val="en-US"/>
        </w:rPr>
      </w:pPr>
      <w:r w:rsidRPr="007D0382">
        <w:rPr>
          <w:lang w:val="en-US"/>
        </w:rPr>
        <w:br w:type="page"/>
      </w:r>
    </w:p>
    <w:p w14:paraId="4978ED43" w14:textId="730926A2" w:rsidR="00CB3BA2" w:rsidRDefault="00CB3BA2" w:rsidP="00CB3BA2">
      <w:pPr>
        <w:ind w:firstLine="0"/>
      </w:pPr>
      <w:r w:rsidRPr="00432EC3">
        <w:rPr>
          <w:highlight w:val="yellow"/>
        </w:rPr>
        <w:lastRenderedPageBreak/>
        <w:t xml:space="preserve">УДК </w:t>
      </w:r>
      <w:r w:rsidR="006D3473" w:rsidRPr="00432EC3">
        <w:rPr>
          <w:highlight w:val="yellow"/>
        </w:rPr>
        <w:t>004</w:t>
      </w:r>
      <w:r w:rsidR="005F3661" w:rsidRPr="00432EC3">
        <w:rPr>
          <w:highlight w:val="yellow"/>
        </w:rPr>
        <w:t>.09;342.8</w:t>
      </w:r>
    </w:p>
    <w:p w14:paraId="3F331143" w14:textId="77777777" w:rsidR="00CB3BA2" w:rsidRDefault="00CB3BA2" w:rsidP="00CB3BA2"/>
    <w:p w14:paraId="2529FCBA" w14:textId="77777777" w:rsidR="00CB3BA2" w:rsidRPr="006A626C" w:rsidRDefault="00CB3BA2" w:rsidP="00CB3BA2">
      <w:pPr>
        <w:pStyle w:val="afe"/>
        <w:rPr>
          <w:rFonts w:ascii="Times New Roman" w:hAnsi="Times New Roman" w:cs="Times New Roman"/>
        </w:rPr>
      </w:pPr>
      <w:r w:rsidRPr="006A626C">
        <w:rPr>
          <w:rFonts w:ascii="Times New Roman" w:hAnsi="Times New Roman" w:cs="Times New Roman"/>
        </w:rPr>
        <w:t>РЕФЕРАТ</w:t>
      </w:r>
    </w:p>
    <w:p w14:paraId="56D126B0" w14:textId="0B6C911C" w:rsidR="00CB3BA2" w:rsidRDefault="006D3473" w:rsidP="00CB3BA2">
      <w:pPr>
        <w:rPr>
          <w:rFonts w:eastAsia="Calibri" w:cs="Times New Roman"/>
          <w:szCs w:val="28"/>
        </w:rPr>
      </w:pPr>
      <w:r>
        <w:t>Выпускная к</w:t>
      </w:r>
      <w:r w:rsidR="00CB3BA2">
        <w:t>валификационная работа содержит</w:t>
      </w:r>
      <w:r>
        <w:t xml:space="preserve"> </w:t>
      </w:r>
      <w:r w:rsidR="00991AE1" w:rsidRPr="00432EC3">
        <w:rPr>
          <w:highlight w:val="yellow"/>
        </w:rPr>
        <w:t>93</w:t>
      </w:r>
      <w:r w:rsidR="00D94386" w:rsidRPr="00432EC3">
        <w:rPr>
          <w:highlight w:val="yellow"/>
        </w:rPr>
        <w:t xml:space="preserve"> </w:t>
      </w:r>
      <w:r w:rsidR="00CB3BA2" w:rsidRPr="00432EC3">
        <w:rPr>
          <w:highlight w:val="yellow"/>
        </w:rPr>
        <w:t>стр</w:t>
      </w:r>
      <w:r w:rsidRPr="00432EC3">
        <w:rPr>
          <w:highlight w:val="yellow"/>
        </w:rPr>
        <w:t>.,</w:t>
      </w:r>
      <w:r w:rsidR="00CB3BA2" w:rsidRPr="00432EC3">
        <w:rPr>
          <w:rFonts w:eastAsia="Calibri" w:cs="Times New Roman"/>
          <w:szCs w:val="28"/>
          <w:highlight w:val="yellow"/>
        </w:rPr>
        <w:t xml:space="preserve"> </w:t>
      </w:r>
      <w:r w:rsidR="006433FC" w:rsidRPr="00432EC3">
        <w:rPr>
          <w:rFonts w:eastAsia="Calibri" w:cs="Times New Roman"/>
          <w:szCs w:val="28"/>
          <w:highlight w:val="yellow"/>
        </w:rPr>
        <w:t>2</w:t>
      </w:r>
      <w:r w:rsidR="00830643" w:rsidRPr="00432EC3">
        <w:rPr>
          <w:rFonts w:eastAsia="Calibri" w:cs="Times New Roman"/>
          <w:szCs w:val="28"/>
          <w:highlight w:val="yellow"/>
        </w:rPr>
        <w:t>3</w:t>
      </w:r>
      <w:r w:rsidR="00E35AE7" w:rsidRPr="00432EC3">
        <w:rPr>
          <w:rFonts w:eastAsia="Calibri" w:cs="Times New Roman"/>
          <w:szCs w:val="28"/>
          <w:highlight w:val="yellow"/>
        </w:rPr>
        <w:t xml:space="preserve"> </w:t>
      </w:r>
      <w:r w:rsidR="00CB3BA2" w:rsidRPr="00432EC3">
        <w:rPr>
          <w:rFonts w:eastAsia="Calibri" w:cs="Times New Roman"/>
          <w:szCs w:val="28"/>
          <w:highlight w:val="yellow"/>
        </w:rPr>
        <w:t>рис</w:t>
      </w:r>
      <w:r w:rsidRPr="00432EC3">
        <w:rPr>
          <w:rFonts w:eastAsia="Calibri" w:cs="Times New Roman"/>
          <w:szCs w:val="28"/>
          <w:highlight w:val="yellow"/>
        </w:rPr>
        <w:t>.</w:t>
      </w:r>
      <w:r w:rsidR="00CB3BA2" w:rsidRPr="00432EC3">
        <w:rPr>
          <w:rFonts w:eastAsia="Calibri" w:cs="Times New Roman"/>
          <w:szCs w:val="28"/>
          <w:highlight w:val="yellow"/>
        </w:rPr>
        <w:t xml:space="preserve">, </w:t>
      </w:r>
      <w:r w:rsidR="00D94386" w:rsidRPr="00432EC3">
        <w:rPr>
          <w:rFonts w:eastAsia="Calibri" w:cs="Times New Roman"/>
          <w:szCs w:val="28"/>
          <w:highlight w:val="yellow"/>
        </w:rPr>
        <w:t>1</w:t>
      </w:r>
      <w:r w:rsidR="00E35AE7" w:rsidRPr="00432EC3">
        <w:rPr>
          <w:rFonts w:eastAsia="Calibri" w:cs="Times New Roman"/>
          <w:szCs w:val="28"/>
          <w:highlight w:val="yellow"/>
        </w:rPr>
        <w:t>4</w:t>
      </w:r>
      <w:r w:rsidR="00D94386" w:rsidRPr="00432EC3">
        <w:rPr>
          <w:rFonts w:eastAsia="Calibri" w:cs="Times New Roman"/>
          <w:szCs w:val="28"/>
          <w:highlight w:val="yellow"/>
        </w:rPr>
        <w:t xml:space="preserve"> </w:t>
      </w:r>
      <w:r w:rsidR="00CB3BA2" w:rsidRPr="00432EC3">
        <w:rPr>
          <w:rFonts w:eastAsia="Calibri" w:cs="Times New Roman"/>
          <w:szCs w:val="28"/>
          <w:highlight w:val="yellow"/>
        </w:rPr>
        <w:t>табл</w:t>
      </w:r>
      <w:r w:rsidRPr="00432EC3">
        <w:rPr>
          <w:rFonts w:eastAsia="Calibri" w:cs="Times New Roman"/>
          <w:szCs w:val="28"/>
          <w:highlight w:val="yellow"/>
        </w:rPr>
        <w:t>.</w:t>
      </w:r>
      <w:r w:rsidR="00CB3BA2" w:rsidRPr="00432EC3">
        <w:rPr>
          <w:rFonts w:eastAsia="Calibri" w:cs="Times New Roman"/>
          <w:szCs w:val="28"/>
          <w:highlight w:val="yellow"/>
        </w:rPr>
        <w:t xml:space="preserve">, список использованных источников </w:t>
      </w:r>
      <w:r w:rsidR="007D0382" w:rsidRPr="00432EC3">
        <w:rPr>
          <w:rFonts w:eastAsia="Calibri" w:cs="Times New Roman"/>
          <w:szCs w:val="28"/>
          <w:highlight w:val="yellow"/>
        </w:rPr>
        <w:t xml:space="preserve">из </w:t>
      </w:r>
      <w:r w:rsidR="00ED71ED" w:rsidRPr="00432EC3">
        <w:rPr>
          <w:rFonts w:eastAsia="Calibri" w:cs="Times New Roman"/>
          <w:szCs w:val="28"/>
          <w:highlight w:val="yellow"/>
        </w:rPr>
        <w:t>3</w:t>
      </w:r>
      <w:r w:rsidR="006433FC" w:rsidRPr="00432EC3">
        <w:rPr>
          <w:rFonts w:eastAsia="Calibri" w:cs="Times New Roman"/>
          <w:szCs w:val="28"/>
          <w:highlight w:val="yellow"/>
        </w:rPr>
        <w:t>9</w:t>
      </w:r>
      <w:r w:rsidR="007D0382" w:rsidRPr="00432EC3">
        <w:rPr>
          <w:rFonts w:eastAsia="Calibri" w:cs="Times New Roman"/>
          <w:szCs w:val="28"/>
          <w:highlight w:val="yellow"/>
        </w:rPr>
        <w:t xml:space="preserve"> </w:t>
      </w:r>
      <w:proofErr w:type="gramStart"/>
      <w:r w:rsidR="007D0382" w:rsidRPr="00432EC3">
        <w:rPr>
          <w:rFonts w:eastAsia="Calibri" w:cs="Times New Roman"/>
          <w:szCs w:val="28"/>
          <w:highlight w:val="yellow"/>
        </w:rPr>
        <w:t>наименований</w:t>
      </w:r>
      <w:r w:rsidRPr="00432EC3">
        <w:rPr>
          <w:rFonts w:eastAsia="Calibri" w:cs="Times New Roman"/>
          <w:szCs w:val="28"/>
          <w:highlight w:val="yellow"/>
        </w:rPr>
        <w:t xml:space="preserve">, </w:t>
      </w:r>
      <w:r w:rsidR="00D94386" w:rsidRPr="00432EC3">
        <w:rPr>
          <w:rFonts w:eastAsia="Calibri" w:cs="Times New Roman"/>
          <w:szCs w:val="28"/>
          <w:highlight w:val="yellow"/>
        </w:rPr>
        <w:t xml:space="preserve"> </w:t>
      </w:r>
      <w:r w:rsidRPr="00432EC3">
        <w:rPr>
          <w:rFonts w:eastAsia="Calibri" w:cs="Times New Roman"/>
          <w:szCs w:val="28"/>
          <w:highlight w:val="yellow"/>
        </w:rPr>
        <w:t>прил</w:t>
      </w:r>
      <w:r w:rsidR="00CB3BA2" w:rsidRPr="00432EC3">
        <w:rPr>
          <w:rFonts w:eastAsia="Calibri" w:cs="Times New Roman"/>
          <w:szCs w:val="28"/>
          <w:highlight w:val="yellow"/>
        </w:rPr>
        <w:t>.</w:t>
      </w:r>
      <w:proofErr w:type="gramEnd"/>
    </w:p>
    <w:p w14:paraId="30C613D7" w14:textId="2594C054" w:rsidR="00CB3BA2" w:rsidRPr="004A6595" w:rsidRDefault="004A6595" w:rsidP="001B5F89">
      <w:pPr>
        <w:ind w:firstLine="0"/>
        <w:rPr>
          <w:rFonts w:eastAsiaTheme="minorEastAsia"/>
        </w:rPr>
      </w:pPr>
      <w:r w:rsidRPr="004A6595">
        <w:t>АВТОМАТИЗИРОВАННАЯ СИСТЕМА МНОГОКРИТЕРИАЛЬНОГО РАНЖИРОВАНИЯ</w:t>
      </w:r>
      <w:r w:rsidR="00FF3539" w:rsidRPr="004A6595">
        <w:t>,</w:t>
      </w:r>
      <w:r w:rsidRPr="004A6595">
        <w:t xml:space="preserve"> </w:t>
      </w:r>
      <w:r w:rsidR="001B5F89" w:rsidRPr="004A6595">
        <w:t>РАНЖИРУЮЩАЯ ПРОЦЕДУРА</w:t>
      </w:r>
      <w:r w:rsidR="00FF3539" w:rsidRPr="004A6595">
        <w:t>, АВТОМАТИЗИРОВАННАЯ СИСТЕМ</w:t>
      </w:r>
      <w:r w:rsidRPr="004A6595">
        <w:t xml:space="preserve">А, </w:t>
      </w:r>
      <w:r w:rsidRPr="004A6595">
        <w:rPr>
          <w:lang w:val="en-US"/>
        </w:rPr>
        <w:t>PROMEHEE</w:t>
      </w:r>
      <w:r w:rsidRPr="004A6595">
        <w:t xml:space="preserve"> </w:t>
      </w:r>
      <w:r w:rsidRPr="004A6595">
        <w:rPr>
          <w:lang w:val="en-US"/>
        </w:rPr>
        <w:t>II</w:t>
      </w:r>
      <w:r w:rsidRPr="004A6595">
        <w:t xml:space="preserve">, </w:t>
      </w:r>
      <w:r>
        <w:t>ВЕБ</w:t>
      </w:r>
      <w:r w:rsidR="00AB5355">
        <w:t xml:space="preserve"> </w:t>
      </w:r>
      <w:r>
        <w:t>– ПРИЛОЖЕНИЕ</w:t>
      </w:r>
    </w:p>
    <w:p w14:paraId="5FD02B84" w14:textId="1E9E0C4C" w:rsidR="00CB3BA2" w:rsidRDefault="00CB3BA2" w:rsidP="00CB3BA2">
      <w:r>
        <w:t xml:space="preserve">Предметом исследования в приведенной работе является </w:t>
      </w:r>
      <w:r w:rsidR="00FF3539">
        <w:t>автоматизированная система</w:t>
      </w:r>
      <w:r w:rsidR="00432EC3">
        <w:t xml:space="preserve"> </w:t>
      </w:r>
      <w:r w:rsidR="00432EC3" w:rsidRPr="00770B30">
        <w:t>многокритериального ранжирования</w:t>
      </w:r>
      <w:r w:rsidR="00190AA0">
        <w:t>, и</w:t>
      </w:r>
      <w:r w:rsidR="00FF3539">
        <w:t>спользующая</w:t>
      </w:r>
      <w:r w:rsidR="00432EC3">
        <w:t xml:space="preserve"> метод </w:t>
      </w:r>
      <w:r w:rsidR="00432EC3">
        <w:rPr>
          <w:lang w:val="en-US"/>
        </w:rPr>
        <w:t>PROMETHEE</w:t>
      </w:r>
      <w:r w:rsidR="00432EC3" w:rsidRPr="00432EC3">
        <w:t xml:space="preserve"> </w:t>
      </w:r>
      <w:r w:rsidR="00432EC3">
        <w:rPr>
          <w:lang w:val="en-US"/>
        </w:rPr>
        <w:t>II</w:t>
      </w:r>
      <w:r>
        <w:t xml:space="preserve">. </w:t>
      </w:r>
    </w:p>
    <w:p w14:paraId="50224B22" w14:textId="6555CBE5" w:rsidR="00CB3BA2" w:rsidRDefault="00CB3BA2" w:rsidP="00CB3BA2">
      <w:r>
        <w:t>Цель работы представляет собой</w:t>
      </w:r>
      <w:r w:rsidR="00FF3539">
        <w:t xml:space="preserve"> создание автоматизированной системы для</w:t>
      </w:r>
      <w:r w:rsidR="00432EC3" w:rsidRPr="00432EC3">
        <w:t xml:space="preserve"> </w:t>
      </w:r>
      <w:r w:rsidR="00432EC3">
        <w:t>многокритериального ранжирования программируемых логических контроллеров.</w:t>
      </w:r>
    </w:p>
    <w:p w14:paraId="4EA92B92" w14:textId="5BBAAB30" w:rsidR="00CB3BA2" w:rsidRPr="0063167C" w:rsidRDefault="00CB3BA2" w:rsidP="00CB3BA2">
      <w:r>
        <w:t xml:space="preserve">Для решения поставленной </w:t>
      </w:r>
      <w:r w:rsidR="00190AA0">
        <w:t>цели</w:t>
      </w:r>
      <w:r>
        <w:t xml:space="preserve"> был</w:t>
      </w:r>
      <w:r w:rsidR="00190AA0">
        <w:t xml:space="preserve"> изучен</w:t>
      </w:r>
      <w:r w:rsidR="00432EC3">
        <w:t xml:space="preserve"> метод многокритериального ранжирования </w:t>
      </w:r>
      <w:r w:rsidR="00432EC3">
        <w:rPr>
          <w:lang w:val="en-US"/>
        </w:rPr>
        <w:t>PROMETHEE</w:t>
      </w:r>
      <w:r w:rsidR="00432EC3" w:rsidRPr="00432EC3">
        <w:t xml:space="preserve"> </w:t>
      </w:r>
      <w:r w:rsidR="00432EC3">
        <w:rPr>
          <w:lang w:val="en-US"/>
        </w:rPr>
        <w:t>II</w:t>
      </w:r>
      <w:r w:rsidR="00190AA0">
        <w:t>,</w:t>
      </w:r>
      <w:r w:rsidR="00432EC3">
        <w:t xml:space="preserve"> создана серверная часть, реализующая этот метод на языке программирования </w:t>
      </w:r>
      <w:r w:rsidR="00432EC3">
        <w:rPr>
          <w:lang w:val="en-US"/>
        </w:rPr>
        <w:t>Python</w:t>
      </w:r>
      <w:r w:rsidR="00190AA0" w:rsidRPr="00190AA0">
        <w:t>.</w:t>
      </w:r>
      <w:r w:rsidR="00432EC3">
        <w:t xml:space="preserve"> Разработан </w:t>
      </w:r>
      <w:r w:rsidR="0063167C">
        <w:t xml:space="preserve">интерфейс веб – приложения с использованием следующего стека технологий: </w:t>
      </w:r>
      <w:r w:rsidR="0063167C">
        <w:rPr>
          <w:lang w:val="en-US"/>
        </w:rPr>
        <w:t>HTML</w:t>
      </w:r>
      <w:r w:rsidR="0063167C" w:rsidRPr="0063167C">
        <w:t xml:space="preserve">, </w:t>
      </w:r>
      <w:r w:rsidR="0063167C">
        <w:rPr>
          <w:lang w:val="en-US"/>
        </w:rPr>
        <w:t>CSS</w:t>
      </w:r>
      <w:r w:rsidR="0063167C" w:rsidRPr="0063167C">
        <w:t xml:space="preserve">, </w:t>
      </w:r>
      <w:r w:rsidR="0063167C">
        <w:rPr>
          <w:lang w:val="en-US"/>
        </w:rPr>
        <w:t>JavaScr</w:t>
      </w:r>
      <w:r w:rsidR="008D6D67">
        <w:rPr>
          <w:lang w:val="en-US"/>
        </w:rPr>
        <w:t>i</w:t>
      </w:r>
      <w:r w:rsidR="0063167C">
        <w:rPr>
          <w:lang w:val="en-US"/>
        </w:rPr>
        <w:t>pt</w:t>
      </w:r>
      <w:r w:rsidR="0063167C" w:rsidRPr="0063167C">
        <w:t>.</w:t>
      </w:r>
    </w:p>
    <w:p w14:paraId="4AF9602C" w14:textId="691A4A1C" w:rsidR="00CB3BA2" w:rsidRPr="00190AA0" w:rsidRDefault="00CB3BA2" w:rsidP="00CB3BA2">
      <w:r>
        <w:t xml:space="preserve">Основным результатом работы является: </w:t>
      </w:r>
      <w:r w:rsidR="00FF3539">
        <w:t xml:space="preserve">создание автоматизированной системы </w:t>
      </w:r>
      <w:r w:rsidR="0063167C">
        <w:t xml:space="preserve">многокритериального ранжирования программируемых логических контроллеров </w:t>
      </w:r>
      <w:r w:rsidR="00FF3539">
        <w:t>в виде веб</w:t>
      </w:r>
      <w:r w:rsidR="005F3661">
        <w:t>-</w:t>
      </w:r>
      <w:r w:rsidR="00FF3539">
        <w:t>приложения</w:t>
      </w:r>
      <w:r w:rsidR="0063167C">
        <w:t>.</w:t>
      </w:r>
      <w:r w:rsidR="00FF3539">
        <w:t xml:space="preserve"> </w:t>
      </w:r>
    </w:p>
    <w:p w14:paraId="5BEB538C" w14:textId="4A4EB008" w:rsidR="00CB3BA2" w:rsidRDefault="00190AA0" w:rsidP="00CB3BA2">
      <w:r>
        <w:t xml:space="preserve">Область применения – </w:t>
      </w:r>
      <w:r w:rsidR="0063167C">
        <w:t>все производства, у которых есть задача выбора программируемы</w:t>
      </w:r>
      <w:r w:rsidR="000D4AF6">
        <w:t>х</w:t>
      </w:r>
      <w:r w:rsidR="0063167C">
        <w:t xml:space="preserve"> логически</w:t>
      </w:r>
      <w:r w:rsidR="000D4AF6">
        <w:t>х</w:t>
      </w:r>
      <w:r w:rsidR="0063167C">
        <w:t xml:space="preserve"> контроллер</w:t>
      </w:r>
      <w:r w:rsidR="000D4AF6">
        <w:t>ов</w:t>
      </w:r>
      <w:r>
        <w:t>.</w:t>
      </w:r>
    </w:p>
    <w:p w14:paraId="76788C8A" w14:textId="2BA1879C" w:rsidR="005A1DA1" w:rsidRPr="00353F1A" w:rsidRDefault="00E27BA0" w:rsidP="00353F1A">
      <w:pPr>
        <w:spacing w:after="160" w:line="259" w:lineRule="auto"/>
        <w:ind w:firstLine="0"/>
        <w:jc w:val="left"/>
        <w:rPr>
          <w:szCs w:val="28"/>
        </w:rPr>
      </w:pPr>
      <w:r>
        <w:rPr>
          <w:szCs w:val="28"/>
        </w:rPr>
        <w:br w:type="page"/>
      </w:r>
    </w:p>
    <w:p w14:paraId="02F3D070" w14:textId="77777777" w:rsidR="009D1125" w:rsidRPr="0037775B" w:rsidRDefault="009D1125">
      <w:pPr>
        <w:spacing w:after="160" w:line="259" w:lineRule="auto"/>
        <w:ind w:firstLine="0"/>
        <w:jc w:val="left"/>
        <w:rPr>
          <w:rFonts w:eastAsiaTheme="majorEastAsia" w:cstheme="majorBidi"/>
          <w:bCs/>
          <w:szCs w:val="32"/>
        </w:rPr>
      </w:pPr>
      <w:r w:rsidRPr="0037775B">
        <w:rPr>
          <w:bCs/>
        </w:rPr>
        <w:lastRenderedPageBreak/>
        <w:br w:type="page"/>
      </w:r>
    </w:p>
    <w:p w14:paraId="646FE3BE" w14:textId="4FA64B05" w:rsidR="00F60576" w:rsidRPr="00AD310F" w:rsidRDefault="00C20942" w:rsidP="0005652D">
      <w:pPr>
        <w:pStyle w:val="15"/>
        <w:numPr>
          <w:ilvl w:val="0"/>
          <w:numId w:val="0"/>
        </w:numPr>
        <w:ind w:left="432"/>
      </w:pPr>
      <w:r w:rsidRPr="00AD310F">
        <w:lastRenderedPageBreak/>
        <w:t xml:space="preserve">ПЕРЕЧЕНЬ </w:t>
      </w:r>
      <w:r w:rsidR="00184045" w:rsidRPr="00AD310F">
        <w:t>СОКРАЩЕНИЙ</w:t>
      </w:r>
      <w:r w:rsidR="00833906" w:rsidRPr="00AD310F">
        <w:t xml:space="preserve"> И ОБОЗНАЧЕНИЙ</w:t>
      </w:r>
    </w:p>
    <w:p w14:paraId="08C99ABD" w14:textId="742CE86E" w:rsidR="00CD6352" w:rsidRDefault="00CD6352" w:rsidP="00CD6352">
      <w:r>
        <w:t>В данной работе приняты следующие сокращения:</w:t>
      </w:r>
    </w:p>
    <w:p w14:paraId="79DDC968" w14:textId="628A25A9" w:rsidR="005A20BB" w:rsidRDefault="005A20BB" w:rsidP="005A20BB">
      <w:pPr>
        <w:ind w:firstLine="0"/>
      </w:pPr>
      <w:r>
        <w:t>АС – автоматизированная система</w:t>
      </w:r>
    </w:p>
    <w:p w14:paraId="3AF986AE" w14:textId="2DE2737D" w:rsidR="00F60576" w:rsidRDefault="00F60576" w:rsidP="00F60576">
      <w:pPr>
        <w:ind w:firstLine="0"/>
      </w:pPr>
      <w:r w:rsidRPr="00314E9A">
        <w:t xml:space="preserve">БД </w:t>
      </w:r>
      <w:r w:rsidRPr="00314E9A">
        <w:softHyphen/>
        <w:t>– база данных</w:t>
      </w:r>
    </w:p>
    <w:p w14:paraId="63754013" w14:textId="0D907478" w:rsidR="009A647B" w:rsidRDefault="009A647B" w:rsidP="00F60576">
      <w:pPr>
        <w:ind w:firstLine="0"/>
      </w:pPr>
      <w:r>
        <w:t xml:space="preserve">БЧМВ – безопасность </w:t>
      </w:r>
      <w:proofErr w:type="spellStart"/>
      <w:r>
        <w:t>человеко</w:t>
      </w:r>
      <w:proofErr w:type="spellEnd"/>
      <w:r>
        <w:t xml:space="preserve"> – машинного взаимодействия</w:t>
      </w:r>
    </w:p>
    <w:p w14:paraId="1A944AEB" w14:textId="5276378F" w:rsidR="005344FE" w:rsidRDefault="005344FE" w:rsidP="00F60576">
      <w:pPr>
        <w:ind w:firstLine="0"/>
      </w:pPr>
      <w:r>
        <w:t>ИС – информационная система</w:t>
      </w:r>
    </w:p>
    <w:p w14:paraId="136EE6F9" w14:textId="5E71F13B" w:rsidR="00797C34" w:rsidRDefault="00797C34" w:rsidP="00F60576">
      <w:pPr>
        <w:ind w:firstLine="0"/>
      </w:pPr>
      <w:r>
        <w:t>ЛПР</w:t>
      </w:r>
      <w:r w:rsidRPr="00D238A1">
        <w:t xml:space="preserve"> – </w:t>
      </w:r>
      <w:r>
        <w:t>лицо</w:t>
      </w:r>
      <w:r w:rsidRPr="00D238A1">
        <w:t xml:space="preserve">, </w:t>
      </w:r>
      <w:r>
        <w:t>принимающее</w:t>
      </w:r>
      <w:r w:rsidRPr="00D238A1">
        <w:t xml:space="preserve"> </w:t>
      </w:r>
      <w:r>
        <w:t>решение</w:t>
      </w:r>
    </w:p>
    <w:p w14:paraId="5440423F" w14:textId="275F096C" w:rsidR="00314E9A" w:rsidRDefault="00314E9A" w:rsidP="00F60576">
      <w:pPr>
        <w:ind w:firstLine="0"/>
      </w:pPr>
      <w:r>
        <w:t xml:space="preserve">МАИ </w:t>
      </w:r>
      <w:r>
        <w:softHyphen/>
        <w:t>– метод анализа иерархий</w:t>
      </w:r>
    </w:p>
    <w:p w14:paraId="1C1544DC" w14:textId="3533D449" w:rsidR="00BE3ED6" w:rsidRDefault="00BE3ED6" w:rsidP="00F60576">
      <w:pPr>
        <w:ind w:firstLine="0"/>
      </w:pPr>
      <w:r>
        <w:t>ОЗУ – оперативное запоминающее устройство</w:t>
      </w:r>
    </w:p>
    <w:p w14:paraId="5CC07E9C" w14:textId="64D9C73B" w:rsidR="00BE3ED6" w:rsidRDefault="00BE3ED6" w:rsidP="00F60576">
      <w:pPr>
        <w:ind w:firstLine="0"/>
      </w:pPr>
      <w:r>
        <w:t>ПЗУ – постоянное запоминающее устройство</w:t>
      </w:r>
    </w:p>
    <w:p w14:paraId="4F236B14" w14:textId="6CF5AA35" w:rsidR="008541A1" w:rsidRDefault="008541A1" w:rsidP="00F60576">
      <w:pPr>
        <w:ind w:firstLine="0"/>
      </w:pPr>
      <w:r>
        <w:t>ПО – программное обеспечение</w:t>
      </w:r>
    </w:p>
    <w:p w14:paraId="278F9DF4" w14:textId="0A10B3F7" w:rsidR="005A20BB" w:rsidRDefault="005A20BB" w:rsidP="00F60576">
      <w:pPr>
        <w:ind w:firstLine="0"/>
      </w:pPr>
      <w:r>
        <w:t>ПЛК – программируемый логический контроллер</w:t>
      </w:r>
    </w:p>
    <w:p w14:paraId="3B15F88C" w14:textId="0A9F8F00" w:rsidR="00B81723" w:rsidRDefault="00B81723" w:rsidP="00F60576">
      <w:pPr>
        <w:ind w:firstLine="0"/>
      </w:pPr>
      <w:r>
        <w:t>СЗИ – средство защиты информации</w:t>
      </w:r>
    </w:p>
    <w:p w14:paraId="263DB204" w14:textId="10BF7BCE" w:rsidR="009A647B" w:rsidRDefault="009A647B" w:rsidP="00F60576">
      <w:pPr>
        <w:ind w:firstLine="0"/>
      </w:pPr>
      <w:r>
        <w:t>ТЭО – технико – экономическое обоснование</w:t>
      </w:r>
    </w:p>
    <w:p w14:paraId="2471AADA" w14:textId="126CD0E6" w:rsidR="00F42266" w:rsidRPr="00E224D0" w:rsidRDefault="00F42266" w:rsidP="00F60576">
      <w:pPr>
        <w:ind w:firstLine="0"/>
        <w:rPr>
          <w:lang w:val="en-US"/>
        </w:rPr>
      </w:pPr>
      <w:r w:rsidRPr="009E66CB">
        <w:rPr>
          <w:highlight w:val="yellow"/>
        </w:rPr>
        <w:t>ФЗ</w:t>
      </w:r>
      <w:r w:rsidRPr="00E224D0">
        <w:rPr>
          <w:highlight w:val="yellow"/>
          <w:lang w:val="en-US"/>
        </w:rPr>
        <w:t xml:space="preserve"> – </w:t>
      </w:r>
      <w:r w:rsidRPr="009E66CB">
        <w:rPr>
          <w:highlight w:val="yellow"/>
        </w:rPr>
        <w:t>федеральный</w:t>
      </w:r>
      <w:r w:rsidRPr="00E224D0">
        <w:rPr>
          <w:highlight w:val="yellow"/>
          <w:lang w:val="en-US"/>
        </w:rPr>
        <w:t xml:space="preserve"> </w:t>
      </w:r>
      <w:r w:rsidRPr="009E66CB">
        <w:rPr>
          <w:highlight w:val="yellow"/>
        </w:rPr>
        <w:t>закон</w:t>
      </w:r>
    </w:p>
    <w:p w14:paraId="25F8D606" w14:textId="7396C7FE" w:rsidR="00E73A18" w:rsidRPr="00AE3517" w:rsidRDefault="00E73A18" w:rsidP="00F60576">
      <w:pPr>
        <w:ind w:firstLine="0"/>
        <w:rPr>
          <w:highlight w:val="yellow"/>
          <w:lang w:val="en-US"/>
        </w:rPr>
      </w:pPr>
      <w:r w:rsidRPr="009E66CB">
        <w:rPr>
          <w:highlight w:val="yellow"/>
          <w:lang w:val="en-US"/>
        </w:rPr>
        <w:t>CURD</w:t>
      </w:r>
      <w:r w:rsidRPr="00AE3517">
        <w:rPr>
          <w:highlight w:val="yellow"/>
          <w:lang w:val="en-US"/>
        </w:rPr>
        <w:t xml:space="preserve"> – </w:t>
      </w:r>
      <w:r w:rsidR="008B667E" w:rsidRPr="009E66CB">
        <w:rPr>
          <w:highlight w:val="yellow"/>
          <w:lang w:val="en-US"/>
        </w:rPr>
        <w:t>Create</w:t>
      </w:r>
      <w:r w:rsidR="008B667E" w:rsidRPr="00AE3517">
        <w:rPr>
          <w:highlight w:val="yellow"/>
          <w:lang w:val="en-US"/>
        </w:rPr>
        <w:t xml:space="preserve"> </w:t>
      </w:r>
      <w:r w:rsidR="008B667E" w:rsidRPr="009E66CB">
        <w:rPr>
          <w:highlight w:val="yellow"/>
          <w:lang w:val="en-US"/>
        </w:rPr>
        <w:t>Update</w:t>
      </w:r>
      <w:r w:rsidR="008B667E" w:rsidRPr="00AE3517">
        <w:rPr>
          <w:highlight w:val="yellow"/>
          <w:lang w:val="en-US"/>
        </w:rPr>
        <w:t xml:space="preserve"> </w:t>
      </w:r>
      <w:r w:rsidR="008B667E" w:rsidRPr="009E66CB">
        <w:rPr>
          <w:highlight w:val="yellow"/>
          <w:lang w:val="en-US"/>
        </w:rPr>
        <w:t>Read</w:t>
      </w:r>
      <w:r w:rsidR="008B667E" w:rsidRPr="00AE3517">
        <w:rPr>
          <w:highlight w:val="yellow"/>
          <w:lang w:val="en-US"/>
        </w:rPr>
        <w:t xml:space="preserve"> </w:t>
      </w:r>
      <w:r w:rsidR="008B667E" w:rsidRPr="009E66CB">
        <w:rPr>
          <w:highlight w:val="yellow"/>
          <w:lang w:val="en-US"/>
        </w:rPr>
        <w:t>Delete</w:t>
      </w:r>
    </w:p>
    <w:p w14:paraId="29129C53" w14:textId="7A8348B4" w:rsidR="00D54BBF" w:rsidRPr="00E224D0" w:rsidRDefault="00D54BBF" w:rsidP="00F60576">
      <w:pPr>
        <w:ind w:firstLine="0"/>
      </w:pPr>
      <w:r w:rsidRPr="009E66CB">
        <w:rPr>
          <w:highlight w:val="yellow"/>
          <w:lang w:val="en-US"/>
        </w:rPr>
        <w:t>JWT</w:t>
      </w:r>
      <w:r w:rsidRPr="00E224D0">
        <w:rPr>
          <w:highlight w:val="yellow"/>
        </w:rPr>
        <w:t xml:space="preserve"> – </w:t>
      </w:r>
      <w:r w:rsidRPr="009E66CB">
        <w:rPr>
          <w:highlight w:val="yellow"/>
          <w:lang w:val="en-US"/>
        </w:rPr>
        <w:t>JSON</w:t>
      </w:r>
      <w:r w:rsidRPr="00E224D0">
        <w:rPr>
          <w:highlight w:val="yellow"/>
        </w:rPr>
        <w:t xml:space="preserve"> </w:t>
      </w:r>
      <w:r w:rsidRPr="009E66CB">
        <w:rPr>
          <w:highlight w:val="yellow"/>
          <w:lang w:val="en-US"/>
        </w:rPr>
        <w:t>web</w:t>
      </w:r>
      <w:r w:rsidRPr="00E224D0">
        <w:rPr>
          <w:highlight w:val="yellow"/>
        </w:rPr>
        <w:t xml:space="preserve"> </w:t>
      </w:r>
      <w:r w:rsidRPr="009E66CB">
        <w:rPr>
          <w:highlight w:val="yellow"/>
          <w:lang w:val="en-US"/>
        </w:rPr>
        <w:t>token</w:t>
      </w:r>
    </w:p>
    <w:p w14:paraId="3878D5C4" w14:textId="77777777" w:rsidR="00F60576" w:rsidRPr="00E224D0" w:rsidRDefault="00F60576" w:rsidP="00F60576">
      <w:pPr>
        <w:ind w:firstLine="0"/>
      </w:pPr>
    </w:p>
    <w:p w14:paraId="232CBD62" w14:textId="2C7FB96E" w:rsidR="00184045" w:rsidRPr="00E224D0" w:rsidRDefault="00184045" w:rsidP="00F60576">
      <w:r w:rsidRPr="00E224D0">
        <w:br w:type="page"/>
      </w:r>
    </w:p>
    <w:p w14:paraId="55145B41" w14:textId="7E6C9599" w:rsidR="00D24168" w:rsidRPr="003A4786" w:rsidRDefault="003E0C1B" w:rsidP="0005652D">
      <w:pPr>
        <w:pStyle w:val="15"/>
        <w:numPr>
          <w:ilvl w:val="0"/>
          <w:numId w:val="0"/>
        </w:numPr>
        <w:ind w:left="432"/>
      </w:pPr>
      <w:bookmarkStart w:id="98" w:name="_Toc43326501"/>
      <w:r w:rsidRPr="003A4786">
        <w:lastRenderedPageBreak/>
        <w:t>ВВЕДЕНИЕ</w:t>
      </w:r>
      <w:bookmarkEnd w:id="98"/>
    </w:p>
    <w:p w14:paraId="3C3BFA8F" w14:textId="77777777" w:rsidR="008A3DD1" w:rsidRDefault="008A3DD1" w:rsidP="008A3DD1">
      <w:r w:rsidRPr="008A3DD1">
        <w:t xml:space="preserve">Сегодня в промышленной автоматизации для обеспечения высокой надежности и эффективности производственных процессов критически важно подбирать математически обоснованные технические решения. ПЛК является одним из ключевых элементов в АС. Основная задача ПЛК состоит в управлении различными механизмами и процессами на производстве. Выбор нужного ПЛК из множества альтернатив на рынке может быть сложной задачей из-за разнообразия технических характеристик и функциональных особенностей. Поэтому разработка АС для многокритериального ранжирования ПЛК является актуальной и значимой задачей. </w:t>
      </w:r>
    </w:p>
    <w:p w14:paraId="239905AA" w14:textId="7B2B0F8C" w:rsidR="008A3DD1" w:rsidRDefault="008A3DD1" w:rsidP="008A3DD1">
      <w:r w:rsidRPr="008A3DD1">
        <w:t>Вышеописанная система позволит инженерам и техническим специалистам эффективно сравнивать и анализировать различные модели ПЛК, учитывая комплекс определенных критериев и технических параметров. Автоматизация процесса ранжирования не только ускоряет выбор наиболее подходящей альтернативы, но и способствует повышению эффективности инженерных и производственных процессов, оптимизации использования ресурсов и снижению затрат.</w:t>
      </w:r>
    </w:p>
    <w:p w14:paraId="3E006D8A" w14:textId="25617375" w:rsidR="008A3DD1" w:rsidRDefault="008A3DD1" w:rsidP="008A3DD1">
      <w:r w:rsidRPr="00AE26CC">
        <w:rPr>
          <w:highlight w:val="yellow"/>
        </w:rPr>
        <w:t>В этой работе показан</w:t>
      </w:r>
      <w:r w:rsidR="00AE26CC" w:rsidRPr="00AE26CC">
        <w:rPr>
          <w:highlight w:val="yellow"/>
        </w:rPr>
        <w:t xml:space="preserve"> процесс разработки АС для многокритериального ранжирования ПЛК, анализируются ключевые аспекты выбора критериев, рассмотрен метод </w:t>
      </w:r>
      <w:r w:rsidR="00AE26CC">
        <w:rPr>
          <w:highlight w:val="yellow"/>
        </w:rPr>
        <w:t xml:space="preserve">многокритериального ранжирования </w:t>
      </w:r>
      <w:r w:rsidR="00AE26CC" w:rsidRPr="00AE26CC">
        <w:rPr>
          <w:highlight w:val="yellow"/>
          <w:lang w:val="en-US"/>
        </w:rPr>
        <w:t>PROMETHEE</w:t>
      </w:r>
      <w:r w:rsidR="00AE26CC" w:rsidRPr="00AE26CC">
        <w:rPr>
          <w:highlight w:val="yellow"/>
        </w:rPr>
        <w:t xml:space="preserve"> </w:t>
      </w:r>
      <w:r w:rsidR="00AE26CC" w:rsidRPr="00AE26CC">
        <w:rPr>
          <w:highlight w:val="yellow"/>
          <w:lang w:val="en-US"/>
        </w:rPr>
        <w:t>II</w:t>
      </w:r>
      <w:r w:rsidR="00AE26CC">
        <w:t>.</w:t>
      </w:r>
    </w:p>
    <w:p w14:paraId="6A0F79C5" w14:textId="4AF38466" w:rsidR="00305B5F" w:rsidRDefault="00305B5F" w:rsidP="008A3DD1">
      <w:pPr>
        <w:ind w:firstLine="0"/>
        <w:rPr>
          <w:rFonts w:eastAsiaTheme="majorEastAsia" w:cs="Times New Roman"/>
          <w:b/>
          <w:bCs/>
          <w:color w:val="000000" w:themeColor="text1"/>
          <w:szCs w:val="28"/>
        </w:rPr>
      </w:pPr>
      <w:r>
        <w:rPr>
          <w:rFonts w:cs="Times New Roman"/>
          <w:b/>
          <w:bCs/>
          <w:color w:val="000000" w:themeColor="text1"/>
          <w:szCs w:val="28"/>
        </w:rPr>
        <w:br w:type="page"/>
      </w:r>
    </w:p>
    <w:p w14:paraId="6353461D" w14:textId="77EBA53D" w:rsidR="00602BB1" w:rsidRPr="003A4786" w:rsidRDefault="000B29C9" w:rsidP="0005652D">
      <w:pPr>
        <w:pStyle w:val="1"/>
      </w:pPr>
      <w:bookmarkStart w:id="99" w:name="_Toc43326502"/>
      <w:r w:rsidRPr="003A4786">
        <w:lastRenderedPageBreak/>
        <w:t>Описание предметной области</w:t>
      </w:r>
      <w:bookmarkEnd w:id="99"/>
    </w:p>
    <w:p w14:paraId="3D0F8A51" w14:textId="2F256CDE" w:rsidR="00F40371" w:rsidRPr="0005652D" w:rsidRDefault="0005652D" w:rsidP="0005652D">
      <w:pPr>
        <w:pStyle w:val="2"/>
      </w:pPr>
      <w:r w:rsidRPr="0005652D">
        <w:t>Введение в ПЛК</w:t>
      </w:r>
    </w:p>
    <w:p w14:paraId="1ACA461E" w14:textId="01F3519D" w:rsidR="00E94633" w:rsidRDefault="00E94633" w:rsidP="003E7933">
      <w:pPr>
        <w:rPr>
          <w:color w:val="000000"/>
          <w:szCs w:val="28"/>
          <w:shd w:val="clear" w:color="auto" w:fill="FFFFFF"/>
        </w:rPr>
      </w:pPr>
      <w:r>
        <w:rPr>
          <w:color w:val="000000"/>
          <w:szCs w:val="28"/>
          <w:shd w:val="clear" w:color="auto" w:fill="FFFFFF"/>
        </w:rPr>
        <w:t xml:space="preserve">ПЛК является основой для </w:t>
      </w:r>
      <w:r w:rsidR="005E2955">
        <w:rPr>
          <w:color w:val="000000"/>
          <w:szCs w:val="28"/>
          <w:shd w:val="clear" w:color="auto" w:fill="FFFFFF"/>
        </w:rPr>
        <w:t xml:space="preserve">АСУ </w:t>
      </w:r>
      <w:r>
        <w:rPr>
          <w:color w:val="000000"/>
          <w:szCs w:val="28"/>
          <w:shd w:val="clear" w:color="auto" w:fill="FFFFFF"/>
        </w:rPr>
        <w:t>в различных отраслях промышленности, включая энергетику, медицину, транспорт и многое другое. ПЛК созданы для автоматизации процессов, управления технологическими установками и машинами с использованием ПО, которое выполняет функцию контроля состояния входов и вырабатывает определенные последовательности заданных действий, отражающихся в изменении значений выходов.</w:t>
      </w:r>
    </w:p>
    <w:p w14:paraId="3B098B94" w14:textId="3E16F3DE" w:rsidR="003E7933" w:rsidRDefault="00E94633" w:rsidP="003E7933">
      <w:r>
        <w:t xml:space="preserve">Все </w:t>
      </w:r>
      <w:r w:rsidR="003E7933">
        <w:t>ПЛК со</w:t>
      </w:r>
      <w:r>
        <w:t>держат следующие ключевые</w:t>
      </w:r>
      <w:r w:rsidR="003E7933">
        <w:t xml:space="preserve"> элемент</w:t>
      </w:r>
      <w:r>
        <w:t>ы</w:t>
      </w:r>
      <w:r w:rsidR="003E7933">
        <w:t>:</w:t>
      </w:r>
    </w:p>
    <w:p w14:paraId="783C8F98" w14:textId="5E345966" w:rsidR="003E7933" w:rsidRPr="004B5586" w:rsidRDefault="003E7933" w:rsidP="004B5586">
      <w:pPr>
        <w:pStyle w:val="a0"/>
      </w:pPr>
      <w:r w:rsidRPr="004B5586">
        <w:t>Процессор: обрабатывает информацию и выдает управляющие команды</w:t>
      </w:r>
      <w:r w:rsidR="000C5F12" w:rsidRPr="004B5586">
        <w:t>.</w:t>
      </w:r>
    </w:p>
    <w:p w14:paraId="465DAA76" w14:textId="27282802" w:rsidR="003E7933" w:rsidRPr="004B5586" w:rsidRDefault="003E7933" w:rsidP="004B5586">
      <w:pPr>
        <w:pStyle w:val="a0"/>
      </w:pPr>
      <w:r w:rsidRPr="004B5586">
        <w:t xml:space="preserve">Память: </w:t>
      </w:r>
      <w:r w:rsidR="00D46791" w:rsidRPr="004B5586">
        <w:t xml:space="preserve">предназначена для хранения </w:t>
      </w:r>
      <w:r w:rsidRPr="004B5586">
        <w:t>программ управления и временны</w:t>
      </w:r>
      <w:r w:rsidR="00D46791" w:rsidRPr="004B5586">
        <w:t>х</w:t>
      </w:r>
      <w:r w:rsidRPr="004B5586">
        <w:t xml:space="preserve"> данны</w:t>
      </w:r>
      <w:r w:rsidR="00D46791" w:rsidRPr="004B5586">
        <w:t>х</w:t>
      </w:r>
      <w:r w:rsidR="000C5F12" w:rsidRPr="004B5586">
        <w:t>.</w:t>
      </w:r>
    </w:p>
    <w:p w14:paraId="12614E9B" w14:textId="1DA86D58" w:rsidR="003E7933" w:rsidRPr="004B5586" w:rsidRDefault="003E7933" w:rsidP="004B5586">
      <w:pPr>
        <w:pStyle w:val="a0"/>
      </w:pPr>
      <w:r w:rsidRPr="004B5586">
        <w:t xml:space="preserve">Модули ввода и вывода: </w:t>
      </w:r>
      <w:r w:rsidR="00D46791" w:rsidRPr="004B5586">
        <w:t xml:space="preserve">нужны для </w:t>
      </w:r>
      <w:r w:rsidRPr="004B5586">
        <w:t>подключ</w:t>
      </w:r>
      <w:r w:rsidR="00D46791" w:rsidRPr="004B5586">
        <w:t>ения</w:t>
      </w:r>
      <w:r w:rsidRPr="004B5586">
        <w:t xml:space="preserve"> ПЛК к оборудованию</w:t>
      </w:r>
      <w:r w:rsidR="000C5F12" w:rsidRPr="004B5586">
        <w:t>.</w:t>
      </w:r>
    </w:p>
    <w:p w14:paraId="48D06BFA" w14:textId="2F9F0D29" w:rsidR="003E7933" w:rsidRPr="004B5586" w:rsidRDefault="003E7933" w:rsidP="004B5586">
      <w:pPr>
        <w:pStyle w:val="a0"/>
      </w:pPr>
      <w:r w:rsidRPr="004B5586">
        <w:t xml:space="preserve">Интерфейсные модули: </w:t>
      </w:r>
      <w:r w:rsidR="00D46791" w:rsidRPr="004B5586">
        <w:t>интеграция</w:t>
      </w:r>
      <w:r w:rsidRPr="004B5586">
        <w:t xml:space="preserve"> с другими системами.</w:t>
      </w:r>
    </w:p>
    <w:p w14:paraId="2044A649" w14:textId="6BF3AD4E" w:rsidR="003D3A22" w:rsidRPr="0087430B" w:rsidRDefault="0087430B" w:rsidP="0087430B">
      <w:pPr>
        <w:pStyle w:val="2"/>
      </w:pPr>
      <w:r>
        <w:t>Критерии для ранжирования ПЛК</w:t>
      </w:r>
    </w:p>
    <w:p w14:paraId="6819B746" w14:textId="705BE727" w:rsidR="003E0C1B" w:rsidRDefault="0087430B" w:rsidP="00F81B66">
      <w:r>
        <w:t>Чтобы произвести ранжирование ПЛК, нужно учесть множество факторов, которые мо</w:t>
      </w:r>
      <w:r w:rsidR="000C5F12">
        <w:t>жно разделить на следующие группы</w:t>
      </w:r>
      <w:r>
        <w:t>:</w:t>
      </w:r>
    </w:p>
    <w:p w14:paraId="59835F24" w14:textId="40CFE374" w:rsidR="000C5F12" w:rsidRPr="00B3449F" w:rsidRDefault="000C5F12" w:rsidP="00B3449F">
      <w:pPr>
        <w:pStyle w:val="a0"/>
        <w:numPr>
          <w:ilvl w:val="0"/>
          <w:numId w:val="37"/>
        </w:numPr>
        <w:ind w:left="709" w:firstLine="0"/>
      </w:pPr>
      <w:r w:rsidRPr="00B3449F">
        <w:t>Технические характеристики: объем памяти, частота процессора,</w:t>
      </w:r>
      <w:r w:rsidR="00B3449F" w:rsidRPr="00B3449F">
        <w:t xml:space="preserve"> </w:t>
      </w:r>
      <w:r w:rsidRPr="00B3449F">
        <w:t>количество входов и выходов.</w:t>
      </w:r>
    </w:p>
    <w:p w14:paraId="77986B08" w14:textId="4F6439D2" w:rsidR="000C5F12" w:rsidRPr="00B3449F" w:rsidRDefault="000C5F12" w:rsidP="00B3449F">
      <w:pPr>
        <w:pStyle w:val="a0"/>
      </w:pPr>
      <w:r w:rsidRPr="00B3449F">
        <w:t>Физические особенности: размер и цвет ПЛК.</w:t>
      </w:r>
    </w:p>
    <w:p w14:paraId="530B1524" w14:textId="66091C53" w:rsidR="000C5F12" w:rsidRPr="00B3449F" w:rsidRDefault="000C5F12" w:rsidP="00B3449F">
      <w:pPr>
        <w:pStyle w:val="a0"/>
      </w:pPr>
      <w:r w:rsidRPr="00B3449F">
        <w:t>Функциональность: поддержка различных протоколов связи, удобная среда программирования, возможность модификации и расширения системы.</w:t>
      </w:r>
    </w:p>
    <w:p w14:paraId="5DE54C86" w14:textId="482C8E4C" w:rsidR="000C5F12" w:rsidRPr="00B3449F" w:rsidRDefault="000C5F12" w:rsidP="00B3449F">
      <w:pPr>
        <w:pStyle w:val="a0"/>
      </w:pPr>
      <w:r w:rsidRPr="00B3449F">
        <w:lastRenderedPageBreak/>
        <w:t>Экономические факторы: стоимость ПЛК, наличие гарантии и её срок.</w:t>
      </w:r>
    </w:p>
    <w:p w14:paraId="3F52243A" w14:textId="438E6E73" w:rsidR="000C5F12" w:rsidRPr="00B3449F" w:rsidRDefault="000C5F12" w:rsidP="00B3449F">
      <w:pPr>
        <w:pStyle w:val="a0"/>
      </w:pPr>
      <w:r w:rsidRPr="00B3449F">
        <w:t>Обратная связь с производителем: наличие технической поддержки и обучающих материалов.</w:t>
      </w:r>
    </w:p>
    <w:p w14:paraId="4A3017D4" w14:textId="5B168B07" w:rsidR="00F21F25" w:rsidRDefault="00375692" w:rsidP="0056776A">
      <w:r>
        <w:t>Проанализировав характеристики ПЛ</w:t>
      </w:r>
      <w:r w:rsidR="000F2EE2">
        <w:t>К</w:t>
      </w:r>
      <w:r>
        <w:t>, представленных на различных</w:t>
      </w:r>
      <w:r w:rsidR="008D6D67">
        <w:t xml:space="preserve"> сайтах</w:t>
      </w:r>
      <w:r>
        <w:t xml:space="preserve">, </w:t>
      </w:r>
      <w:r w:rsidR="00F21F25">
        <w:t>я выделил следующие критерии, которые</w:t>
      </w:r>
      <w:r w:rsidR="0056776A">
        <w:t xml:space="preserve"> </w:t>
      </w:r>
      <w:r w:rsidR="00F21F25">
        <w:t xml:space="preserve">буду использовать в </w:t>
      </w:r>
      <w:r w:rsidR="0056776A">
        <w:t>разработке веб – приложения:</w:t>
      </w:r>
    </w:p>
    <w:p w14:paraId="09845B6C" w14:textId="676DA740" w:rsidR="0056776A" w:rsidRDefault="0056776A" w:rsidP="0056776A">
      <w:pPr>
        <w:pStyle w:val="a0"/>
        <w:numPr>
          <w:ilvl w:val="0"/>
          <w:numId w:val="36"/>
        </w:numPr>
      </w:pPr>
      <w:r>
        <w:rPr>
          <w:lang w:val="en-US"/>
        </w:rPr>
        <w:t>K</w:t>
      </w:r>
      <w:r w:rsidRPr="0056776A">
        <w:t xml:space="preserve">1 </w:t>
      </w:r>
      <w:r w:rsidR="00636BE5">
        <w:t>–</w:t>
      </w:r>
      <w:r w:rsidRPr="0056776A">
        <w:t xml:space="preserve"> </w:t>
      </w:r>
      <w:r>
        <w:t>стоимость (условных единиц).</w:t>
      </w:r>
    </w:p>
    <w:p w14:paraId="4AFC19AF" w14:textId="6679BDA7" w:rsidR="0056776A" w:rsidRDefault="0056776A" w:rsidP="0056776A">
      <w:pPr>
        <w:pStyle w:val="a0"/>
        <w:numPr>
          <w:ilvl w:val="0"/>
          <w:numId w:val="36"/>
        </w:numPr>
      </w:pPr>
      <w:r>
        <w:rPr>
          <w:lang w:val="en-US"/>
        </w:rPr>
        <w:t>K</w:t>
      </w:r>
      <w:r w:rsidRPr="008D6D67">
        <w:t>2 –</w:t>
      </w:r>
      <w:r w:rsidR="008D6D67">
        <w:t xml:space="preserve"> частота процессора (в гигагерцах)</w:t>
      </w:r>
      <w:r w:rsidRPr="008D6D67">
        <w:t>.</w:t>
      </w:r>
      <w:r w:rsidR="00636BE5">
        <w:t xml:space="preserve"> </w:t>
      </w:r>
    </w:p>
    <w:p w14:paraId="7699B9B1" w14:textId="6FB0D7F4" w:rsidR="00594DAB" w:rsidRDefault="00594DAB" w:rsidP="0056776A">
      <w:pPr>
        <w:pStyle w:val="a0"/>
        <w:numPr>
          <w:ilvl w:val="0"/>
          <w:numId w:val="36"/>
        </w:numPr>
      </w:pPr>
      <w:r>
        <w:rPr>
          <w:lang w:val="en-US"/>
        </w:rPr>
        <w:t xml:space="preserve">K3 – </w:t>
      </w:r>
      <w:r>
        <w:t>количество ядер процессора</w:t>
      </w:r>
      <w:r w:rsidR="000F2EE2">
        <w:rPr>
          <w:lang w:val="en-US"/>
        </w:rPr>
        <w:t>.</w:t>
      </w:r>
    </w:p>
    <w:p w14:paraId="60C2A267" w14:textId="49FCA215" w:rsidR="00594DAB" w:rsidRDefault="00594DAB" w:rsidP="00594DAB">
      <w:pPr>
        <w:pStyle w:val="a0"/>
        <w:numPr>
          <w:ilvl w:val="0"/>
          <w:numId w:val="36"/>
        </w:numPr>
      </w:pPr>
      <w:r w:rsidRPr="00594DAB">
        <w:rPr>
          <w:lang w:val="en-US"/>
        </w:rPr>
        <w:t>K</w:t>
      </w:r>
      <w:r w:rsidRPr="00594DAB">
        <w:t>4</w:t>
      </w:r>
      <w:r w:rsidRPr="0056776A">
        <w:t xml:space="preserve"> – </w:t>
      </w:r>
      <w:r>
        <w:t>объём постоянной памяти (в мегабайтах).</w:t>
      </w:r>
    </w:p>
    <w:p w14:paraId="53B84F2F" w14:textId="4B5E4401" w:rsidR="00594DAB" w:rsidRDefault="00594DAB" w:rsidP="00594DAB">
      <w:pPr>
        <w:pStyle w:val="a0"/>
        <w:numPr>
          <w:ilvl w:val="0"/>
          <w:numId w:val="36"/>
        </w:numPr>
      </w:pPr>
      <w:r w:rsidRPr="00594DAB">
        <w:rPr>
          <w:lang w:val="en-US"/>
        </w:rPr>
        <w:t>K</w:t>
      </w:r>
      <w:r w:rsidRPr="00594DAB">
        <w:t>5</w:t>
      </w:r>
      <w:r w:rsidRPr="0056776A">
        <w:t xml:space="preserve"> – </w:t>
      </w:r>
      <w:r>
        <w:t>объём оперативной памяти (в мегабайтах).</w:t>
      </w:r>
    </w:p>
    <w:p w14:paraId="587A556D" w14:textId="4426D6B7" w:rsidR="00594DAB" w:rsidRDefault="00594DAB" w:rsidP="00594DAB">
      <w:pPr>
        <w:pStyle w:val="a0"/>
      </w:pPr>
      <w:r>
        <w:rPr>
          <w:lang w:val="en-US"/>
        </w:rPr>
        <w:t>K</w:t>
      </w:r>
      <w:r w:rsidRPr="00594DAB">
        <w:t xml:space="preserve">6 – </w:t>
      </w:r>
      <w:r>
        <w:t xml:space="preserve">объём встраиваемой </w:t>
      </w:r>
      <w:r>
        <w:rPr>
          <w:lang w:val="en-US"/>
        </w:rPr>
        <w:t>flash</w:t>
      </w:r>
      <w:r>
        <w:t xml:space="preserve"> – памяти (в мегабайтах).</w:t>
      </w:r>
    </w:p>
    <w:p w14:paraId="5CCB2967" w14:textId="7DD5353C" w:rsidR="00594DAB" w:rsidRDefault="00594DAB" w:rsidP="00594DAB">
      <w:pPr>
        <w:pStyle w:val="a0"/>
      </w:pPr>
      <w:r w:rsidRPr="00594DAB">
        <w:rPr>
          <w:lang w:val="en-US"/>
        </w:rPr>
        <w:t>K</w:t>
      </w:r>
      <w:r w:rsidR="000F2EE2">
        <w:rPr>
          <w:lang w:val="en-US"/>
        </w:rPr>
        <w:t>7</w:t>
      </w:r>
      <w:r w:rsidRPr="00594DAB">
        <w:rPr>
          <w:lang w:val="en-US"/>
        </w:rPr>
        <w:t xml:space="preserve"> – </w:t>
      </w:r>
      <w:r>
        <w:t>количество выходов.</w:t>
      </w:r>
    </w:p>
    <w:p w14:paraId="1CB8DB4C" w14:textId="73DB850A" w:rsidR="000F2EE2" w:rsidRDefault="000F2EE2" w:rsidP="000F2EE2">
      <w:pPr>
        <w:pStyle w:val="a0"/>
      </w:pPr>
      <w:r>
        <w:rPr>
          <w:lang w:val="en-US"/>
        </w:rPr>
        <w:t xml:space="preserve">K8 – </w:t>
      </w:r>
      <w:r>
        <w:t>количество входов.</w:t>
      </w:r>
    </w:p>
    <w:p w14:paraId="19BA576E" w14:textId="73E1E945" w:rsidR="000F2EE2" w:rsidRDefault="000F2EE2" w:rsidP="00594DAB">
      <w:pPr>
        <w:pStyle w:val="a0"/>
      </w:pPr>
      <w:r>
        <w:rPr>
          <w:lang w:val="en-US"/>
        </w:rPr>
        <w:t xml:space="preserve">K9 – </w:t>
      </w:r>
      <w:r>
        <w:t xml:space="preserve">количество портов </w:t>
      </w:r>
      <w:proofErr w:type="spellStart"/>
      <w:r w:rsidRPr="000F2EE2">
        <w:t>Ethernet</w:t>
      </w:r>
      <w:proofErr w:type="spellEnd"/>
      <w:r>
        <w:t>.</w:t>
      </w:r>
    </w:p>
    <w:p w14:paraId="4114FB70" w14:textId="608D29FC" w:rsidR="000F2EE2" w:rsidRDefault="000F2EE2" w:rsidP="000F2EE2">
      <w:pPr>
        <w:pStyle w:val="a0"/>
      </w:pPr>
      <w:r>
        <w:rPr>
          <w:lang w:val="en-US"/>
        </w:rPr>
        <w:t xml:space="preserve">K10 – </w:t>
      </w:r>
      <w:r>
        <w:t xml:space="preserve">количество портов </w:t>
      </w:r>
      <w:r w:rsidRPr="000F2EE2">
        <w:t>RS</w:t>
      </w:r>
      <w:r>
        <w:t xml:space="preserve"> – </w:t>
      </w:r>
      <w:r w:rsidRPr="000F2EE2">
        <w:t>485</w:t>
      </w:r>
      <w:r>
        <w:rPr>
          <w:lang w:val="en-US"/>
        </w:rPr>
        <w:t>.</w:t>
      </w:r>
    </w:p>
    <w:p w14:paraId="33D3818D" w14:textId="0EBFD228" w:rsidR="000F2EE2" w:rsidRPr="000F2EE2" w:rsidRDefault="000F2EE2" w:rsidP="000F2EE2">
      <w:pPr>
        <w:pStyle w:val="a0"/>
      </w:pPr>
      <w:r>
        <w:rPr>
          <w:lang w:val="en-US"/>
        </w:rPr>
        <w:t xml:space="preserve">K11 – </w:t>
      </w:r>
      <w:r>
        <w:t xml:space="preserve">количество портов </w:t>
      </w:r>
      <w:r>
        <w:rPr>
          <w:lang w:val="en-US"/>
        </w:rPr>
        <w:t>CAN.</w:t>
      </w:r>
    </w:p>
    <w:p w14:paraId="3CC2AF9D" w14:textId="1D6DB26A" w:rsidR="000F2EE2" w:rsidRPr="002C0FDF" w:rsidRDefault="000F2EE2" w:rsidP="000F2EE2">
      <w:pPr>
        <w:pStyle w:val="a0"/>
      </w:pPr>
      <w:r>
        <w:rPr>
          <w:lang w:val="en-US"/>
        </w:rPr>
        <w:t xml:space="preserve">K12 – </w:t>
      </w:r>
      <w:r>
        <w:t xml:space="preserve">количество портов </w:t>
      </w:r>
      <w:r w:rsidRPr="000F2EE2">
        <w:t>USB</w:t>
      </w:r>
      <w:r>
        <w:rPr>
          <w:lang w:val="en-US"/>
        </w:rPr>
        <w:t>.</w:t>
      </w:r>
    </w:p>
    <w:p w14:paraId="14623EA3" w14:textId="2DD55519" w:rsidR="002C0FDF" w:rsidRDefault="002C0FDF" w:rsidP="000F2EE2">
      <w:pPr>
        <w:pStyle w:val="a0"/>
      </w:pPr>
      <w:r>
        <w:rPr>
          <w:lang w:val="en-US"/>
        </w:rPr>
        <w:t xml:space="preserve">K13 – </w:t>
      </w:r>
      <w:r>
        <w:t>срок гарантии (месяцев).</w:t>
      </w:r>
    </w:p>
    <w:p w14:paraId="726880A4" w14:textId="24F55810" w:rsidR="00D238A1" w:rsidRDefault="00964050" w:rsidP="00964050">
      <w:pPr>
        <w:pStyle w:val="2"/>
      </w:pPr>
      <w:r>
        <w:t>Выявление проблем</w:t>
      </w:r>
      <w:r w:rsidR="005E2955">
        <w:t>атики темы ВКР</w:t>
      </w:r>
      <w:r>
        <w:t xml:space="preserve"> </w:t>
      </w:r>
    </w:p>
    <w:p w14:paraId="4BB3D654" w14:textId="65B7330A" w:rsidR="00964050" w:rsidRDefault="00964050" w:rsidP="00964050">
      <w:r>
        <w:t xml:space="preserve">Многокритериальное ранжирование ПЛК </w:t>
      </w:r>
      <w:r w:rsidR="005E2955">
        <w:t>является сложной задачей</w:t>
      </w:r>
      <w:r>
        <w:t xml:space="preserve"> из–за противоречивости критериев между собой и большого количества альтернатив.</w:t>
      </w:r>
    </w:p>
    <w:p w14:paraId="71CBA446" w14:textId="34378DE3" w:rsidR="00602BB1" w:rsidRDefault="005E2955" w:rsidP="005E2955">
      <w:r>
        <w:t xml:space="preserve">АС для многокритериального ранжирования ПЛК могут значительно упростить процесс выбора подходящего контроллера, произведя анализ больших объёмов данных и предоставив пользователям удобные и интуитивно понятные инструменты для ранжирования ПЛК. Эти системы помогут оптимизировать процесс принятия решений, повысить эффективность </w:t>
      </w:r>
      <w:r>
        <w:lastRenderedPageBreak/>
        <w:t>проектирования систем и снизить риски, которые связаны с выбором неоптимального оборудования.</w:t>
      </w:r>
    </w:p>
    <w:p w14:paraId="2A1A6949" w14:textId="52478076" w:rsidR="005E2955" w:rsidRPr="000953BF" w:rsidRDefault="000953BF" w:rsidP="000953BF">
      <w:pPr>
        <w:pStyle w:val="2"/>
      </w:pPr>
      <w:r>
        <w:t>М</w:t>
      </w:r>
      <w:r w:rsidR="005E2955">
        <w:t xml:space="preserve">етод многокритериального </w:t>
      </w:r>
      <w:r>
        <w:t>ранжирования PROMETHEE</w:t>
      </w:r>
      <w:r w:rsidRPr="000953BF">
        <w:t xml:space="preserve"> </w:t>
      </w:r>
      <w:r>
        <w:rPr>
          <w:lang w:val="en-US"/>
        </w:rPr>
        <w:t>II</w:t>
      </w:r>
      <w:r>
        <w:t xml:space="preserve"> </w:t>
      </w:r>
    </w:p>
    <w:p w14:paraId="3807D4B0" w14:textId="1A2DDE45" w:rsidR="00D178D0" w:rsidRDefault="00D178D0" w:rsidP="00D178D0">
      <w:r>
        <w:t xml:space="preserve">Современные проблемы и проекты часто характеризуются большим количеством конкурирующих критериев, связанных с экономическими, социальными, экологическими и другими факторами. Решение многокритериальных задач оптимизации становится трудным из-за необходимости сразу учитывать все аспекты. </w:t>
      </w:r>
    </w:p>
    <w:p w14:paraId="6CB4BAA8" w14:textId="71CA14D4" w:rsidR="00D178D0" w:rsidRDefault="00D178D0" w:rsidP="00D178D0">
      <w:r w:rsidRPr="006138EB">
        <w:t xml:space="preserve">Метод PROMETHEE был впервые предложен Жан-Пьером </w:t>
      </w:r>
      <w:proofErr w:type="spellStart"/>
      <w:r w:rsidRPr="006138EB">
        <w:t>Брансом</w:t>
      </w:r>
      <w:proofErr w:type="spellEnd"/>
      <w:r w:rsidRPr="006138EB">
        <w:t xml:space="preserve"> в 1982 году на конференции в университете Лаваля </w:t>
      </w:r>
      <w:r>
        <w:t>в Канаде</w:t>
      </w:r>
      <w:r w:rsidR="00353F1A">
        <w:t xml:space="preserve"> </w:t>
      </w:r>
      <w:r w:rsidR="00353F1A" w:rsidRPr="00353F1A">
        <w:t>[1]</w:t>
      </w:r>
      <w:r>
        <w:t>.</w:t>
      </w:r>
    </w:p>
    <w:p w14:paraId="3B72F983" w14:textId="77777777" w:rsidR="00D178D0" w:rsidRDefault="00D178D0" w:rsidP="00D178D0">
      <w:pPr>
        <w:rPr>
          <w:rFonts w:eastAsiaTheme="minorEastAsia"/>
          <w:color w:val="000000"/>
          <w:kern w:val="24"/>
          <w:sz w:val="40"/>
          <w:szCs w:val="40"/>
        </w:rPr>
      </w:pPr>
      <w:r>
        <w:t xml:space="preserve">PROMETHEE II – метод </w:t>
      </w:r>
      <w:r w:rsidRPr="00BF4283">
        <w:t>многокритериального оценивания</w:t>
      </w:r>
      <w:r>
        <w:t xml:space="preserve">, который осуществляет, как и ранжирование, так и выбор </w:t>
      </w:r>
      <w:r w:rsidRPr="00462E02">
        <w:t>наилучшего решения из множества альтернатив с учётом ряда конфликтующих критериев.</w:t>
      </w:r>
    </w:p>
    <w:p w14:paraId="44DAD9BA" w14:textId="739DDAC2" w:rsidR="00D178D0" w:rsidRDefault="00D178D0" w:rsidP="00D178D0">
      <w:r w:rsidRPr="00BF4283">
        <w:t>Отличие методов I</w:t>
      </w:r>
      <w:r w:rsidRPr="00AA2025">
        <w:t xml:space="preserve"> </w:t>
      </w:r>
      <w:r w:rsidRPr="00BF4283">
        <w:t>и II заключается в том, что результатом метода PROMETHEE I является частичное ранжирование альтернатив</w:t>
      </w:r>
      <w:r>
        <w:t xml:space="preserve"> – есть несравнимые. </w:t>
      </w:r>
      <w:r>
        <w:rPr>
          <w:lang w:val="en-US"/>
        </w:rPr>
        <w:t>P</w:t>
      </w:r>
      <w:r w:rsidRPr="00BF4283">
        <w:t>ROMETHEE II позволяет ЛПР найти полный ранжированный вектор альтернатив</w:t>
      </w:r>
      <w:r>
        <w:t>, между которыми есть бинарное отношение – безразличия и предпочтительности.</w:t>
      </w:r>
    </w:p>
    <w:p w14:paraId="09DE44E8" w14:textId="7F906C6D" w:rsidR="00686A33" w:rsidRDefault="00686A33" w:rsidP="00686A33">
      <w:pPr>
        <w:pStyle w:val="3"/>
      </w:pPr>
      <w:r>
        <w:t>Первый шаг алгоритма</w:t>
      </w:r>
    </w:p>
    <w:p w14:paraId="6522FA6D" w14:textId="77777777" w:rsidR="00686A33" w:rsidRPr="004016A3" w:rsidRDefault="00686A33" w:rsidP="00686A33">
      <w:r>
        <w:t xml:space="preserve">В </w:t>
      </w:r>
      <w:r w:rsidRPr="004016A3">
        <w:t>PROMETHEE II предполагается, что ЛПР</w:t>
      </w:r>
      <w:r>
        <w:t xml:space="preserve"> </w:t>
      </w:r>
      <w:r w:rsidRPr="004016A3">
        <w:t>надлежащим образом</w:t>
      </w:r>
      <w:r>
        <w:t xml:space="preserve"> может</w:t>
      </w:r>
      <w:r w:rsidRPr="004016A3">
        <w:t xml:space="preserve"> взвесить критерии по важности – назначить веса важности.</w:t>
      </w:r>
      <w:r w:rsidRPr="004016A3">
        <w:rPr>
          <w:rFonts w:eastAsiaTheme="minorEastAsia"/>
          <w:color w:val="000000"/>
          <w:kern w:val="24"/>
          <w:sz w:val="40"/>
          <w:szCs w:val="40"/>
          <w:lang w:eastAsia="ru-RU"/>
        </w:rPr>
        <w:t xml:space="preserve"> </w:t>
      </w:r>
      <w:r w:rsidRPr="004016A3">
        <w:t xml:space="preserve">Вес важности </w:t>
      </w:r>
      <w:r w:rsidRPr="004016A3">
        <w:rPr>
          <w:i/>
          <w:iCs/>
          <w:lang w:val="en-US"/>
        </w:rPr>
        <w:t>j</w:t>
      </w:r>
      <w:r w:rsidRPr="00AA2025">
        <w:t>-</w:t>
      </w:r>
      <w:r w:rsidRPr="004016A3">
        <w:t>го критерия</w:t>
      </w:r>
      <w:r>
        <w:t xml:space="preserve"> </w:t>
      </w:r>
      <m:oMath>
        <m:sSub>
          <m:sSubPr>
            <m:ctrlPr>
              <w:rPr>
                <w:rFonts w:ascii="Cambria Math" w:hAnsi="Cambria Math"/>
                <w:i/>
              </w:rPr>
            </m:ctrlPr>
          </m:sSubPr>
          <m:e>
            <m:r>
              <m:rPr>
                <m:sty m:val="p"/>
              </m:rPr>
              <w:rPr>
                <w:rFonts w:ascii="Cambria Math" w:hAnsi="Cambria Math" w:cs="Times New Roman"/>
              </w:rPr>
              <m:t>w</m:t>
            </m:r>
          </m:e>
          <m:sub>
            <m:r>
              <w:rPr>
                <w:rFonts w:ascii="Cambria Math" w:hAnsi="Cambria Math"/>
                <w:lang w:val="en-US"/>
              </w:rPr>
              <m:t>j</m:t>
            </m:r>
          </m:sub>
        </m:sSub>
      </m:oMath>
      <w:r w:rsidRPr="00AA2025">
        <w:t xml:space="preserve"> </w:t>
      </w:r>
      <w:r w:rsidRPr="004016A3">
        <w:t>является</w:t>
      </w:r>
      <w:r>
        <w:t xml:space="preserve"> </w:t>
      </w:r>
      <w:r w:rsidRPr="004016A3">
        <w:t>входными данными, т.е. должен быть предварительно определен, при этом в рассматриваемом ниже алгоритме обязательно должно выполняться условие нормировки</w:t>
      </w:r>
      <w:r w:rsidRPr="00AA2025">
        <w:t xml:space="preserve">, </w:t>
      </w:r>
      <w:r>
        <w:t>которое показано на формуле 1.</w:t>
      </w:r>
    </w:p>
    <w:p w14:paraId="101AD96A" w14:textId="616B9329" w:rsidR="00686A33" w:rsidRPr="00375692" w:rsidRDefault="00686A33" w:rsidP="00375692">
      <w:pPr>
        <w:pStyle w:val="affa"/>
        <w:rPr>
          <w:lang w:val="ru-RU"/>
        </w:rPr>
      </w:pPr>
      <w:r>
        <w:rPr>
          <w:lang w:val="ru-RU"/>
        </w:rPr>
        <w:tab/>
      </w:r>
      <m:oMath>
        <m:nary>
          <m:naryPr>
            <m:chr m:val="∑"/>
            <m:limLoc m:val="undOvr"/>
            <m:ctrlPr>
              <w:rPr>
                <w:rFonts w:ascii="Cambria Math" w:hAnsi="Cambria Math"/>
                <w:lang w:val="ru-RU"/>
              </w:rPr>
            </m:ctrlPr>
          </m:naryPr>
          <m:sub>
            <m:r>
              <w:rPr>
                <w:rFonts w:ascii="Cambria Math" w:hAnsi="Cambria Math"/>
              </w:rPr>
              <m:t>j</m:t>
            </m:r>
            <m:r>
              <m:rPr>
                <m:sty m:val="p"/>
              </m:rPr>
              <w:rPr>
                <w:rFonts w:ascii="Cambria Math" w:hAnsi="Cambria Math"/>
                <w:lang w:val="ru-RU"/>
              </w:rPr>
              <m:t>=1</m:t>
            </m:r>
          </m:sub>
          <m:sup>
            <m:r>
              <w:rPr>
                <w:rFonts w:ascii="Cambria Math" w:hAnsi="Cambria Math"/>
              </w:rPr>
              <m:t>m</m:t>
            </m:r>
          </m:sup>
          <m:e>
            <m:sSub>
              <m:sSubPr>
                <m:ctrlPr>
                  <w:rPr>
                    <w:rFonts w:ascii="Cambria Math" w:hAnsi="Cambria Math"/>
                    <w:lang w:val="ru-RU"/>
                  </w:rPr>
                </m:ctrlPr>
              </m:sSubPr>
              <m:e>
                <m:r>
                  <m:rPr>
                    <m:sty m:val="p"/>
                  </m:rPr>
                  <w:rPr>
                    <w:rFonts w:ascii="Cambria Math" w:hAnsi="Cambria Math" w:cs="Times New Roman"/>
                  </w:rPr>
                  <m:t>w</m:t>
                </m:r>
              </m:e>
              <m:sub>
                <m:r>
                  <w:rPr>
                    <w:rFonts w:ascii="Cambria Math" w:hAnsi="Cambria Math"/>
                  </w:rPr>
                  <m:t>j</m:t>
                </m:r>
              </m:sub>
            </m:sSub>
          </m:e>
        </m:nary>
        <m:r>
          <m:rPr>
            <m:sty m:val="p"/>
          </m:rPr>
          <w:rPr>
            <w:rFonts w:ascii="Cambria Math" w:hAnsi="Cambria Math"/>
            <w:lang w:val="ru-RU"/>
          </w:rPr>
          <m:t>=1</m:t>
        </m:r>
      </m:oMath>
      <w:r w:rsidRPr="00AA2025">
        <w:rPr>
          <w:lang w:val="ru-RU"/>
        </w:rPr>
        <w:tab/>
        <w:t>(1)</w:t>
      </w:r>
    </w:p>
    <w:p w14:paraId="71137F70" w14:textId="77777777" w:rsidR="00686A33" w:rsidRDefault="00686A33" w:rsidP="00686A33">
      <w:r w:rsidRPr="004016A3">
        <w:t xml:space="preserve">Функция предпочтения </w:t>
      </w:r>
      <m:oMath>
        <m:sSub>
          <m:sSubPr>
            <m:ctrlPr>
              <w:rPr>
                <w:rFonts w:ascii="Cambria Math" w:hAnsi="Cambria Math"/>
                <w:i/>
              </w:rPr>
            </m:ctrlPr>
          </m:sSubPr>
          <m:e>
            <m:r>
              <w:rPr>
                <w:rFonts w:ascii="Cambria Math" w:hAnsi="Cambria Math" w:cs="Times New Roman"/>
                <w:lang w:val="en-US"/>
              </w:rPr>
              <m:t>P</m:t>
            </m:r>
          </m:e>
          <m:sub>
            <m:r>
              <w:rPr>
                <w:rFonts w:ascii="Cambria Math" w:hAnsi="Cambria Math"/>
                <w:lang w:val="en-US"/>
              </w:rPr>
              <m:t>j</m:t>
            </m:r>
          </m:sub>
        </m:sSub>
      </m:oMath>
      <w:r w:rsidRPr="000E4C17">
        <w:t>(a,</w:t>
      </w:r>
      <w:r w:rsidRPr="00AA2025">
        <w:t xml:space="preserve"> </w:t>
      </w:r>
      <w:r w:rsidRPr="000E4C17">
        <w:t>b)</w:t>
      </w:r>
      <w:r w:rsidRPr="00AA2025">
        <w:t xml:space="preserve"> </w:t>
      </w:r>
      <w:r w:rsidRPr="004016A3">
        <w:t xml:space="preserve">– это функция, выражающая интенсивность предпочтения альтернативы </w:t>
      </w:r>
      <w:r w:rsidRPr="004016A3">
        <w:rPr>
          <w:i/>
          <w:iCs/>
        </w:rPr>
        <w:t>a</w:t>
      </w:r>
      <w:r w:rsidRPr="004016A3">
        <w:t xml:space="preserve"> по отношению к альтернативе </w:t>
      </w:r>
      <w:r w:rsidRPr="004016A3">
        <w:rPr>
          <w:i/>
          <w:iCs/>
        </w:rPr>
        <w:t>b</w:t>
      </w:r>
      <w:r w:rsidRPr="004016A3">
        <w:t xml:space="preserve"> </w:t>
      </w:r>
      <w:r w:rsidRPr="004016A3">
        <w:lastRenderedPageBreak/>
        <w:t xml:space="preserve">по критерию </w:t>
      </w:r>
      <w:r w:rsidRPr="004016A3">
        <w:rPr>
          <w:i/>
          <w:iCs/>
        </w:rPr>
        <w:t>j</w:t>
      </w:r>
      <w:r w:rsidRPr="004016A3">
        <w:t xml:space="preserve">, для каждого критерия функция предпочтения преобразует разницу </w:t>
      </w:r>
      <m:oMath>
        <m:sSub>
          <m:sSubPr>
            <m:ctrlPr>
              <w:rPr>
                <w:rFonts w:ascii="Cambria Math" w:hAnsi="Cambria Math"/>
                <w:i/>
              </w:rPr>
            </m:ctrlPr>
          </m:sSubPr>
          <m:e>
            <m:r>
              <m:rPr>
                <m:sty m:val="p"/>
              </m:rPr>
              <w:rPr>
                <w:rFonts w:ascii="Cambria Math" w:hAnsi="Cambria Math" w:cs="Times New Roman"/>
              </w:rPr>
              <m:t>d</m:t>
            </m:r>
          </m:e>
          <m:sub>
            <m:r>
              <w:rPr>
                <w:rFonts w:ascii="Cambria Math" w:hAnsi="Cambria Math"/>
                <w:lang w:val="en-US"/>
              </w:rPr>
              <m:t>j</m:t>
            </m:r>
          </m:sub>
        </m:sSub>
      </m:oMath>
      <w:r w:rsidRPr="00AA2025">
        <w:rPr>
          <w:i/>
          <w:iCs/>
          <w:vertAlign w:val="subscript"/>
        </w:rPr>
        <w:t xml:space="preserve"> </w:t>
      </w:r>
      <w:r w:rsidRPr="00AA2025">
        <w:rPr>
          <w:i/>
          <w:iCs/>
        </w:rPr>
        <w:t xml:space="preserve">= </w:t>
      </w:r>
      <w:r w:rsidRPr="004016A3">
        <w:rPr>
          <w:lang w:val="en-US"/>
        </w:rPr>
        <w:sym w:font="Symbol" w:char="F072"/>
      </w:r>
      <w:r w:rsidRPr="00AA2025">
        <w:t>(</w:t>
      </w:r>
      <w:r w:rsidRPr="004016A3">
        <w:t>a, b)</w:t>
      </w:r>
      <w:r w:rsidRPr="00AA2025">
        <w:t xml:space="preserve"> </w:t>
      </w:r>
      <w:r w:rsidRPr="004016A3">
        <w:t>между оценками двух альтернатив по данному критерию в степень предпочтения, изменяющуюся от нуля до единицы</w:t>
      </w:r>
      <w:r w:rsidRPr="00AA2025">
        <w:t xml:space="preserve"> (</w:t>
      </w:r>
      <w:r>
        <w:t>формула 2).</w:t>
      </w:r>
    </w:p>
    <w:p w14:paraId="140CD3EA" w14:textId="77777777" w:rsidR="00686A33" w:rsidRPr="000E4C17" w:rsidRDefault="00686A33" w:rsidP="00686A33">
      <w:pPr>
        <w:pStyle w:val="affa"/>
        <w:rPr>
          <w:lang w:val="ru-RU"/>
        </w:rPr>
      </w:pPr>
      <w:r w:rsidRPr="00AA2025">
        <w:rPr>
          <w:b/>
          <w:bCs/>
          <w:lang w:val="ru-RU"/>
        </w:rPr>
        <w:t xml:space="preserve"> </w:t>
      </w:r>
      <w:r w:rsidRPr="00AA2025">
        <w:rPr>
          <w:b/>
          <w:bCs/>
          <w:lang w:val="ru-RU"/>
        </w:rPr>
        <w:tab/>
      </w:r>
      <m:oMath>
        <m:sSub>
          <m:sSubPr>
            <m:ctrlPr>
              <w:rPr>
                <w:rFonts w:ascii="Cambria Math" w:hAnsi="Cambria Math"/>
                <w:lang w:val="ru-RU"/>
              </w:rPr>
            </m:ctrlPr>
          </m:sSubPr>
          <m:e>
            <m:r>
              <w:rPr>
                <w:rFonts w:ascii="Cambria Math" w:hAnsi="Cambria Math" w:cs="Times New Roman"/>
              </w:rPr>
              <m:t>P</m:t>
            </m:r>
          </m:e>
          <m:sub>
            <m:r>
              <w:rPr>
                <w:rFonts w:ascii="Cambria Math" w:hAnsi="Cambria Math"/>
              </w:rPr>
              <m:t>j</m:t>
            </m:r>
          </m:sub>
        </m:sSub>
      </m:oMath>
      <w:r w:rsidRPr="00AA2025">
        <w:rPr>
          <w:lang w:val="ru-RU"/>
        </w:rPr>
        <w:t>(</w:t>
      </w:r>
      <w:r w:rsidRPr="000E4C17">
        <w:t>a</w:t>
      </w:r>
      <w:r w:rsidRPr="00AA2025">
        <w:rPr>
          <w:lang w:val="ru-RU"/>
        </w:rPr>
        <w:t xml:space="preserve">, </w:t>
      </w:r>
      <w:r w:rsidRPr="000E4C17">
        <w:t>b</w:t>
      </w:r>
      <w:r w:rsidRPr="00AA2025">
        <w:rPr>
          <w:lang w:val="ru-RU"/>
        </w:rPr>
        <w:t xml:space="preserve">) </w:t>
      </w:r>
      <w:r w:rsidRPr="00AA2025">
        <w:rPr>
          <w:iCs/>
          <w:lang w:val="ru-RU"/>
        </w:rPr>
        <w:t xml:space="preserve">= </w:t>
      </w:r>
      <m:oMath>
        <m:sSub>
          <m:sSubPr>
            <m:ctrlPr>
              <w:rPr>
                <w:rFonts w:ascii="Cambria Math" w:hAnsi="Cambria Math"/>
                <w:lang w:val="ru-RU"/>
              </w:rPr>
            </m:ctrlPr>
          </m:sSubPr>
          <m:e>
            <m:r>
              <w:rPr>
                <w:rFonts w:ascii="Cambria Math" w:hAnsi="Cambria Math" w:cs="Times New Roman"/>
              </w:rPr>
              <m:t>P</m:t>
            </m:r>
          </m:e>
          <m:sub>
            <m:r>
              <w:rPr>
                <w:rFonts w:ascii="Cambria Math" w:hAnsi="Cambria Math"/>
              </w:rPr>
              <m:t>j</m:t>
            </m:r>
          </m:sub>
        </m:sSub>
      </m:oMath>
      <w:r w:rsidRPr="00AA2025">
        <w:rPr>
          <w:lang w:val="ru-RU"/>
        </w:rPr>
        <w:t>(</w:t>
      </w:r>
      <m:oMath>
        <m:sSub>
          <m:sSubPr>
            <m:ctrlPr>
              <w:rPr>
                <w:rFonts w:ascii="Cambria Math" w:hAnsi="Cambria Math"/>
                <w:lang w:val="ru-RU"/>
              </w:rPr>
            </m:ctrlPr>
          </m:sSubPr>
          <m:e>
            <m:r>
              <m:rPr>
                <m:sty m:val="p"/>
              </m:rPr>
              <w:rPr>
                <w:rFonts w:ascii="Cambria Math" w:hAnsi="Cambria Math" w:cs="Times New Roman"/>
              </w:rPr>
              <m:t>d</m:t>
            </m:r>
          </m:e>
          <m:sub>
            <m:r>
              <w:rPr>
                <w:rFonts w:ascii="Cambria Math" w:hAnsi="Cambria Math"/>
              </w:rPr>
              <m:t>j</m:t>
            </m:r>
          </m:sub>
        </m:sSub>
      </m:oMath>
      <w:r w:rsidRPr="00AA2025">
        <w:rPr>
          <w:lang w:val="ru-RU"/>
        </w:rPr>
        <w:t xml:space="preserve">) </w:t>
      </w:r>
      <w:r w:rsidRPr="004016A3">
        <w:rPr>
          <w:iCs/>
        </w:rPr>
        <w:sym w:font="Symbol" w:char="F0AE"/>
      </w:r>
      <w:r w:rsidRPr="00AA2025">
        <w:rPr>
          <w:iCs/>
          <w:lang w:val="ru-RU"/>
        </w:rPr>
        <w:t xml:space="preserve">  </w:t>
      </w:r>
      <w:r w:rsidRPr="00AA2025">
        <w:rPr>
          <w:lang w:val="ru-RU"/>
        </w:rPr>
        <w:t>[0, 1]</w:t>
      </w:r>
      <w:r w:rsidRPr="00AA2025">
        <w:rPr>
          <w:lang w:val="ru-RU"/>
        </w:rPr>
        <w:tab/>
      </w:r>
      <w:r>
        <w:rPr>
          <w:lang w:val="ru-RU"/>
        </w:rPr>
        <w:t>(2)</w:t>
      </w:r>
    </w:p>
    <w:p w14:paraId="4B2A84F5" w14:textId="73CED919" w:rsidR="00686A33" w:rsidRDefault="00686A33" w:rsidP="00686A33">
      <w:r>
        <w:t xml:space="preserve">На рисунке </w:t>
      </w:r>
      <w:r w:rsidR="00375692">
        <w:fldChar w:fldCharType="begin"/>
      </w:r>
      <w:r w:rsidR="00375692">
        <w:instrText xml:space="preserve"> REF _Ref164961065 \h\</w:instrText>
      </w:r>
      <w:r w:rsidR="00375692" w:rsidRPr="00375692">
        <w:instrText xml:space="preserve">#\0 </w:instrText>
      </w:r>
      <w:r w:rsidR="00375692">
        <w:fldChar w:fldCharType="separate"/>
      </w:r>
      <w:r w:rsidR="00375692">
        <w:t>1</w:t>
      </w:r>
      <w:r w:rsidR="00375692">
        <w:fldChar w:fldCharType="end"/>
      </w:r>
      <w:r>
        <w:t xml:space="preserve"> показаны степени предпочтения.</w:t>
      </w:r>
    </w:p>
    <w:p w14:paraId="393B99C0" w14:textId="77777777" w:rsidR="00686A33" w:rsidRDefault="00686A33" w:rsidP="00686A33">
      <w:pPr>
        <w:pStyle w:val="aff8"/>
      </w:pPr>
      <w:r w:rsidRPr="000E4C17">
        <w:rPr>
          <w:noProof/>
        </w:rPr>
        <w:drawing>
          <wp:inline distT="0" distB="0" distL="0" distR="0" wp14:anchorId="6D959E1C" wp14:editId="5D59A8B0">
            <wp:extent cx="5267325" cy="2063998"/>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295217" cy="2074927"/>
                    </a:xfrm>
                    <a:prstGeom prst="rect">
                      <a:avLst/>
                    </a:prstGeom>
                  </pic:spPr>
                </pic:pic>
              </a:graphicData>
            </a:graphic>
          </wp:inline>
        </w:drawing>
      </w:r>
    </w:p>
    <w:p w14:paraId="3E86200F" w14:textId="6A524B54" w:rsidR="00686A33" w:rsidRDefault="00686A33" w:rsidP="00686A33">
      <w:pPr>
        <w:pStyle w:val="aff8"/>
      </w:pPr>
      <w:bookmarkStart w:id="100" w:name="_Ref164961065"/>
      <w:r>
        <w:t xml:space="preserve">Рисунок </w:t>
      </w:r>
      <w:r w:rsidR="00242E69">
        <w:fldChar w:fldCharType="begin"/>
      </w:r>
      <w:r w:rsidR="00242E69">
        <w:instrText xml:space="preserve"> SEQ Рисунок \* ARABIC </w:instrText>
      </w:r>
      <w:r w:rsidR="00242E69">
        <w:fldChar w:fldCharType="separate"/>
      </w:r>
      <w:r w:rsidR="00A738AE">
        <w:rPr>
          <w:noProof/>
        </w:rPr>
        <w:t>1</w:t>
      </w:r>
      <w:r w:rsidR="00242E69">
        <w:rPr>
          <w:noProof/>
        </w:rPr>
        <w:fldChar w:fldCharType="end"/>
      </w:r>
      <w:bookmarkEnd w:id="100"/>
      <w:r>
        <w:t xml:space="preserve"> – Степени предпочтения</w:t>
      </w:r>
    </w:p>
    <w:p w14:paraId="3A88B9F7" w14:textId="77777777" w:rsidR="00686A33" w:rsidRDefault="00686A33" w:rsidP="00686A33">
      <w:r>
        <w:t>Есть шесть типовых функций предпочтений:</w:t>
      </w:r>
    </w:p>
    <w:p w14:paraId="2A52FC64" w14:textId="7D0F7395" w:rsidR="00686A33" w:rsidRPr="00232698" w:rsidRDefault="00686A33" w:rsidP="00353F1A">
      <w:r>
        <w:t xml:space="preserve">1) </w:t>
      </w:r>
      <w:r w:rsidRPr="00232698">
        <w:t xml:space="preserve">обычная функция предпочтения (рисунок </w:t>
      </w:r>
      <w:r w:rsidR="00375692">
        <w:fldChar w:fldCharType="begin"/>
      </w:r>
      <w:r w:rsidR="00375692">
        <w:instrText xml:space="preserve"> REF _Ref164961589 \h\</w:instrText>
      </w:r>
      <w:r w:rsidR="00375692" w:rsidRPr="00375692">
        <w:instrText>#\0</w:instrText>
      </w:r>
      <w:r w:rsidR="00375692">
        <w:instrText xml:space="preserve"> </w:instrText>
      </w:r>
      <w:r w:rsidR="00375692">
        <w:fldChar w:fldCharType="separate"/>
      </w:r>
      <w:r w:rsidR="00375692">
        <w:t>2</w:t>
      </w:r>
      <w:r w:rsidR="00375692">
        <w:fldChar w:fldCharType="end"/>
      </w:r>
      <w:r w:rsidRPr="00232698">
        <w:t xml:space="preserve">) – функция, в которой безразличие между альтернативами </w:t>
      </w:r>
      <w:r w:rsidRPr="00232698">
        <w:rPr>
          <w:lang w:val="en-US"/>
        </w:rPr>
        <w:t>a</w:t>
      </w:r>
      <w:r w:rsidRPr="00232698">
        <w:t xml:space="preserve"> и </w:t>
      </w:r>
      <w:r w:rsidRPr="00232698">
        <w:rPr>
          <w:lang w:val="en-US"/>
        </w:rPr>
        <w:t>b</w:t>
      </w:r>
      <w:r w:rsidRPr="00232698">
        <w:t xml:space="preserve"> возникает только в случае равенства значения альтернатив.</w:t>
      </w:r>
    </w:p>
    <w:p w14:paraId="4CA962FE" w14:textId="77777777" w:rsidR="00686A33" w:rsidRDefault="00686A33" w:rsidP="00686A33">
      <w:pPr>
        <w:pStyle w:val="aff8"/>
      </w:pPr>
      <w:r w:rsidRPr="00EA1DCC">
        <w:rPr>
          <w:noProof/>
        </w:rPr>
        <w:drawing>
          <wp:inline distT="0" distB="0" distL="0" distR="0" wp14:anchorId="601EEA09" wp14:editId="1D0535EF">
            <wp:extent cx="6087325" cy="2572109"/>
            <wp:effectExtent l="0" t="0" r="8890"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6087325" cy="2572109"/>
                    </a:xfrm>
                    <a:prstGeom prst="rect">
                      <a:avLst/>
                    </a:prstGeom>
                  </pic:spPr>
                </pic:pic>
              </a:graphicData>
            </a:graphic>
          </wp:inline>
        </w:drawing>
      </w:r>
    </w:p>
    <w:p w14:paraId="19477BDF" w14:textId="66EBB758" w:rsidR="00686A33" w:rsidRDefault="00686A33" w:rsidP="00686A33">
      <w:pPr>
        <w:pStyle w:val="aff8"/>
      </w:pPr>
      <w:bookmarkStart w:id="101" w:name="_Ref164961589"/>
      <w:r>
        <w:t xml:space="preserve">Рисунок </w:t>
      </w:r>
      <w:r w:rsidR="00242E69">
        <w:fldChar w:fldCharType="begin"/>
      </w:r>
      <w:r w:rsidR="00242E69">
        <w:instrText xml:space="preserve"> SEQ Рисунок \* ARABIC </w:instrText>
      </w:r>
      <w:r w:rsidR="00242E69">
        <w:fldChar w:fldCharType="separate"/>
      </w:r>
      <w:r w:rsidR="00A738AE">
        <w:rPr>
          <w:noProof/>
        </w:rPr>
        <w:t>2</w:t>
      </w:r>
      <w:r w:rsidR="00242E69">
        <w:rPr>
          <w:noProof/>
        </w:rPr>
        <w:fldChar w:fldCharType="end"/>
      </w:r>
      <w:bookmarkEnd w:id="101"/>
      <w:r>
        <w:t xml:space="preserve"> – Обычная функция предпочтения</w:t>
      </w:r>
    </w:p>
    <w:p w14:paraId="3BE630AC" w14:textId="22CF88D1" w:rsidR="00686A33" w:rsidRPr="00232698" w:rsidRDefault="00686A33" w:rsidP="00353F1A">
      <w:r>
        <w:lastRenderedPageBreak/>
        <w:t xml:space="preserve">2) </w:t>
      </w:r>
      <w:r w:rsidRPr="00232698">
        <w:t xml:space="preserve">U-образная функция предпочтения (рисунок </w:t>
      </w:r>
      <w:r w:rsidR="00375692">
        <w:fldChar w:fldCharType="begin"/>
      </w:r>
      <w:r w:rsidR="00375692">
        <w:instrText xml:space="preserve"> REF _Ref164961575 \h\</w:instrText>
      </w:r>
      <w:r w:rsidR="00375692" w:rsidRPr="00375692">
        <w:instrText>#\0</w:instrText>
      </w:r>
      <w:r w:rsidR="00375692">
        <w:instrText xml:space="preserve"> </w:instrText>
      </w:r>
      <w:r w:rsidR="00375692">
        <w:fldChar w:fldCharType="separate"/>
      </w:r>
      <w:r w:rsidR="00375692">
        <w:t>3</w:t>
      </w:r>
      <w:r w:rsidR="00375692">
        <w:fldChar w:fldCharType="end"/>
      </w:r>
      <w:r w:rsidRPr="00232698">
        <w:t>) – функция, при</w:t>
      </w:r>
      <w:r w:rsidR="00353F1A">
        <w:t xml:space="preserve"> </w:t>
      </w:r>
      <w:r w:rsidRPr="00232698">
        <w:t>которой безразличие между альтернативами a и b существует до тех пор, пока разница между оценками по критерию не превысит значение порога безразличия q, в противном случае имеет место строгое предпочтение.</w:t>
      </w:r>
      <w:r w:rsidR="00B3449F">
        <w:t xml:space="preserve"> </w:t>
      </w:r>
      <w:r w:rsidRPr="00232698">
        <w:t xml:space="preserve">Смысл величины порога безразличия q: это наибольшая разность значений альтернатив, меньше которой ЛПР считает альтернативы безразличными, т.е. отсутствует предпочтение между ними.  </w:t>
      </w:r>
    </w:p>
    <w:p w14:paraId="08E601DE" w14:textId="77777777" w:rsidR="00686A33" w:rsidRDefault="00686A33" w:rsidP="00686A33">
      <w:pPr>
        <w:pStyle w:val="aff8"/>
      </w:pPr>
      <w:r w:rsidRPr="005275E9">
        <w:rPr>
          <w:noProof/>
        </w:rPr>
        <w:drawing>
          <wp:inline distT="0" distB="0" distL="0" distR="0" wp14:anchorId="6BF2E36B" wp14:editId="600B78A7">
            <wp:extent cx="5962649" cy="2295525"/>
            <wp:effectExtent l="0" t="0" r="635"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
                    <a:srcRect b="17182"/>
                    <a:stretch/>
                  </pic:blipFill>
                  <pic:spPr bwMode="auto">
                    <a:xfrm>
                      <a:off x="0" y="0"/>
                      <a:ext cx="5963482" cy="2295846"/>
                    </a:xfrm>
                    <a:prstGeom prst="rect">
                      <a:avLst/>
                    </a:prstGeom>
                    <a:ln>
                      <a:noFill/>
                    </a:ln>
                    <a:extLst>
                      <a:ext uri="{53640926-AAD7-44D8-BBD7-CCE9431645EC}">
                        <a14:shadowObscured xmlns:a14="http://schemas.microsoft.com/office/drawing/2010/main"/>
                      </a:ext>
                    </a:extLst>
                  </pic:spPr>
                </pic:pic>
              </a:graphicData>
            </a:graphic>
          </wp:inline>
        </w:drawing>
      </w:r>
    </w:p>
    <w:p w14:paraId="7AE24AC8" w14:textId="65539D01" w:rsidR="00686A33" w:rsidRDefault="00686A33" w:rsidP="00686A33">
      <w:pPr>
        <w:pStyle w:val="aff8"/>
      </w:pPr>
      <w:bookmarkStart w:id="102" w:name="_Ref164961575"/>
      <w:r>
        <w:t xml:space="preserve">Рисунок </w:t>
      </w:r>
      <w:r w:rsidR="00242E69">
        <w:fldChar w:fldCharType="begin"/>
      </w:r>
      <w:r w:rsidR="00242E69">
        <w:instrText xml:space="preserve"> SEQ Рисунок \* ARABIC </w:instrText>
      </w:r>
      <w:r w:rsidR="00242E69">
        <w:fldChar w:fldCharType="separate"/>
      </w:r>
      <w:r w:rsidR="00A738AE">
        <w:rPr>
          <w:noProof/>
        </w:rPr>
        <w:t>3</w:t>
      </w:r>
      <w:r w:rsidR="00242E69">
        <w:rPr>
          <w:noProof/>
        </w:rPr>
        <w:fldChar w:fldCharType="end"/>
      </w:r>
      <w:bookmarkEnd w:id="102"/>
      <w:r>
        <w:t xml:space="preserve"> – </w:t>
      </w:r>
      <w:r w:rsidRPr="00EA1DCC">
        <w:t>U-образная функция предпочтения</w:t>
      </w:r>
    </w:p>
    <w:p w14:paraId="1B4CEE17" w14:textId="11D07F3A" w:rsidR="00686A33" w:rsidRPr="00232698" w:rsidRDefault="00686A33" w:rsidP="00353F1A">
      <w:r>
        <w:t>3)</w:t>
      </w:r>
      <w:r w:rsidRPr="005275E9">
        <w:t xml:space="preserve"> </w:t>
      </w:r>
      <w:r w:rsidRPr="00232698">
        <w:t xml:space="preserve">V-образная функция предпочтения (рисунок </w:t>
      </w:r>
      <w:r w:rsidR="00375692">
        <w:fldChar w:fldCharType="begin"/>
      </w:r>
      <w:r w:rsidR="00375692">
        <w:instrText xml:space="preserve"> REF _Ref164961559 \h\</w:instrText>
      </w:r>
      <w:r w:rsidR="00375692" w:rsidRPr="00375692">
        <w:instrText>#\0</w:instrText>
      </w:r>
      <w:r w:rsidR="00375692">
        <w:instrText xml:space="preserve"> </w:instrText>
      </w:r>
      <w:r w:rsidR="00375692">
        <w:fldChar w:fldCharType="separate"/>
      </w:r>
      <w:r w:rsidR="00375692">
        <w:t>4</w:t>
      </w:r>
      <w:r w:rsidR="00375692">
        <w:fldChar w:fldCharType="end"/>
      </w:r>
      <w:r w:rsidRPr="00232698">
        <w:t>) – функция, при которой безразличие между альтернативами a и b существует только при нулевой разница, а пока разница между оценками по критерию не превысит значение порога предпочтения p, имеет место линейный переход от слабого к сильному предпочтению, но при превышении порога имеет место строгое предпочтение.</w:t>
      </w:r>
      <w:r w:rsidR="00B3449F">
        <w:t xml:space="preserve"> </w:t>
      </w:r>
      <w:r w:rsidRPr="00232698">
        <w:t>Смысл порога предпочтения p: это наименьшая разность значений альтернатив, выше которой ЛПР считает, что между альтернативами будет строгое превосходство.</w:t>
      </w:r>
    </w:p>
    <w:p w14:paraId="7156A93E" w14:textId="77777777" w:rsidR="00686A33" w:rsidRDefault="00686A33" w:rsidP="00686A33">
      <w:pPr>
        <w:pStyle w:val="aff8"/>
      </w:pPr>
      <w:r w:rsidRPr="005275E9">
        <w:rPr>
          <w:noProof/>
        </w:rPr>
        <w:lastRenderedPageBreak/>
        <w:drawing>
          <wp:inline distT="0" distB="0" distL="0" distR="0" wp14:anchorId="33209761" wp14:editId="045C2F9F">
            <wp:extent cx="5973009" cy="3019846"/>
            <wp:effectExtent l="0" t="0" r="8890" b="9525"/>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973009" cy="3019846"/>
                    </a:xfrm>
                    <a:prstGeom prst="rect">
                      <a:avLst/>
                    </a:prstGeom>
                  </pic:spPr>
                </pic:pic>
              </a:graphicData>
            </a:graphic>
          </wp:inline>
        </w:drawing>
      </w:r>
    </w:p>
    <w:p w14:paraId="24A794E7" w14:textId="636D6474" w:rsidR="00686A33" w:rsidRPr="005275E9" w:rsidRDefault="00686A33" w:rsidP="00686A33">
      <w:pPr>
        <w:pStyle w:val="aff8"/>
      </w:pPr>
      <w:bookmarkStart w:id="103" w:name="_Ref164961559"/>
      <w:r>
        <w:t xml:space="preserve">Рисунок </w:t>
      </w:r>
      <w:r w:rsidR="00242E69">
        <w:fldChar w:fldCharType="begin"/>
      </w:r>
      <w:r w:rsidR="00242E69">
        <w:instrText xml:space="preserve"> SEQ Рисунок \* ARABIC </w:instrText>
      </w:r>
      <w:r w:rsidR="00242E69">
        <w:fldChar w:fldCharType="separate"/>
      </w:r>
      <w:r w:rsidR="00A738AE">
        <w:rPr>
          <w:noProof/>
        </w:rPr>
        <w:t>4</w:t>
      </w:r>
      <w:r w:rsidR="00242E69">
        <w:rPr>
          <w:noProof/>
        </w:rPr>
        <w:fldChar w:fldCharType="end"/>
      </w:r>
      <w:bookmarkEnd w:id="103"/>
      <w:r>
        <w:t xml:space="preserve"> – </w:t>
      </w:r>
      <w:r w:rsidRPr="005275E9">
        <w:t>V-образная функция предпочтения</w:t>
      </w:r>
    </w:p>
    <w:p w14:paraId="4C08329E" w14:textId="651B4341" w:rsidR="00686A33" w:rsidRPr="00232698" w:rsidRDefault="00686A33" w:rsidP="00353F1A">
      <w:r w:rsidRPr="00AA2025">
        <w:t>4</w:t>
      </w:r>
      <w:r>
        <w:t>)</w:t>
      </w:r>
      <w:r w:rsidRPr="00AA2025">
        <w:t xml:space="preserve"> Уровневая функция предпочтения (рис</w:t>
      </w:r>
      <w:r w:rsidRPr="00232698">
        <w:t>унок</w:t>
      </w:r>
      <w:r w:rsidRPr="00AA2025">
        <w:t xml:space="preserve"> </w:t>
      </w:r>
      <w:r w:rsidR="00375692">
        <w:fldChar w:fldCharType="begin"/>
      </w:r>
      <w:r w:rsidR="00375692">
        <w:instrText xml:space="preserve"> REF _Ref164961539 \h\</w:instrText>
      </w:r>
      <w:r w:rsidR="00375692" w:rsidRPr="00375692">
        <w:instrText>#\0</w:instrText>
      </w:r>
      <w:r w:rsidR="00375692">
        <w:instrText xml:space="preserve"> </w:instrText>
      </w:r>
      <w:r w:rsidR="00375692">
        <w:fldChar w:fldCharType="separate"/>
      </w:r>
      <w:r w:rsidR="00375692">
        <w:t>5</w:t>
      </w:r>
      <w:r w:rsidR="00375692">
        <w:fldChar w:fldCharType="end"/>
      </w:r>
      <w:r w:rsidRPr="00AA2025">
        <w:t xml:space="preserve">) – функция, при которой безразличие между альтернативами a и b существует до тех пор, пока разница между их оценками по критерию не превысит значение порога безразличия </w:t>
      </w:r>
      <w:r w:rsidRPr="00AA2025">
        <w:rPr>
          <w:lang w:val="en-US"/>
        </w:rPr>
        <w:t>q</w:t>
      </w:r>
      <w:r w:rsidRPr="00AA2025">
        <w:t xml:space="preserve">, а как только разница лежит в интервале от </w:t>
      </w:r>
      <w:r w:rsidRPr="00AA2025">
        <w:rPr>
          <w:lang w:val="en-US"/>
        </w:rPr>
        <w:t>q</w:t>
      </w:r>
      <w:r w:rsidRPr="00AA2025">
        <w:t xml:space="preserve"> до </w:t>
      </w:r>
      <w:r w:rsidRPr="00AA2025">
        <w:rPr>
          <w:lang w:val="en-US"/>
        </w:rPr>
        <w:t>p</w:t>
      </w:r>
      <w:r w:rsidRPr="00AA2025">
        <w:t>, то имеет место слабое предпочтение,</w:t>
      </w:r>
      <w:r w:rsidRPr="00232698">
        <w:t xml:space="preserve"> </w:t>
      </w:r>
      <w:r w:rsidRPr="00AA2025">
        <w:t>в противном же случае, имеет место строгое предпочтение.</w:t>
      </w:r>
      <w:r>
        <w:t xml:space="preserve"> </w:t>
      </w:r>
      <w:r w:rsidRPr="00AA2025">
        <w:t xml:space="preserve">В общем случае </w:t>
      </w:r>
      <w:proofErr w:type="gramStart"/>
      <w:r w:rsidRPr="00232698">
        <w:rPr>
          <w:lang w:val="en-US"/>
        </w:rPr>
        <w:t>p</w:t>
      </w:r>
      <w:r w:rsidRPr="00232698">
        <w:t xml:space="preserve"> &gt;</w:t>
      </w:r>
      <w:proofErr w:type="gramEnd"/>
      <w:r w:rsidRPr="00AA2025">
        <w:t xml:space="preserve"> </w:t>
      </w:r>
      <w:r w:rsidRPr="00AA2025">
        <w:rPr>
          <w:lang w:val="en-US"/>
        </w:rPr>
        <w:t>q</w:t>
      </w:r>
      <w:r w:rsidRPr="00AA2025">
        <w:t xml:space="preserve">. </w:t>
      </w:r>
    </w:p>
    <w:p w14:paraId="718AA2EC" w14:textId="77777777" w:rsidR="00686A33" w:rsidRDefault="00686A33" w:rsidP="00686A33">
      <w:pPr>
        <w:pStyle w:val="aff8"/>
      </w:pPr>
      <w:r w:rsidRPr="00AA2025">
        <w:rPr>
          <w:noProof/>
        </w:rPr>
        <w:drawing>
          <wp:inline distT="0" distB="0" distL="0" distR="0" wp14:anchorId="5F9B8FE5" wp14:editId="6DEC39AD">
            <wp:extent cx="5305425" cy="2943225"/>
            <wp:effectExtent l="0" t="0" r="9525" b="9525"/>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305425" cy="2943225"/>
                    </a:xfrm>
                    <a:prstGeom prst="rect">
                      <a:avLst/>
                    </a:prstGeom>
                  </pic:spPr>
                </pic:pic>
              </a:graphicData>
            </a:graphic>
          </wp:inline>
        </w:drawing>
      </w:r>
    </w:p>
    <w:p w14:paraId="6E993B88" w14:textId="399357F7" w:rsidR="00686A33" w:rsidRDefault="00686A33" w:rsidP="00686A33">
      <w:pPr>
        <w:pStyle w:val="aff8"/>
      </w:pPr>
      <w:bookmarkStart w:id="104" w:name="_Ref164961539"/>
      <w:r>
        <w:t xml:space="preserve">Рисунок </w:t>
      </w:r>
      <w:r w:rsidR="00242E69">
        <w:fldChar w:fldCharType="begin"/>
      </w:r>
      <w:r w:rsidR="00242E69">
        <w:instrText xml:space="preserve"> SEQ Рисунок \* ARABIC </w:instrText>
      </w:r>
      <w:r w:rsidR="00242E69">
        <w:fldChar w:fldCharType="separate"/>
      </w:r>
      <w:r w:rsidR="00A738AE">
        <w:rPr>
          <w:noProof/>
        </w:rPr>
        <w:t>5</w:t>
      </w:r>
      <w:r w:rsidR="00242E69">
        <w:rPr>
          <w:noProof/>
        </w:rPr>
        <w:fldChar w:fldCharType="end"/>
      </w:r>
      <w:bookmarkEnd w:id="104"/>
      <w:r>
        <w:t xml:space="preserve"> – Уровневая функция предпочтений</w:t>
      </w:r>
    </w:p>
    <w:p w14:paraId="63B46302" w14:textId="1A95841F" w:rsidR="00686A33" w:rsidRPr="00232698" w:rsidRDefault="00686A33" w:rsidP="00353F1A">
      <w:r w:rsidRPr="00232698">
        <w:lastRenderedPageBreak/>
        <w:t xml:space="preserve">5) </w:t>
      </w:r>
      <w:r w:rsidRPr="00232698">
        <w:rPr>
          <w:lang w:val="en-US"/>
        </w:rPr>
        <w:t>V</w:t>
      </w:r>
      <w:r w:rsidRPr="00232698">
        <w:t xml:space="preserve">-образная функция предпочтения с интервалом безразличия (рисунок </w:t>
      </w:r>
      <w:r w:rsidR="00375692">
        <w:fldChar w:fldCharType="begin"/>
      </w:r>
      <w:r w:rsidR="00375692">
        <w:instrText xml:space="preserve"> REF _Ref164961522 \h\</w:instrText>
      </w:r>
      <w:r w:rsidR="00375692" w:rsidRPr="00375692">
        <w:instrText>#\0</w:instrText>
      </w:r>
      <w:r w:rsidR="00375692">
        <w:instrText xml:space="preserve"> </w:instrText>
      </w:r>
      <w:r w:rsidR="00375692">
        <w:fldChar w:fldCharType="separate"/>
      </w:r>
      <w:r w:rsidR="00375692">
        <w:t>6</w:t>
      </w:r>
      <w:r w:rsidR="00375692">
        <w:fldChar w:fldCharType="end"/>
      </w:r>
      <w:r w:rsidRPr="00232698">
        <w:t>) – функция, при которой ЛПР считает, что предпочтение между альтернативами a и b растет линейно от безразличия до строго превосходства, но не с нулевой разницы оценок, а только при превышении порога безразличия q.</w:t>
      </w:r>
      <w:r w:rsidR="00B3449F">
        <w:t xml:space="preserve"> </w:t>
      </w:r>
      <w:r w:rsidRPr="00232698">
        <w:t xml:space="preserve">Таким образом, ЛПР должен задать и порог безразличия q, и порог превосходства p. При этом </w:t>
      </w:r>
      <w:proofErr w:type="gramStart"/>
      <w:r w:rsidRPr="00232698">
        <w:rPr>
          <w:lang w:val="en-US"/>
        </w:rPr>
        <w:t>p</w:t>
      </w:r>
      <w:r w:rsidRPr="00232698">
        <w:t xml:space="preserve"> &gt;</w:t>
      </w:r>
      <w:proofErr w:type="gramEnd"/>
      <w:r w:rsidRPr="00232698">
        <w:t xml:space="preserve"> </w:t>
      </w:r>
      <w:r w:rsidRPr="00232698">
        <w:rPr>
          <w:lang w:val="en-US"/>
        </w:rPr>
        <w:t>q</w:t>
      </w:r>
      <w:r w:rsidRPr="00232698">
        <w:t>.</w:t>
      </w:r>
    </w:p>
    <w:p w14:paraId="1A4726C9" w14:textId="77777777" w:rsidR="00686A33" w:rsidRDefault="00686A33" w:rsidP="00686A33">
      <w:pPr>
        <w:pStyle w:val="aff8"/>
      </w:pPr>
      <w:r w:rsidRPr="00232698">
        <w:rPr>
          <w:noProof/>
        </w:rPr>
        <w:drawing>
          <wp:inline distT="0" distB="0" distL="0" distR="0" wp14:anchorId="1A6D9ADC" wp14:editId="79DAAAE2">
            <wp:extent cx="4905375" cy="2511727"/>
            <wp:effectExtent l="0" t="0" r="0" b="3175"/>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927286" cy="2522946"/>
                    </a:xfrm>
                    <a:prstGeom prst="rect">
                      <a:avLst/>
                    </a:prstGeom>
                  </pic:spPr>
                </pic:pic>
              </a:graphicData>
            </a:graphic>
          </wp:inline>
        </w:drawing>
      </w:r>
    </w:p>
    <w:p w14:paraId="36A7A571" w14:textId="03EA383A" w:rsidR="00686A33" w:rsidRPr="00232698" w:rsidRDefault="00686A33" w:rsidP="00686A33">
      <w:pPr>
        <w:pStyle w:val="aff8"/>
      </w:pPr>
      <w:bookmarkStart w:id="105" w:name="_Ref164961522"/>
      <w:r>
        <w:t xml:space="preserve">Рисунок </w:t>
      </w:r>
      <w:r w:rsidR="00242E69">
        <w:fldChar w:fldCharType="begin"/>
      </w:r>
      <w:r w:rsidR="00242E69">
        <w:instrText xml:space="preserve"> SEQ Рисунок \* ARABIC </w:instrText>
      </w:r>
      <w:r w:rsidR="00242E69">
        <w:fldChar w:fldCharType="separate"/>
      </w:r>
      <w:r w:rsidR="00A738AE">
        <w:rPr>
          <w:noProof/>
        </w:rPr>
        <w:t>6</w:t>
      </w:r>
      <w:r w:rsidR="00242E69">
        <w:rPr>
          <w:noProof/>
        </w:rPr>
        <w:fldChar w:fldCharType="end"/>
      </w:r>
      <w:bookmarkEnd w:id="105"/>
      <w:r>
        <w:t xml:space="preserve"> – </w:t>
      </w:r>
      <w:r w:rsidRPr="005275E9">
        <w:t>V-образная функция предпочтения</w:t>
      </w:r>
      <w:r>
        <w:t xml:space="preserve"> с интервалом безразличия</w:t>
      </w:r>
    </w:p>
    <w:p w14:paraId="1D98F5BD" w14:textId="341F66BE" w:rsidR="00686A33" w:rsidRDefault="00686A33" w:rsidP="00353F1A">
      <w:r w:rsidRPr="00232698">
        <w:t>6) Гауссова функция предпочтений (функция Гаусса) (рис</w:t>
      </w:r>
      <w:r w:rsidRPr="00024DFE">
        <w:t>унок</w:t>
      </w:r>
      <w:r w:rsidRPr="00232698">
        <w:t xml:space="preserve"> </w:t>
      </w:r>
      <w:r w:rsidR="00375692">
        <w:fldChar w:fldCharType="begin"/>
      </w:r>
      <w:r w:rsidR="00375692">
        <w:instrText xml:space="preserve"> REF _Ref164961504 \h\</w:instrText>
      </w:r>
      <w:r w:rsidR="00375692" w:rsidRPr="00375692">
        <w:instrText>#\0</w:instrText>
      </w:r>
      <w:r w:rsidR="00375692">
        <w:instrText xml:space="preserve"> </w:instrText>
      </w:r>
      <w:r w:rsidR="00375692">
        <w:fldChar w:fldCharType="separate"/>
      </w:r>
      <w:r w:rsidR="00375692">
        <w:t>7</w:t>
      </w:r>
      <w:r w:rsidR="00375692">
        <w:fldChar w:fldCharType="end"/>
      </w:r>
      <w:r w:rsidRPr="00232698">
        <w:t>) – это непрерывная функция, базирующаяся на нормальном распределении случайной величины.</w:t>
      </w:r>
      <w:r w:rsidR="00B3449F">
        <w:t xml:space="preserve"> </w:t>
      </w:r>
      <w:r w:rsidRPr="00232698">
        <w:t>В литературе указывается, что величину параметра s следует задавать как промежуточное значение между порогами безразличия q и предпочтения p, т. е. ЛПР целесообразно первоначально для соответствующего критерия определиться со значениями q и p, и исходя из этого, затем выбрать значение параметра s.</w:t>
      </w:r>
      <w:r w:rsidR="00B3449F">
        <w:t xml:space="preserve"> </w:t>
      </w:r>
      <w:r w:rsidRPr="00232698">
        <w:t>Если значение s ближе к значению q, то степень предпочтения будет усилена при малых значениях разности. Если значение s ближе к значению p, то степень предпочтения будет ослаблена при больших значениях разности.</w:t>
      </w:r>
      <w:r w:rsidR="00B3449F">
        <w:t xml:space="preserve"> </w:t>
      </w:r>
      <w:r w:rsidRPr="00232698">
        <w:t>Уменьшение параметра s сужает «яму» кривой и сближает ветви к оси ординат, а увеличение – расширяет, растягивая ветви к оси абсцисс.</w:t>
      </w:r>
    </w:p>
    <w:p w14:paraId="10180E7B" w14:textId="77777777" w:rsidR="00686A33" w:rsidRDefault="00686A33" w:rsidP="00686A33">
      <w:pPr>
        <w:pStyle w:val="aff8"/>
      </w:pPr>
      <w:r w:rsidRPr="00024DFE">
        <w:rPr>
          <w:noProof/>
        </w:rPr>
        <w:lastRenderedPageBreak/>
        <w:drawing>
          <wp:inline distT="0" distB="0" distL="0" distR="0" wp14:anchorId="54DA8C72" wp14:editId="5F4AE46D">
            <wp:extent cx="5820587" cy="2229161"/>
            <wp:effectExtent l="0" t="0" r="889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820587" cy="2229161"/>
                    </a:xfrm>
                    <a:prstGeom prst="rect">
                      <a:avLst/>
                    </a:prstGeom>
                  </pic:spPr>
                </pic:pic>
              </a:graphicData>
            </a:graphic>
          </wp:inline>
        </w:drawing>
      </w:r>
    </w:p>
    <w:p w14:paraId="05F04EB7" w14:textId="0F831CEB" w:rsidR="00686A33" w:rsidRPr="00232698" w:rsidRDefault="00686A33" w:rsidP="00686A33">
      <w:pPr>
        <w:pStyle w:val="aff8"/>
      </w:pPr>
      <w:bookmarkStart w:id="106" w:name="_Ref164961504"/>
      <w:r>
        <w:t xml:space="preserve">Рисунок </w:t>
      </w:r>
      <w:r w:rsidR="00242E69">
        <w:fldChar w:fldCharType="begin"/>
      </w:r>
      <w:r w:rsidR="00242E69">
        <w:instrText xml:space="preserve"> SEQ Рисунок \* ARABIC </w:instrText>
      </w:r>
      <w:r w:rsidR="00242E69">
        <w:fldChar w:fldCharType="separate"/>
      </w:r>
      <w:r w:rsidR="00A738AE">
        <w:rPr>
          <w:noProof/>
        </w:rPr>
        <w:t>7</w:t>
      </w:r>
      <w:r w:rsidR="00242E69">
        <w:rPr>
          <w:noProof/>
        </w:rPr>
        <w:fldChar w:fldCharType="end"/>
      </w:r>
      <w:bookmarkEnd w:id="106"/>
      <w:r>
        <w:t xml:space="preserve"> – </w:t>
      </w:r>
      <w:r w:rsidRPr="00232698">
        <w:t>Гауссова функция предпочтений</w:t>
      </w:r>
    </w:p>
    <w:p w14:paraId="6F0887A3" w14:textId="46F4014D" w:rsidR="00686A33" w:rsidRDefault="00686A33" w:rsidP="00686A33">
      <w:pPr>
        <w:pStyle w:val="3"/>
      </w:pPr>
      <w:bookmarkStart w:id="107" w:name="_Toc153813171"/>
      <w:r>
        <w:t>Второй шаг алгоритма</w:t>
      </w:r>
      <w:bookmarkEnd w:id="107"/>
      <w:r>
        <w:t xml:space="preserve"> </w:t>
      </w:r>
    </w:p>
    <w:p w14:paraId="35486B28" w14:textId="77777777" w:rsidR="00686A33" w:rsidRDefault="00686A33" w:rsidP="00686A33">
      <w:r>
        <w:t>На этом шаге происходит определение значения функции предпочтения для каждой пары альтернатив по каждому критерию в отдельности.</w:t>
      </w:r>
    </w:p>
    <w:p w14:paraId="3643A996" w14:textId="247FE79E" w:rsidR="00686A33" w:rsidRDefault="00686A33" w:rsidP="00686A33">
      <w:pPr>
        <w:pStyle w:val="3"/>
      </w:pPr>
      <w:bookmarkStart w:id="108" w:name="_Toc153813172"/>
      <w:r>
        <w:t>Третий шаг алгоритма</w:t>
      </w:r>
      <w:bookmarkEnd w:id="108"/>
    </w:p>
    <w:p w14:paraId="5CCDA0FA" w14:textId="06F6818C" w:rsidR="00686A33" w:rsidRDefault="00686A33" w:rsidP="00686A33">
      <w:r w:rsidRPr="001B1B54">
        <w:t>Агрегированный индекс предпочтения π (a, b) выражает степень предпочтения для ЛПР альтернативы a над альтернативой b по всем критериям j=</w:t>
      </w:r>
      <w:proofErr w:type="gramStart"/>
      <w:r w:rsidRPr="001B1B54">
        <w:t>1,…</w:t>
      </w:r>
      <w:proofErr w:type="gramEnd"/>
      <w:r w:rsidRPr="001B1B54">
        <w:t>,m и определяется как средневзвешенное значение функций предпочтения. Аналогично, π</w:t>
      </w:r>
      <w:r>
        <w:t xml:space="preserve"> </w:t>
      </w:r>
      <w:r w:rsidRPr="001B1B54">
        <w:t>(b,</w:t>
      </w:r>
      <w:r>
        <w:t xml:space="preserve"> </w:t>
      </w:r>
      <w:r w:rsidRPr="001B1B54">
        <w:t>a) выражает степень предпочтения для ЛПР альтернативы b над альтернативой a по всем критериям j=</w:t>
      </w:r>
      <w:proofErr w:type="gramStart"/>
      <w:r w:rsidRPr="001B1B54">
        <w:t>1,…</w:t>
      </w:r>
      <w:proofErr w:type="gramEnd"/>
      <w:r w:rsidRPr="001B1B54">
        <w:t>,m</w:t>
      </w:r>
      <w:r>
        <w:t xml:space="preserve"> (рисунок </w:t>
      </w:r>
      <w:r w:rsidR="00375692">
        <w:fldChar w:fldCharType="begin"/>
      </w:r>
      <w:r w:rsidR="00375692">
        <w:instrText xml:space="preserve"> REF _Ref164961479 \h\</w:instrText>
      </w:r>
      <w:r w:rsidR="00375692" w:rsidRPr="00375692">
        <w:instrText>#\0</w:instrText>
      </w:r>
      <w:r w:rsidR="00375692">
        <w:instrText xml:space="preserve"> </w:instrText>
      </w:r>
      <w:r w:rsidR="00375692">
        <w:fldChar w:fldCharType="separate"/>
      </w:r>
      <w:r w:rsidR="00375692">
        <w:t>8</w:t>
      </w:r>
      <w:r w:rsidR="00375692">
        <w:fldChar w:fldCharType="end"/>
      </w:r>
      <w:r>
        <w:t>).</w:t>
      </w:r>
    </w:p>
    <w:p w14:paraId="57A58D95" w14:textId="77777777" w:rsidR="00686A33" w:rsidRDefault="00686A33" w:rsidP="00686A33">
      <w:pPr>
        <w:pStyle w:val="aff8"/>
      </w:pPr>
      <w:r w:rsidRPr="003D0F3C">
        <w:rPr>
          <w:noProof/>
        </w:rPr>
        <w:drawing>
          <wp:inline distT="0" distB="0" distL="0" distR="0" wp14:anchorId="572A22D5" wp14:editId="06871B2D">
            <wp:extent cx="6106377" cy="2362530"/>
            <wp:effectExtent l="0" t="0" r="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6106377" cy="2362530"/>
                    </a:xfrm>
                    <a:prstGeom prst="rect">
                      <a:avLst/>
                    </a:prstGeom>
                  </pic:spPr>
                </pic:pic>
              </a:graphicData>
            </a:graphic>
          </wp:inline>
        </w:drawing>
      </w:r>
    </w:p>
    <w:p w14:paraId="05356327" w14:textId="3E8E8A31" w:rsidR="00686A33" w:rsidRDefault="00686A33" w:rsidP="00686A33">
      <w:pPr>
        <w:pStyle w:val="aff8"/>
      </w:pPr>
      <w:bookmarkStart w:id="109" w:name="_Ref164961479"/>
      <w:r>
        <w:t xml:space="preserve">Рисунок </w:t>
      </w:r>
      <w:r w:rsidR="00242E69">
        <w:fldChar w:fldCharType="begin"/>
      </w:r>
      <w:r w:rsidR="00242E69">
        <w:instrText xml:space="preserve"> SEQ Рисунок \* ARABIC </w:instrText>
      </w:r>
      <w:r w:rsidR="00242E69">
        <w:fldChar w:fldCharType="separate"/>
      </w:r>
      <w:r w:rsidR="00A738AE">
        <w:rPr>
          <w:noProof/>
        </w:rPr>
        <w:t>8</w:t>
      </w:r>
      <w:r w:rsidR="00242E69">
        <w:rPr>
          <w:noProof/>
        </w:rPr>
        <w:fldChar w:fldCharType="end"/>
      </w:r>
      <w:bookmarkEnd w:id="109"/>
      <w:r>
        <w:t xml:space="preserve"> – </w:t>
      </w:r>
      <w:r w:rsidRPr="003D0F3C">
        <w:t>Вычисление агрегированных индексов предпочтения</w:t>
      </w:r>
    </w:p>
    <w:p w14:paraId="6C29705C" w14:textId="774237BB" w:rsidR="00686A33" w:rsidRDefault="00686A33" w:rsidP="00686A33">
      <w:pPr>
        <w:pStyle w:val="3"/>
      </w:pPr>
      <w:bookmarkStart w:id="110" w:name="_Toc153813173"/>
      <w:r>
        <w:lastRenderedPageBreak/>
        <w:t>Четвёртый шаг алгоритма</w:t>
      </w:r>
      <w:bookmarkEnd w:id="110"/>
    </w:p>
    <w:p w14:paraId="0CC8652C" w14:textId="77777777" w:rsidR="00686A33" w:rsidRPr="00576F96" w:rsidRDefault="00686A33" w:rsidP="00686A33">
      <w:r w:rsidRPr="003D0F3C">
        <w:t>П</w:t>
      </w:r>
      <w:r w:rsidRPr="00576F96">
        <w:t>осле</w:t>
      </w:r>
      <w:r w:rsidRPr="003D0F3C">
        <w:t xml:space="preserve"> сравнени</w:t>
      </w:r>
      <w:r w:rsidRPr="00576F96">
        <w:t>я</w:t>
      </w:r>
      <w:r w:rsidRPr="003D0F3C">
        <w:t xml:space="preserve"> всех альтернатив множества Х</w:t>
      </w:r>
      <w:proofErr w:type="gramStart"/>
      <w:r w:rsidRPr="003D0F3C">
        <w:t>={</w:t>
      </w:r>
      <w:proofErr w:type="gramEnd"/>
      <w:r w:rsidRPr="003D0F3C">
        <w:rPr>
          <w:lang w:val="en-US"/>
        </w:rPr>
        <w:t>A</w:t>
      </w:r>
      <w:r w:rsidRPr="003D0F3C">
        <w:rPr>
          <w:vertAlign w:val="subscript"/>
          <w:lang w:val="en-US"/>
        </w:rPr>
        <w:t>i</w:t>
      </w:r>
      <w:r w:rsidRPr="003D0F3C">
        <w:t xml:space="preserve">, </w:t>
      </w:r>
      <w:proofErr w:type="spellStart"/>
      <w:r w:rsidRPr="003D0F3C">
        <w:rPr>
          <w:lang w:val="en-US"/>
        </w:rPr>
        <w:t>i</w:t>
      </w:r>
      <w:proofErr w:type="spellEnd"/>
      <w:r w:rsidRPr="003D0F3C">
        <w:t>=1,…,</w:t>
      </w:r>
      <w:r w:rsidRPr="003D0F3C">
        <w:rPr>
          <w:lang w:val="en-US"/>
        </w:rPr>
        <w:t>n</w:t>
      </w:r>
      <w:r w:rsidRPr="003D0F3C">
        <w:t>} друг с другом определяются следующие опережающие потоки:</w:t>
      </w:r>
    </w:p>
    <w:p w14:paraId="7EDE0440" w14:textId="4565FB69" w:rsidR="00686A33" w:rsidRDefault="00686A33" w:rsidP="00353F1A">
      <w:r w:rsidRPr="00576F96">
        <w:t xml:space="preserve">1) положительный опережающий поток (рисунок </w:t>
      </w:r>
      <w:r w:rsidR="00375692">
        <w:fldChar w:fldCharType="begin"/>
      </w:r>
      <w:r w:rsidR="00375692">
        <w:instrText xml:space="preserve"> REF _Ref164961461 \h\</w:instrText>
      </w:r>
      <w:r w:rsidR="00375692" w:rsidRPr="00375692">
        <w:instrText>#\0</w:instrText>
      </w:r>
      <w:r w:rsidR="00375692">
        <w:instrText xml:space="preserve"> </w:instrText>
      </w:r>
      <w:r w:rsidR="00375692">
        <w:fldChar w:fldCharType="separate"/>
      </w:r>
      <w:r w:rsidR="00375692">
        <w:t>9</w:t>
      </w:r>
      <w:r w:rsidR="00375692">
        <w:fldChar w:fldCharType="end"/>
      </w:r>
      <w:r w:rsidRPr="00576F96">
        <w:t xml:space="preserve">) – выражает то, как альтернатива </w:t>
      </w:r>
      <w:r w:rsidRPr="00576F96">
        <w:rPr>
          <w:lang w:val="en-US"/>
        </w:rPr>
        <w:t>A</w:t>
      </w:r>
      <w:r w:rsidRPr="00576F96">
        <w:rPr>
          <w:vertAlign w:val="subscript"/>
          <w:lang w:val="en-US"/>
        </w:rPr>
        <w:t>i</w:t>
      </w:r>
      <w:r w:rsidRPr="00576F96">
        <w:t xml:space="preserve"> превосходит все остальные из множества </w:t>
      </w:r>
      <w:r w:rsidRPr="00576F96">
        <w:rPr>
          <w:lang w:val="en-US"/>
        </w:rPr>
        <w:t>X</w:t>
      </w:r>
      <w:r w:rsidRPr="00576F96">
        <w:t>.</w:t>
      </w:r>
    </w:p>
    <w:p w14:paraId="2655FF17" w14:textId="77777777" w:rsidR="00686A33" w:rsidRDefault="00686A33" w:rsidP="00686A33">
      <w:pPr>
        <w:pStyle w:val="aff8"/>
      </w:pPr>
      <w:r w:rsidRPr="00576F96">
        <w:rPr>
          <w:noProof/>
        </w:rPr>
        <w:drawing>
          <wp:inline distT="0" distB="0" distL="0" distR="0" wp14:anchorId="082A4001" wp14:editId="57E611BF">
            <wp:extent cx="5820587" cy="1676634"/>
            <wp:effectExtent l="0" t="0" r="8890"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820587" cy="1676634"/>
                    </a:xfrm>
                    <a:prstGeom prst="rect">
                      <a:avLst/>
                    </a:prstGeom>
                  </pic:spPr>
                </pic:pic>
              </a:graphicData>
            </a:graphic>
          </wp:inline>
        </w:drawing>
      </w:r>
    </w:p>
    <w:p w14:paraId="4C27E84D" w14:textId="01AF47C3" w:rsidR="00686A33" w:rsidRPr="00576F96" w:rsidRDefault="00686A33" w:rsidP="00686A33">
      <w:pPr>
        <w:pStyle w:val="aff8"/>
      </w:pPr>
      <w:bookmarkStart w:id="111" w:name="_Ref164961461"/>
      <w:r>
        <w:t xml:space="preserve">Рисунок </w:t>
      </w:r>
      <w:r w:rsidR="00242E69">
        <w:fldChar w:fldCharType="begin"/>
      </w:r>
      <w:r w:rsidR="00242E69">
        <w:instrText xml:space="preserve"> SEQ Рисунок \* ARABIC </w:instrText>
      </w:r>
      <w:r w:rsidR="00242E69">
        <w:fldChar w:fldCharType="separate"/>
      </w:r>
      <w:r w:rsidR="00A738AE">
        <w:rPr>
          <w:noProof/>
        </w:rPr>
        <w:t>9</w:t>
      </w:r>
      <w:r w:rsidR="00242E69">
        <w:rPr>
          <w:noProof/>
        </w:rPr>
        <w:fldChar w:fldCharType="end"/>
      </w:r>
      <w:bookmarkEnd w:id="111"/>
      <w:r w:rsidRPr="00576F96">
        <w:t xml:space="preserve"> – </w:t>
      </w:r>
      <w:r>
        <w:t>Положительный опережающий поток</w:t>
      </w:r>
    </w:p>
    <w:p w14:paraId="3207AEBC" w14:textId="4D1A2ACE" w:rsidR="00686A33" w:rsidRDefault="00686A33" w:rsidP="00353F1A">
      <w:r>
        <w:t xml:space="preserve">2) </w:t>
      </w:r>
      <w:r w:rsidRPr="00576F96">
        <w:t xml:space="preserve">отрицательный опережающий поток (рисунок </w:t>
      </w:r>
      <w:r w:rsidR="00375692">
        <w:fldChar w:fldCharType="begin"/>
      </w:r>
      <w:r w:rsidR="00375692">
        <w:instrText xml:space="preserve"> REF _Ref164961440 \h\</w:instrText>
      </w:r>
      <w:r w:rsidR="00375692" w:rsidRPr="00375692">
        <w:instrText xml:space="preserve">#\0 </w:instrText>
      </w:r>
      <w:r w:rsidR="00375692">
        <w:fldChar w:fldCharType="separate"/>
      </w:r>
      <w:r w:rsidR="00375692">
        <w:t>10</w:t>
      </w:r>
      <w:r w:rsidR="00375692">
        <w:fldChar w:fldCharType="end"/>
      </w:r>
      <w:r w:rsidRPr="00576F96">
        <w:t xml:space="preserve">) – выражает то, как альтернатива </w:t>
      </w:r>
      <w:r w:rsidRPr="00576F96">
        <w:rPr>
          <w:lang w:val="en-US"/>
        </w:rPr>
        <w:t>A</w:t>
      </w:r>
      <w:r w:rsidRPr="00576F96">
        <w:rPr>
          <w:vertAlign w:val="subscript"/>
          <w:lang w:val="en-US"/>
        </w:rPr>
        <w:t>i</w:t>
      </w:r>
      <w:r w:rsidRPr="00576F96">
        <w:t xml:space="preserve"> уступает всем остальным из множества </w:t>
      </w:r>
      <w:r w:rsidRPr="00576F96">
        <w:rPr>
          <w:lang w:val="en-US"/>
        </w:rPr>
        <w:t>X</w:t>
      </w:r>
      <w:r>
        <w:t>.</w:t>
      </w:r>
    </w:p>
    <w:p w14:paraId="6BC73730" w14:textId="77777777" w:rsidR="00686A33" w:rsidRDefault="00686A33" w:rsidP="00686A33">
      <w:pPr>
        <w:pStyle w:val="aff8"/>
      </w:pPr>
      <w:r w:rsidRPr="00576F96">
        <w:rPr>
          <w:noProof/>
        </w:rPr>
        <w:drawing>
          <wp:inline distT="0" distB="0" distL="0" distR="0" wp14:anchorId="3043ACBF" wp14:editId="2F46E57E">
            <wp:extent cx="5649113" cy="1771897"/>
            <wp:effectExtent l="0" t="0" r="8890"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649113" cy="1771897"/>
                    </a:xfrm>
                    <a:prstGeom prst="rect">
                      <a:avLst/>
                    </a:prstGeom>
                  </pic:spPr>
                </pic:pic>
              </a:graphicData>
            </a:graphic>
          </wp:inline>
        </w:drawing>
      </w:r>
    </w:p>
    <w:p w14:paraId="549D24EC" w14:textId="71641070" w:rsidR="00686A33" w:rsidRPr="00576F96" w:rsidRDefault="00686A33" w:rsidP="00686A33">
      <w:pPr>
        <w:pStyle w:val="aff8"/>
      </w:pPr>
      <w:bookmarkStart w:id="112" w:name="_Ref164961440"/>
      <w:r>
        <w:t xml:space="preserve">Рисунок </w:t>
      </w:r>
      <w:r w:rsidR="00242E69">
        <w:fldChar w:fldCharType="begin"/>
      </w:r>
      <w:r w:rsidR="00242E69">
        <w:instrText xml:space="preserve"> SEQ Рисунок \* ARABIC </w:instrText>
      </w:r>
      <w:r w:rsidR="00242E69">
        <w:fldChar w:fldCharType="separate"/>
      </w:r>
      <w:r w:rsidR="00A738AE">
        <w:rPr>
          <w:noProof/>
        </w:rPr>
        <w:t>10</w:t>
      </w:r>
      <w:r w:rsidR="00242E69">
        <w:rPr>
          <w:noProof/>
        </w:rPr>
        <w:fldChar w:fldCharType="end"/>
      </w:r>
      <w:bookmarkEnd w:id="112"/>
      <w:r>
        <w:t xml:space="preserve"> – Отрицательный опережающий поток</w:t>
      </w:r>
    </w:p>
    <w:p w14:paraId="2B9E4E92" w14:textId="5C57C0AE" w:rsidR="00686A33" w:rsidRDefault="00686A33" w:rsidP="00686A33">
      <w:pPr>
        <w:pStyle w:val="3"/>
      </w:pPr>
      <w:bookmarkStart w:id="113" w:name="_Toc153813174"/>
      <w:r>
        <w:t>Пятый шаг алгоритма</w:t>
      </w:r>
      <w:bookmarkEnd w:id="113"/>
    </w:p>
    <w:p w14:paraId="733912E6" w14:textId="7761504C" w:rsidR="00686A33" w:rsidRDefault="00686A33" w:rsidP="00686A33">
      <w:r w:rsidRPr="004F021F">
        <w:t>Для построения итогового полного ранжирования исходных альтернатив предварительно необходимо вычислить для каждой альтернативы чистый (</w:t>
      </w:r>
      <w:r w:rsidRPr="004F021F">
        <w:rPr>
          <w:lang w:val="en-US"/>
        </w:rPr>
        <w:t>net</w:t>
      </w:r>
      <w:r w:rsidRPr="004F021F">
        <w:t xml:space="preserve"> </w:t>
      </w:r>
      <w:r w:rsidRPr="004F021F">
        <w:rPr>
          <w:lang w:val="en-US"/>
        </w:rPr>
        <w:t>flow</w:t>
      </w:r>
      <w:r w:rsidRPr="004F021F">
        <w:t>) поток</w:t>
      </w:r>
      <w:r>
        <w:t xml:space="preserve">, который равен разнице положительного и отрицательного потока (рисунок </w:t>
      </w:r>
      <w:r w:rsidR="00375692">
        <w:fldChar w:fldCharType="begin"/>
      </w:r>
      <w:r w:rsidR="00375692">
        <w:instrText xml:space="preserve"> REF _Ref164961422 \h\</w:instrText>
      </w:r>
      <w:r w:rsidR="00375692" w:rsidRPr="00375692">
        <w:instrText>#\0</w:instrText>
      </w:r>
      <w:r w:rsidR="00375692">
        <w:instrText xml:space="preserve"> </w:instrText>
      </w:r>
      <w:r w:rsidR="00375692">
        <w:fldChar w:fldCharType="separate"/>
      </w:r>
      <w:r w:rsidR="00375692">
        <w:t>11</w:t>
      </w:r>
      <w:r w:rsidR="00375692">
        <w:fldChar w:fldCharType="end"/>
      </w:r>
      <w:r>
        <w:t>).</w:t>
      </w:r>
    </w:p>
    <w:p w14:paraId="6F96F5EA" w14:textId="77777777" w:rsidR="00686A33" w:rsidRDefault="00686A33" w:rsidP="00686A33">
      <w:pPr>
        <w:pStyle w:val="aff8"/>
      </w:pPr>
      <w:r w:rsidRPr="004F021F">
        <w:rPr>
          <w:noProof/>
        </w:rPr>
        <w:lastRenderedPageBreak/>
        <w:drawing>
          <wp:inline distT="0" distB="0" distL="0" distR="0" wp14:anchorId="4DDEDEE6" wp14:editId="7A1A0C5F">
            <wp:extent cx="3448531" cy="485843"/>
            <wp:effectExtent l="0" t="0" r="0" b="9525"/>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448531" cy="485843"/>
                    </a:xfrm>
                    <a:prstGeom prst="rect">
                      <a:avLst/>
                    </a:prstGeom>
                  </pic:spPr>
                </pic:pic>
              </a:graphicData>
            </a:graphic>
          </wp:inline>
        </w:drawing>
      </w:r>
    </w:p>
    <w:p w14:paraId="0D6515A9" w14:textId="38797292" w:rsidR="00686A33" w:rsidRDefault="00686A33" w:rsidP="00686A33">
      <w:pPr>
        <w:pStyle w:val="aff8"/>
      </w:pPr>
      <w:bookmarkStart w:id="114" w:name="_Ref164961422"/>
      <w:r>
        <w:t xml:space="preserve">Рисунок </w:t>
      </w:r>
      <w:r w:rsidR="00242E69">
        <w:fldChar w:fldCharType="begin"/>
      </w:r>
      <w:r w:rsidR="00242E69">
        <w:instrText xml:space="preserve"> SEQ Рисунок \* ARABIC </w:instrText>
      </w:r>
      <w:r w:rsidR="00242E69">
        <w:fldChar w:fldCharType="separate"/>
      </w:r>
      <w:r w:rsidR="00A738AE">
        <w:rPr>
          <w:noProof/>
        </w:rPr>
        <w:t>11</w:t>
      </w:r>
      <w:r w:rsidR="00242E69">
        <w:rPr>
          <w:noProof/>
        </w:rPr>
        <w:fldChar w:fldCharType="end"/>
      </w:r>
      <w:bookmarkEnd w:id="114"/>
      <w:r>
        <w:t xml:space="preserve"> – Чистый поток</w:t>
      </w:r>
    </w:p>
    <w:p w14:paraId="79FCAD69" w14:textId="1C1651D4" w:rsidR="00686A33" w:rsidRDefault="00686A33" w:rsidP="00686A33">
      <w:r w:rsidRPr="004F021F">
        <w:t>Итоговое полное ранжирование строится по убыванию значений чистых потоков,</w:t>
      </w:r>
      <w:r>
        <w:t xml:space="preserve"> </w:t>
      </w:r>
      <w:r w:rsidRPr="004F021F">
        <w:t>т</w:t>
      </w:r>
      <w:r>
        <w:t>о</w:t>
      </w:r>
      <w:r w:rsidRPr="004F021F">
        <w:t xml:space="preserve"> е</w:t>
      </w:r>
      <w:r>
        <w:t>сть</w:t>
      </w:r>
      <w:r w:rsidRPr="004F021F">
        <w:t xml:space="preserve"> альтернатива с наибольшим чистым потоком стоит в начале ранжирования, </w:t>
      </w:r>
      <w:r>
        <w:t xml:space="preserve">а </w:t>
      </w:r>
      <w:r w:rsidRPr="004F021F">
        <w:t>с наименьшим – в конце.</w:t>
      </w:r>
    </w:p>
    <w:p w14:paraId="2BF7D333" w14:textId="207CFBA3" w:rsidR="00317A31" w:rsidRDefault="00AE3517" w:rsidP="00AE3517">
      <w:pPr>
        <w:pStyle w:val="2"/>
      </w:pPr>
      <w:r>
        <w:t>Анализ существующих решений</w:t>
      </w:r>
    </w:p>
    <w:p w14:paraId="75998C78" w14:textId="71B94021" w:rsidR="004510E4" w:rsidRDefault="00627A73" w:rsidP="004510E4">
      <w:r>
        <w:t xml:space="preserve">В работе </w:t>
      </w:r>
      <w:r w:rsidRPr="00627A73">
        <w:t xml:space="preserve">[2] </w:t>
      </w:r>
      <w:r>
        <w:t xml:space="preserve">показан </w:t>
      </w:r>
      <w:r w:rsidR="00314E9A">
        <w:t>процесс автоматизации</w:t>
      </w:r>
      <w:r>
        <w:t xml:space="preserve"> многокритериального ранжирования студентов на основе данных из электронного портфолио.</w:t>
      </w:r>
      <w:r w:rsidR="00A04870">
        <w:t xml:space="preserve"> В качестве метода многокритериального ранжирования в статье выбрали метод векторной оптимизации, метод был написан на языке 1</w:t>
      </w:r>
      <w:r w:rsidR="00A04870">
        <w:rPr>
          <w:lang w:val="en-US"/>
        </w:rPr>
        <w:t>C</w:t>
      </w:r>
      <w:r w:rsidR="00A04870" w:rsidRPr="00A04870">
        <w:t>.</w:t>
      </w:r>
      <w:r w:rsidR="00A04870">
        <w:t xml:space="preserve"> Для реализации метода данные брались по определенным полям в электронном портфолио с помощью запросов к его БД. Стоит уточнить, что электронное портфолио было уже готовой ИС, где уже были введены данные студентов института.</w:t>
      </w:r>
      <w:r w:rsidR="004510E4">
        <w:t xml:space="preserve"> Данная АС обладает следующими преимуществами:</w:t>
      </w:r>
    </w:p>
    <w:p w14:paraId="6D8FD994" w14:textId="4E056AF8" w:rsidR="004510E4" w:rsidRDefault="004510E4" w:rsidP="004510E4">
      <w:pPr>
        <w:pStyle w:val="a0"/>
        <w:numPr>
          <w:ilvl w:val="0"/>
          <w:numId w:val="38"/>
        </w:numPr>
      </w:pPr>
      <w:r>
        <w:t>Быстродействие.</w:t>
      </w:r>
    </w:p>
    <w:p w14:paraId="699E15E8" w14:textId="40E58E8D" w:rsidR="004510E4" w:rsidRDefault="004510E4" w:rsidP="004510E4">
      <w:pPr>
        <w:pStyle w:val="a0"/>
      </w:pPr>
      <w:r>
        <w:t>Наглядность.</w:t>
      </w:r>
    </w:p>
    <w:p w14:paraId="0B7DFCAA" w14:textId="5FDEB9F3" w:rsidR="004510E4" w:rsidRDefault="004510E4" w:rsidP="004510E4">
      <w:pPr>
        <w:pStyle w:val="a0"/>
      </w:pPr>
      <w:r>
        <w:t>Универсальность.</w:t>
      </w:r>
    </w:p>
    <w:p w14:paraId="7E909895" w14:textId="0A967A3E" w:rsidR="004510E4" w:rsidRDefault="004510E4" w:rsidP="004510E4">
      <w:pPr>
        <w:pStyle w:val="a0"/>
        <w:numPr>
          <w:ilvl w:val="0"/>
          <w:numId w:val="0"/>
        </w:numPr>
        <w:ind w:left="1069" w:hanging="360"/>
      </w:pPr>
      <w:r>
        <w:t>Но также здесь можно выявить некоторые недостатки такой АС:</w:t>
      </w:r>
    </w:p>
    <w:p w14:paraId="49DC4AE7" w14:textId="33347969" w:rsidR="004510E4" w:rsidRPr="00314E9A" w:rsidRDefault="004510E4" w:rsidP="00314E9A">
      <w:pPr>
        <w:pStyle w:val="a0"/>
        <w:numPr>
          <w:ilvl w:val="0"/>
          <w:numId w:val="39"/>
        </w:numPr>
      </w:pPr>
      <w:r w:rsidRPr="00314E9A">
        <w:t>Отсутствие единственного оптимального решения</w:t>
      </w:r>
      <w:r w:rsidR="00314E9A">
        <w:t>.</w:t>
      </w:r>
    </w:p>
    <w:p w14:paraId="04D8CC8B" w14:textId="7F22751A" w:rsidR="004510E4" w:rsidRPr="00314E9A" w:rsidRDefault="00314E9A" w:rsidP="00314E9A">
      <w:pPr>
        <w:pStyle w:val="a0"/>
      </w:pPr>
      <w:r w:rsidRPr="00314E9A">
        <w:t>Большая зависимость результата от исходных данных в БД</w:t>
      </w:r>
      <w:r>
        <w:t>.</w:t>
      </w:r>
    </w:p>
    <w:p w14:paraId="69776A07" w14:textId="7E42F0CE" w:rsidR="00314E9A" w:rsidRDefault="00314E9A" w:rsidP="00314E9A">
      <w:pPr>
        <w:pStyle w:val="a0"/>
      </w:pPr>
      <w:r w:rsidRPr="00314E9A">
        <w:t>Сложность интегрирования в другие системы</w:t>
      </w:r>
      <w:r>
        <w:t>.</w:t>
      </w:r>
    </w:p>
    <w:p w14:paraId="731D1F4D" w14:textId="043D7A6B" w:rsidR="000E31D4" w:rsidRDefault="00314E9A" w:rsidP="000E31D4">
      <w:r>
        <w:t xml:space="preserve">Работа </w:t>
      </w:r>
      <w:r w:rsidRPr="00314E9A">
        <w:t>[3]</w:t>
      </w:r>
      <w:r>
        <w:t xml:space="preserve"> рассматривает актуальную проблему: выбор облачного хранилища с помощью МАИ</w:t>
      </w:r>
      <w:r w:rsidR="000E31D4">
        <w:t xml:space="preserve"> для автоматизации бизнес–коммуникаций</w:t>
      </w:r>
      <w:r>
        <w:t>.</w:t>
      </w:r>
      <w:r w:rsidR="000E31D4">
        <w:t xml:space="preserve"> В исследовании выделены и проанализированы критерии, по которым можно оценить облачные хранилища, проведены и показаны все этапы метода МАИ.</w:t>
      </w:r>
    </w:p>
    <w:p w14:paraId="458E1A09" w14:textId="048EB4C3" w:rsidR="000E31D4" w:rsidRDefault="000E31D4" w:rsidP="000E31D4">
      <w:pPr>
        <w:ind w:firstLine="0"/>
      </w:pPr>
      <w:r>
        <w:t>Оценены результаты. Читая статью, я выделил следующие плюсы</w:t>
      </w:r>
      <w:r w:rsidR="004159E5">
        <w:t xml:space="preserve"> работы</w:t>
      </w:r>
      <w:r>
        <w:t>:</w:t>
      </w:r>
    </w:p>
    <w:p w14:paraId="26734076" w14:textId="6ADE2108" w:rsidR="000E31D4" w:rsidRDefault="000E31D4" w:rsidP="000E31D4">
      <w:pPr>
        <w:pStyle w:val="a0"/>
        <w:numPr>
          <w:ilvl w:val="0"/>
          <w:numId w:val="40"/>
        </w:numPr>
      </w:pPr>
      <w:r>
        <w:t>Актуальность темы</w:t>
      </w:r>
      <w:r w:rsidR="004159E5">
        <w:t>.</w:t>
      </w:r>
    </w:p>
    <w:p w14:paraId="3BB8F498" w14:textId="0BF02934" w:rsidR="000E31D4" w:rsidRDefault="000E31D4" w:rsidP="000E31D4">
      <w:pPr>
        <w:pStyle w:val="a0"/>
        <w:numPr>
          <w:ilvl w:val="0"/>
          <w:numId w:val="40"/>
        </w:numPr>
      </w:pPr>
      <w:r>
        <w:lastRenderedPageBreak/>
        <w:t xml:space="preserve">Простота </w:t>
      </w:r>
      <w:r w:rsidR="004159E5">
        <w:t>реализации метода МАИ.</w:t>
      </w:r>
    </w:p>
    <w:p w14:paraId="176973C7" w14:textId="3AEC6ABD" w:rsidR="004159E5" w:rsidRDefault="004159E5" w:rsidP="004159E5">
      <w:pPr>
        <w:pStyle w:val="a0"/>
        <w:numPr>
          <w:ilvl w:val="0"/>
          <w:numId w:val="0"/>
        </w:numPr>
        <w:ind w:left="709"/>
      </w:pPr>
      <w:r>
        <w:t>Минусы:</w:t>
      </w:r>
    </w:p>
    <w:p w14:paraId="1AC79A6C" w14:textId="6A589936" w:rsidR="004159E5" w:rsidRDefault="004159E5" w:rsidP="004159E5">
      <w:pPr>
        <w:pStyle w:val="a0"/>
        <w:numPr>
          <w:ilvl w:val="0"/>
          <w:numId w:val="41"/>
        </w:numPr>
      </w:pPr>
      <w:r>
        <w:t>Отсутствие программной реализации.</w:t>
      </w:r>
    </w:p>
    <w:p w14:paraId="63FA99B6" w14:textId="75FC2DBC" w:rsidR="004159E5" w:rsidRDefault="004159E5" w:rsidP="004159E5">
      <w:pPr>
        <w:pStyle w:val="a0"/>
        <w:numPr>
          <w:ilvl w:val="0"/>
          <w:numId w:val="41"/>
        </w:numPr>
      </w:pPr>
      <w:r>
        <w:t>Малое количество критериев.</w:t>
      </w:r>
    </w:p>
    <w:p w14:paraId="055CEB34" w14:textId="4695E5EA" w:rsidR="00E224D0" w:rsidRDefault="00E224D0" w:rsidP="00E224D0">
      <w:r>
        <w:t xml:space="preserve">Результатом исследований в </w:t>
      </w:r>
      <w:r w:rsidRPr="00E224D0">
        <w:t xml:space="preserve">[4] </w:t>
      </w:r>
      <w:r>
        <w:t xml:space="preserve">работе является разработанная для АС тестирования БД. </w:t>
      </w:r>
      <w:r w:rsidR="004B5586">
        <w:t>В статье подробно расмотрены плюсы разработки АС в виде веб-приложения:</w:t>
      </w:r>
    </w:p>
    <w:p w14:paraId="460F2A1C" w14:textId="3AF5A1F1" w:rsidR="004B5586" w:rsidRDefault="004B5586" w:rsidP="00353F1A">
      <w:pPr>
        <w:pStyle w:val="a0"/>
        <w:numPr>
          <w:ilvl w:val="0"/>
          <w:numId w:val="42"/>
        </w:numPr>
        <w:ind w:left="0" w:firstLine="709"/>
      </w:pPr>
      <w:r>
        <w:t>Кроссплатформенность.</w:t>
      </w:r>
      <w:r w:rsidR="00D6004A">
        <w:t xml:space="preserve"> Отсутствие зависимости ПО от платформы, на которой её используют.</w:t>
      </w:r>
    </w:p>
    <w:p w14:paraId="609A204A" w14:textId="4B8105C3" w:rsidR="004B5586" w:rsidRDefault="004B5586" w:rsidP="00353F1A">
      <w:pPr>
        <w:pStyle w:val="a0"/>
        <w:ind w:left="0" w:firstLine="709"/>
      </w:pPr>
      <w:r w:rsidRPr="004B5586">
        <w:t>Доступность.</w:t>
      </w:r>
      <w:r w:rsidR="00D6004A">
        <w:t xml:space="preserve"> Д</w:t>
      </w:r>
      <w:r w:rsidRPr="004B5586">
        <w:t>оступ с любого устройства, имеющего доступ в интернет, в то время как настольные приложения</w:t>
      </w:r>
      <w:r w:rsidR="00B3449F">
        <w:t xml:space="preserve"> или мобильные приложения</w:t>
      </w:r>
      <w:r w:rsidRPr="004B5586">
        <w:t xml:space="preserve"> требуют установки на конкретное устройство.</w:t>
      </w:r>
    </w:p>
    <w:p w14:paraId="065EADA8" w14:textId="3E3A8117" w:rsidR="00B3449F" w:rsidRDefault="00B3449F" w:rsidP="00353F1A">
      <w:pPr>
        <w:pStyle w:val="a0"/>
        <w:ind w:left="0" w:firstLine="709"/>
      </w:pPr>
      <w:r w:rsidRPr="00B3449F">
        <w:t xml:space="preserve">Обновления. </w:t>
      </w:r>
      <w:r w:rsidR="00D6004A">
        <w:t>А</w:t>
      </w:r>
      <w:r w:rsidRPr="00B3449F">
        <w:t>втоматическ</w:t>
      </w:r>
      <w:r w:rsidR="00D6004A">
        <w:t>ое</w:t>
      </w:r>
      <w:r w:rsidRPr="00B3449F">
        <w:t xml:space="preserve"> обновл</w:t>
      </w:r>
      <w:r w:rsidR="00D6004A">
        <w:t>ение</w:t>
      </w:r>
      <w:r w:rsidRPr="00B3449F">
        <w:t xml:space="preserve"> без необходимости вмешательства пользователя, что обеспечивает актуальность версии и безопасность.</w:t>
      </w:r>
    </w:p>
    <w:p w14:paraId="2DA31732" w14:textId="69AD1CC0" w:rsidR="00B3449F" w:rsidRDefault="00D6004A" w:rsidP="00353F1A">
      <w:pPr>
        <w:pStyle w:val="a0"/>
        <w:ind w:left="0" w:firstLine="709"/>
      </w:pPr>
      <w:r w:rsidRPr="00D6004A">
        <w:t xml:space="preserve">Простота распространения. </w:t>
      </w:r>
      <w:r>
        <w:t>ПО</w:t>
      </w:r>
      <w:r w:rsidRPr="00D6004A">
        <w:t xml:space="preserve"> можно легко распространять через </w:t>
      </w:r>
      <w:r>
        <w:t>интернет.</w:t>
      </w:r>
    </w:p>
    <w:p w14:paraId="0508191D" w14:textId="51DB4B06" w:rsidR="00D6004A" w:rsidRDefault="00D6004A" w:rsidP="00353F1A">
      <w:pPr>
        <w:pStyle w:val="a0"/>
        <w:ind w:left="0" w:firstLine="709"/>
      </w:pPr>
      <w:r w:rsidRPr="00D6004A">
        <w:t>Интеграция с веб</w:t>
      </w:r>
      <w:r>
        <w:t xml:space="preserve"> – сервисами</w:t>
      </w:r>
      <w:r w:rsidRPr="00D6004A">
        <w:t xml:space="preserve">. </w:t>
      </w:r>
      <w:r>
        <w:t>Интеграция с</w:t>
      </w:r>
      <w:r w:rsidRPr="00D6004A">
        <w:t xml:space="preserve"> социальны</w:t>
      </w:r>
      <w:r>
        <w:t>ми</w:t>
      </w:r>
      <w:r w:rsidRPr="00D6004A">
        <w:t xml:space="preserve"> сет</w:t>
      </w:r>
      <w:r>
        <w:t>ями</w:t>
      </w:r>
      <w:r w:rsidRPr="00D6004A">
        <w:t>, облачны</w:t>
      </w:r>
      <w:r>
        <w:t>ми</w:t>
      </w:r>
      <w:r w:rsidRPr="00D6004A">
        <w:t xml:space="preserve"> хранилища</w:t>
      </w:r>
      <w:r>
        <w:t>ми</w:t>
      </w:r>
      <w:r w:rsidR="00C96524">
        <w:t>.</w:t>
      </w:r>
    </w:p>
    <w:p w14:paraId="66CED1D6" w14:textId="61CB0138" w:rsidR="00D6004A" w:rsidRDefault="00D6004A" w:rsidP="00353F1A">
      <w:pPr>
        <w:pStyle w:val="a0"/>
        <w:ind w:left="0" w:firstLine="709"/>
      </w:pPr>
      <w:r w:rsidRPr="00D6004A">
        <w:t xml:space="preserve">Безопасность. </w:t>
      </w:r>
      <w:r>
        <w:t xml:space="preserve">Во всех браузерах сейчас </w:t>
      </w:r>
      <w:r w:rsidRPr="00D6004A">
        <w:t>используют</w:t>
      </w:r>
      <w:r>
        <w:t>ся</w:t>
      </w:r>
      <w:r w:rsidRPr="00D6004A">
        <w:t xml:space="preserve"> современные методы обеспечения безопасности, такие как шифрование данных,</w:t>
      </w:r>
      <w:r w:rsidR="001C0038" w:rsidRPr="001C0038">
        <w:t xml:space="preserve"> </w:t>
      </w:r>
      <w:r w:rsidR="001C0038">
        <w:t>защищенное соединение, проверка сертификатов,</w:t>
      </w:r>
      <w:r w:rsidRPr="00D6004A">
        <w:t xml:space="preserve"> что помогает защитить пользовательскую информацию.</w:t>
      </w:r>
    </w:p>
    <w:p w14:paraId="43FAA2D3" w14:textId="6DAB1092" w:rsidR="001C0038" w:rsidRDefault="001C0038" w:rsidP="00353F1A">
      <w:pPr>
        <w:pStyle w:val="a0"/>
        <w:ind w:left="0" w:firstLine="709"/>
      </w:pPr>
      <w:r>
        <w:t>Экономичность</w:t>
      </w:r>
      <w:r w:rsidRPr="001C0038">
        <w:t xml:space="preserve">. </w:t>
      </w:r>
      <w:r>
        <w:t xml:space="preserve">ПО в виде веб – приложения </w:t>
      </w:r>
      <w:r w:rsidRPr="001C0038">
        <w:t xml:space="preserve">обычно требуют меньше затрат на разработку и поддержку, так как </w:t>
      </w:r>
      <w:r>
        <w:t xml:space="preserve">при таком подходе не </w:t>
      </w:r>
      <w:r w:rsidRPr="001C0038">
        <w:t>нужно создавать отдельные версии для разных операционных систем.</w:t>
      </w:r>
    </w:p>
    <w:p w14:paraId="56A7AAA6" w14:textId="56DBD220" w:rsidR="001C0038" w:rsidRDefault="001C0038" w:rsidP="001C0038">
      <w:r>
        <w:t>Проанализировав вышеуказанные</w:t>
      </w:r>
      <w:r w:rsidR="00C96524">
        <w:t xml:space="preserve"> в работе</w:t>
      </w:r>
      <w:r>
        <w:t xml:space="preserve"> плюсы, можно выделить следующие минусы:</w:t>
      </w:r>
    </w:p>
    <w:p w14:paraId="4A18FCCD" w14:textId="00A65F90" w:rsidR="00C96524" w:rsidRDefault="00C96524" w:rsidP="00353F1A">
      <w:pPr>
        <w:pStyle w:val="a0"/>
        <w:numPr>
          <w:ilvl w:val="0"/>
          <w:numId w:val="43"/>
        </w:numPr>
        <w:ind w:left="0" w:firstLine="709"/>
      </w:pPr>
      <w:r w:rsidRPr="00C96524">
        <w:lastRenderedPageBreak/>
        <w:t xml:space="preserve">Зависимость от интернета. Для </w:t>
      </w:r>
      <w:r>
        <w:t xml:space="preserve">корректной работы ПО нужно </w:t>
      </w:r>
      <w:r w:rsidRPr="00C96524">
        <w:t>стабильное подключение к интернету, что может быть проблемой в местах с плохим покрытием или при отсутствии доступа в интернет.</w:t>
      </w:r>
    </w:p>
    <w:p w14:paraId="5BAF0D37" w14:textId="6447A026" w:rsidR="00C96524" w:rsidRDefault="00C96524" w:rsidP="00353F1A">
      <w:pPr>
        <w:pStyle w:val="a0"/>
        <w:numPr>
          <w:ilvl w:val="0"/>
          <w:numId w:val="43"/>
        </w:numPr>
        <w:ind w:left="0" w:firstLine="709"/>
      </w:pPr>
      <w:r w:rsidRPr="00C96524">
        <w:t>Зависимость от хостинга.</w:t>
      </w:r>
      <w:r>
        <w:t xml:space="preserve"> Качество</w:t>
      </w:r>
      <w:r w:rsidR="00D50D12">
        <w:t xml:space="preserve"> и работа</w:t>
      </w:r>
      <w:r>
        <w:t xml:space="preserve"> хостинга</w:t>
      </w:r>
      <w:r w:rsidRPr="00C96524">
        <w:t xml:space="preserve"> может повлиять на производительность и доступность приложения.</w:t>
      </w:r>
    </w:p>
    <w:p w14:paraId="66CD01CD" w14:textId="17B51B13" w:rsidR="001C0038" w:rsidRDefault="00D50D12" w:rsidP="00353F1A">
      <w:pPr>
        <w:pStyle w:val="a0"/>
        <w:numPr>
          <w:ilvl w:val="0"/>
          <w:numId w:val="43"/>
        </w:numPr>
        <w:ind w:left="0" w:firstLine="709"/>
      </w:pPr>
      <w:r>
        <w:t>Возможность реализации удалённых атак. Злоумышленники могут производить атаки на приложение с целью</w:t>
      </w:r>
      <w:r w:rsidR="00AB5355">
        <w:t xml:space="preserve"> снижения стабильности работы</w:t>
      </w:r>
      <w:r>
        <w:t>.</w:t>
      </w:r>
    </w:p>
    <w:p w14:paraId="1C34A2F4" w14:textId="374B3729" w:rsidR="004159E5" w:rsidRDefault="004159E5" w:rsidP="004159E5">
      <w:r>
        <w:t>Просмотрев большое количество публикаций, я заметил, что тематик, соответствующих тем</w:t>
      </w:r>
      <w:r w:rsidR="009333F3">
        <w:t>атик</w:t>
      </w:r>
      <w:r w:rsidR="00AB5355">
        <w:t>е</w:t>
      </w:r>
      <w:r w:rsidR="009333F3">
        <w:t xml:space="preserve"> моей</w:t>
      </w:r>
      <w:r>
        <w:t xml:space="preserve"> ВКР – очень мало. </w:t>
      </w:r>
      <w:r w:rsidR="00B57E93">
        <w:t>Открытых программных решений нет. Это говорит о малой конкуренции в данном направлении на сегодняшний день.</w:t>
      </w:r>
    </w:p>
    <w:p w14:paraId="1A737F7E" w14:textId="711955AB" w:rsidR="004159E5" w:rsidRPr="000E31D4" w:rsidRDefault="004159E5" w:rsidP="004159E5">
      <w:pPr>
        <w:pStyle w:val="a0"/>
        <w:numPr>
          <w:ilvl w:val="0"/>
          <w:numId w:val="0"/>
        </w:numPr>
        <w:ind w:left="709"/>
      </w:pPr>
    </w:p>
    <w:p w14:paraId="107CD0F6" w14:textId="74CF9C82" w:rsidR="00317A31" w:rsidRDefault="006F4671" w:rsidP="00F21F25">
      <w:pPr>
        <w:pStyle w:val="1"/>
      </w:pPr>
      <w:bookmarkStart w:id="115" w:name="_Toc43326524"/>
      <w:r w:rsidRPr="00F21F25">
        <w:lastRenderedPageBreak/>
        <w:t>Проект</w:t>
      </w:r>
      <w:r w:rsidR="000B29C9" w:rsidRPr="00F21F25">
        <w:t xml:space="preserve">ирование </w:t>
      </w:r>
      <w:bookmarkStart w:id="116" w:name="_Toc43326525"/>
      <w:bookmarkEnd w:id="115"/>
      <w:r w:rsidR="00F21F25" w:rsidRPr="00F21F25">
        <w:t xml:space="preserve">и разработка </w:t>
      </w:r>
      <w:r w:rsidR="00317A31" w:rsidRPr="00F21F25">
        <w:t>АС для многокритериального ранжирования</w:t>
      </w:r>
    </w:p>
    <w:p w14:paraId="5BB40A5B" w14:textId="7E43869F" w:rsidR="00ED0202" w:rsidRPr="00ED0202" w:rsidRDefault="00ED0202" w:rsidP="00ED0202">
      <w:pPr>
        <w:pStyle w:val="2"/>
      </w:pPr>
      <w:r>
        <w:t>Общая схема функционирования АС в виде веб – приложения</w:t>
      </w:r>
    </w:p>
    <w:p w14:paraId="7D638A7C" w14:textId="1BD62054" w:rsidR="00ED0202" w:rsidRPr="00ED0202" w:rsidRDefault="00ED0202" w:rsidP="00ED0202">
      <w:r w:rsidRPr="00ED0202">
        <w:t>Общая</w:t>
      </w:r>
      <w:r>
        <w:t xml:space="preserve"> </w:t>
      </w:r>
      <w:r w:rsidRPr="00ED0202">
        <w:t>схема функционирования АС в виде веб –</w:t>
      </w:r>
      <w:r>
        <w:t xml:space="preserve"> приложения представлена на рисунке </w:t>
      </w:r>
      <w:r w:rsidR="00375692">
        <w:fldChar w:fldCharType="begin"/>
      </w:r>
      <w:r w:rsidR="00375692">
        <w:instrText xml:space="preserve"> REF _Ref164961394 \h\</w:instrText>
      </w:r>
      <w:r w:rsidR="00375692" w:rsidRPr="00375692">
        <w:instrText xml:space="preserve">#\0 </w:instrText>
      </w:r>
      <w:r w:rsidR="00375692">
        <w:fldChar w:fldCharType="separate"/>
      </w:r>
      <w:r w:rsidR="00375692">
        <w:t>12</w:t>
      </w:r>
      <w:r w:rsidR="00375692">
        <w:fldChar w:fldCharType="end"/>
      </w:r>
      <w:r>
        <w:t>.</w:t>
      </w:r>
    </w:p>
    <w:p w14:paraId="0F528F60" w14:textId="77777777" w:rsidR="00ED0202" w:rsidRDefault="00ED0202" w:rsidP="00ED0202">
      <w:pPr>
        <w:pStyle w:val="aff8"/>
      </w:pPr>
      <w:r w:rsidRPr="00ED0202">
        <w:rPr>
          <w:noProof/>
        </w:rPr>
        <w:drawing>
          <wp:inline distT="0" distB="0" distL="0" distR="0" wp14:anchorId="470A49E6" wp14:editId="699E19CE">
            <wp:extent cx="4429125" cy="2472690"/>
            <wp:effectExtent l="0" t="0" r="9525" b="3810"/>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
                    <a:srcRect t="2625" r="25441"/>
                    <a:stretch/>
                  </pic:blipFill>
                  <pic:spPr bwMode="auto">
                    <a:xfrm>
                      <a:off x="0" y="0"/>
                      <a:ext cx="4429125" cy="2472690"/>
                    </a:xfrm>
                    <a:prstGeom prst="rect">
                      <a:avLst/>
                    </a:prstGeom>
                    <a:ln>
                      <a:noFill/>
                    </a:ln>
                    <a:extLst>
                      <a:ext uri="{53640926-AAD7-44D8-BBD7-CCE9431645EC}">
                        <a14:shadowObscured xmlns:a14="http://schemas.microsoft.com/office/drawing/2010/main"/>
                      </a:ext>
                    </a:extLst>
                  </pic:spPr>
                </pic:pic>
              </a:graphicData>
            </a:graphic>
          </wp:inline>
        </w:drawing>
      </w:r>
    </w:p>
    <w:p w14:paraId="2CE3FC60" w14:textId="0DE837F6" w:rsidR="00ED0202" w:rsidRDefault="00ED0202" w:rsidP="00ED0202">
      <w:pPr>
        <w:pStyle w:val="aff8"/>
      </w:pPr>
      <w:bookmarkStart w:id="117" w:name="_Ref164961394"/>
      <w:r>
        <w:t xml:space="preserve">Рисунок </w:t>
      </w:r>
      <w:r w:rsidR="00242E69">
        <w:fldChar w:fldCharType="begin"/>
      </w:r>
      <w:r w:rsidR="00242E69">
        <w:instrText xml:space="preserve"> SEQ Рисунок \* ARABIC </w:instrText>
      </w:r>
      <w:r w:rsidR="00242E69">
        <w:fldChar w:fldCharType="separate"/>
      </w:r>
      <w:r w:rsidR="00A738AE">
        <w:rPr>
          <w:noProof/>
        </w:rPr>
        <w:t>12</w:t>
      </w:r>
      <w:r w:rsidR="00242E69">
        <w:rPr>
          <w:noProof/>
        </w:rPr>
        <w:fldChar w:fldCharType="end"/>
      </w:r>
      <w:bookmarkEnd w:id="117"/>
      <w:r>
        <w:t xml:space="preserve"> – </w:t>
      </w:r>
      <w:r w:rsidRPr="00ED0202">
        <w:t>Общая</w:t>
      </w:r>
      <w:r>
        <w:t xml:space="preserve"> </w:t>
      </w:r>
      <w:r w:rsidRPr="00ED0202">
        <w:t>схема функционирования АС в виде веб –</w:t>
      </w:r>
      <w:r>
        <w:t xml:space="preserve"> приложения</w:t>
      </w:r>
    </w:p>
    <w:p w14:paraId="410D9952" w14:textId="3A5CC23C" w:rsidR="00E579E3" w:rsidRDefault="00ED0202" w:rsidP="00C01781">
      <w:r>
        <w:t xml:space="preserve">На этой схеме показан процесс взаимодействия пользователя с АС. </w:t>
      </w:r>
      <w:r w:rsidR="00E579E3">
        <w:t>Пользователь через интерфейс веб – приложения делает запрос на веб – сервер, на котором развернута серверная часть приложения. После обработки запроса серверной частью, результат обработки возвращается пользователю через сервер.</w:t>
      </w:r>
      <w:r w:rsidR="00C01781">
        <w:t xml:space="preserve"> Такой подход обеспечивает максимальную доступность и простоту использования. Любой пользователь с устройством, имеющим выход в интернет, </w:t>
      </w:r>
      <w:r w:rsidR="00AE3517">
        <w:t>с</w:t>
      </w:r>
      <w:r w:rsidR="00C01781">
        <w:t>может воспользоваться этой АС.</w:t>
      </w:r>
    </w:p>
    <w:bookmarkEnd w:id="116"/>
    <w:p w14:paraId="2C736482" w14:textId="1B27FC30" w:rsidR="00AE3517" w:rsidRPr="00AE3517" w:rsidRDefault="00AE3517" w:rsidP="00194678">
      <w:pPr>
        <w:pStyle w:val="2"/>
      </w:pPr>
      <w:r w:rsidRPr="00AE3517">
        <w:t>Разработка интерфейса веб – приложения</w:t>
      </w:r>
    </w:p>
    <w:p w14:paraId="29290B85" w14:textId="7B5AA31B" w:rsidR="00AE3517" w:rsidRDefault="00AE3517" w:rsidP="00AE3517">
      <w:r>
        <w:t xml:space="preserve">Исходя из ТЗ, представленного в начале работы, я разработал интерфейс веб – приложения, который представлен на рисунке </w:t>
      </w:r>
      <w:r>
        <w:fldChar w:fldCharType="begin"/>
      </w:r>
      <w:r>
        <w:instrText xml:space="preserve"> REF _Ref164961103 \h\</w:instrText>
      </w:r>
      <w:r w:rsidRPr="00375692">
        <w:instrText xml:space="preserve">#\0 </w:instrText>
      </w:r>
      <w:r>
        <w:fldChar w:fldCharType="separate"/>
      </w:r>
      <w:r>
        <w:t>13</w:t>
      </w:r>
      <w:r>
        <w:fldChar w:fldCharType="end"/>
      </w:r>
      <w:r>
        <w:t>.</w:t>
      </w:r>
    </w:p>
    <w:p w14:paraId="26ABC0B7" w14:textId="77777777" w:rsidR="00AE3517" w:rsidRDefault="00AE3517" w:rsidP="00AE3517">
      <w:pPr>
        <w:pStyle w:val="aff8"/>
      </w:pPr>
      <w:r w:rsidRPr="00E454C0">
        <w:rPr>
          <w:noProof/>
        </w:rPr>
        <w:lastRenderedPageBreak/>
        <w:drawing>
          <wp:inline distT="0" distB="0" distL="0" distR="0" wp14:anchorId="77158402" wp14:editId="0F763F49">
            <wp:extent cx="5940425" cy="4392930"/>
            <wp:effectExtent l="0" t="0" r="3175" b="7620"/>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940425" cy="4392930"/>
                    </a:xfrm>
                    <a:prstGeom prst="rect">
                      <a:avLst/>
                    </a:prstGeom>
                  </pic:spPr>
                </pic:pic>
              </a:graphicData>
            </a:graphic>
          </wp:inline>
        </w:drawing>
      </w:r>
    </w:p>
    <w:p w14:paraId="40EA1A04" w14:textId="336ECD88" w:rsidR="00627A73" w:rsidRDefault="00AE3517" w:rsidP="00194678">
      <w:pPr>
        <w:pStyle w:val="aff8"/>
      </w:pPr>
      <w:bookmarkStart w:id="118" w:name="_Ref164961103"/>
      <w:r>
        <w:t xml:space="preserve">Рисунок </w:t>
      </w:r>
      <w:r w:rsidR="00242E69">
        <w:fldChar w:fldCharType="begin"/>
      </w:r>
      <w:r w:rsidR="00242E69">
        <w:instrText xml:space="preserve"> SEQ Рисунок \* ARABIC </w:instrText>
      </w:r>
      <w:r w:rsidR="00242E69">
        <w:fldChar w:fldCharType="separate"/>
      </w:r>
      <w:r w:rsidR="00A738AE">
        <w:rPr>
          <w:noProof/>
        </w:rPr>
        <w:t>13</w:t>
      </w:r>
      <w:r w:rsidR="00242E69">
        <w:rPr>
          <w:noProof/>
        </w:rPr>
        <w:fldChar w:fldCharType="end"/>
      </w:r>
      <w:bookmarkEnd w:id="118"/>
      <w:r>
        <w:t xml:space="preserve"> – Интерфейс веб – приложения</w:t>
      </w:r>
    </w:p>
    <w:p w14:paraId="57ECE0AF" w14:textId="24FDD186" w:rsidR="00AE3517" w:rsidRPr="004A6595" w:rsidRDefault="00AE3517" w:rsidP="00AE3517">
      <w:r>
        <w:t xml:space="preserve">С помощью интерфейса пользователь может задать все необходимые начальные данные, которые нужны для реализации метода </w:t>
      </w:r>
      <w:r>
        <w:rPr>
          <w:lang w:val="en-US"/>
        </w:rPr>
        <w:t>PROMETHEE</w:t>
      </w:r>
      <w:r w:rsidRPr="0056776A">
        <w:t xml:space="preserve"> </w:t>
      </w:r>
      <w:r>
        <w:rPr>
          <w:lang w:val="en-US"/>
        </w:rPr>
        <w:t>II</w:t>
      </w:r>
      <w:r w:rsidRPr="0056776A">
        <w:t>.</w:t>
      </w:r>
      <w:r>
        <w:t xml:space="preserve"> Интерфейс реализован с помощью стека технологий, описанного в ТЗ настоящей ВКР. Весь функционал интерфейса показан в руководстве пользователя.</w:t>
      </w:r>
      <w:r w:rsidR="004A6595" w:rsidRPr="004A6595">
        <w:t xml:space="preserve"> </w:t>
      </w:r>
      <w:r w:rsidR="004A6595">
        <w:t>Код представлен в приложении А.</w:t>
      </w:r>
    </w:p>
    <w:p w14:paraId="35746DF2" w14:textId="77777777" w:rsidR="00AE3517" w:rsidRPr="00ED0202" w:rsidRDefault="00AE3517" w:rsidP="00AE3517">
      <w:pPr>
        <w:pStyle w:val="2"/>
      </w:pPr>
      <w:r>
        <w:t>Разработка серверной части веб – приложения</w:t>
      </w:r>
    </w:p>
    <w:p w14:paraId="4EAAA49F" w14:textId="77777777" w:rsidR="00AE3517" w:rsidRDefault="00AE3517" w:rsidP="00AE3517">
      <w:r>
        <w:t xml:space="preserve">Серверная часть будет представлять из себя шаги метода </w:t>
      </w:r>
      <w:r>
        <w:rPr>
          <w:lang w:val="en-US"/>
        </w:rPr>
        <w:t>PROMETHEE</w:t>
      </w:r>
      <w:r w:rsidRPr="00526FD7">
        <w:t xml:space="preserve"> </w:t>
      </w:r>
      <w:r>
        <w:rPr>
          <w:lang w:val="en-US"/>
        </w:rPr>
        <w:t>II</w:t>
      </w:r>
      <w:r w:rsidRPr="00526FD7">
        <w:t xml:space="preserve">, </w:t>
      </w:r>
      <w:r>
        <w:t>которые подробно расписаны в первой главе данной работы</w:t>
      </w:r>
      <w:r w:rsidRPr="00526FD7">
        <w:t xml:space="preserve">. </w:t>
      </w:r>
      <w:r>
        <w:t xml:space="preserve">Данные от интерфейса я буду получать в виде </w:t>
      </w:r>
      <w:r>
        <w:rPr>
          <w:lang w:val="en-US"/>
        </w:rPr>
        <w:t>JSON</w:t>
      </w:r>
      <w:r w:rsidRPr="00526FD7">
        <w:t xml:space="preserve"> – </w:t>
      </w:r>
      <w:r>
        <w:t xml:space="preserve">текстовый формат данных, который сейчас активно используется во всех современных веб – приложениях. Взаимодействие с сервером будет реализовано с помощью </w:t>
      </w:r>
      <w:r>
        <w:rPr>
          <w:lang w:val="en-US"/>
        </w:rPr>
        <w:t>Flask</w:t>
      </w:r>
      <w:r w:rsidRPr="00526FD7">
        <w:t xml:space="preserve"> – </w:t>
      </w:r>
      <w:r>
        <w:t>веб – фреймворк, написанный на языке</w:t>
      </w:r>
      <w:r w:rsidRPr="00526FD7">
        <w:t xml:space="preserve"> </w:t>
      </w:r>
      <w:r>
        <w:t xml:space="preserve">программирования </w:t>
      </w:r>
      <w:r>
        <w:rPr>
          <w:lang w:val="en-US"/>
        </w:rPr>
        <w:t>Python</w:t>
      </w:r>
      <w:r>
        <w:t>.</w:t>
      </w:r>
    </w:p>
    <w:p w14:paraId="037A3B16" w14:textId="77777777" w:rsidR="00AE3517" w:rsidRDefault="00AE3517" w:rsidP="00AE3517">
      <w:r>
        <w:lastRenderedPageBreak/>
        <w:t>Работа серверной части рассчитана на модернизацию интерфейсной части. То есть весь код будет ориентирован на динамическое изменение входных данных, а также изменения области применения метода.</w:t>
      </w:r>
    </w:p>
    <w:p w14:paraId="03396DDF" w14:textId="6586582C" w:rsidR="00AE3517" w:rsidRDefault="00387153" w:rsidP="00AE3517">
      <w:pPr>
        <w:pStyle w:val="2"/>
      </w:pPr>
      <w:r>
        <w:t>Тестирование АС</w:t>
      </w:r>
    </w:p>
    <w:p w14:paraId="4D38C44D" w14:textId="6A7CA908" w:rsidR="00AE3517" w:rsidRDefault="00AE3517" w:rsidP="00AE3517">
      <w:r>
        <w:t>Перед размещением приложения на сервере, нужно провести тест, которы</w:t>
      </w:r>
      <w:r w:rsidR="00A17C07">
        <w:t>й</w:t>
      </w:r>
      <w:r>
        <w:t xml:space="preserve"> покаж</w:t>
      </w:r>
      <w:r w:rsidR="00A17C07">
        <w:t>е</w:t>
      </w:r>
      <w:r>
        <w:t xml:space="preserve">т работоспособность системы. Для этого я </w:t>
      </w:r>
      <w:r w:rsidR="00353F1A">
        <w:t xml:space="preserve">сравню результаты </w:t>
      </w:r>
      <w:r w:rsidR="00EC3EBE">
        <w:t xml:space="preserve">применения метода </w:t>
      </w:r>
      <w:r w:rsidR="00EC3EBE">
        <w:rPr>
          <w:lang w:val="en-US"/>
        </w:rPr>
        <w:t>PROMETHEE</w:t>
      </w:r>
      <w:r w:rsidR="00EC3EBE" w:rsidRPr="00EC3EBE">
        <w:t xml:space="preserve"> </w:t>
      </w:r>
      <w:r w:rsidR="00EC3EBE">
        <w:rPr>
          <w:lang w:val="en-US"/>
        </w:rPr>
        <w:t>II</w:t>
      </w:r>
      <w:r w:rsidR="00EC3EBE" w:rsidRPr="00EC3EBE">
        <w:t xml:space="preserve"> </w:t>
      </w:r>
      <w:r w:rsidR="00EC3EBE">
        <w:t xml:space="preserve">в </w:t>
      </w:r>
      <w:r w:rsidR="00353F1A">
        <w:t>работ</w:t>
      </w:r>
      <w:r w:rsidR="00EC3EBE">
        <w:t>е</w:t>
      </w:r>
      <w:r w:rsidR="00353F1A">
        <w:t xml:space="preserve"> </w:t>
      </w:r>
      <w:r w:rsidR="00353F1A" w:rsidRPr="00353F1A">
        <w:t xml:space="preserve">[1] </w:t>
      </w:r>
      <w:r w:rsidR="00353F1A">
        <w:t xml:space="preserve">и </w:t>
      </w:r>
      <w:r>
        <w:t>результаты работы АС.</w:t>
      </w:r>
    </w:p>
    <w:p w14:paraId="25CB9A63" w14:textId="3DEABC9C" w:rsidR="004A6595" w:rsidRDefault="004A6595" w:rsidP="004A6595">
      <w:pPr>
        <w:pStyle w:val="2"/>
      </w:pPr>
      <w:r>
        <w:t>Результат работы АС</w:t>
      </w:r>
    </w:p>
    <w:p w14:paraId="71529352" w14:textId="3D96F68C" w:rsidR="00070F22" w:rsidRPr="00070F22" w:rsidRDefault="00070F22" w:rsidP="00070F22">
      <w:r>
        <w:t xml:space="preserve">На рисунке </w:t>
      </w:r>
      <w:r>
        <w:fldChar w:fldCharType="begin"/>
      </w:r>
      <w:r>
        <w:instrText xml:space="preserve"> REF _Ref165484286 \h\</w:instrText>
      </w:r>
      <w:r w:rsidRPr="00375692">
        <w:instrText>#\0</w:instrText>
      </w:r>
      <w:r>
        <w:instrText xml:space="preserve"> </w:instrText>
      </w:r>
      <w:r>
        <w:fldChar w:fldCharType="separate"/>
      </w:r>
      <w:r>
        <w:t>14</w:t>
      </w:r>
      <w:r>
        <w:fldChar w:fldCharType="end"/>
      </w:r>
      <w:r>
        <w:t xml:space="preserve"> показаны входные данные для реализации метода.</w:t>
      </w:r>
    </w:p>
    <w:p w14:paraId="315A0B2D" w14:textId="77777777" w:rsidR="00070F22" w:rsidRDefault="00194678" w:rsidP="00070F22">
      <w:pPr>
        <w:pStyle w:val="aff8"/>
      </w:pPr>
      <w:r w:rsidRPr="00627A73">
        <w:rPr>
          <w:noProof/>
        </w:rPr>
        <w:drawing>
          <wp:inline distT="0" distB="0" distL="0" distR="0" wp14:anchorId="0E2A6C96" wp14:editId="0C946912">
            <wp:extent cx="5940425" cy="3781425"/>
            <wp:effectExtent l="0" t="0" r="3175" b="9525"/>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940425" cy="3781425"/>
                    </a:xfrm>
                    <a:prstGeom prst="rect">
                      <a:avLst/>
                    </a:prstGeom>
                  </pic:spPr>
                </pic:pic>
              </a:graphicData>
            </a:graphic>
          </wp:inline>
        </w:drawing>
      </w:r>
    </w:p>
    <w:p w14:paraId="676D5788" w14:textId="0801F584" w:rsidR="00194678" w:rsidRDefault="00070F22" w:rsidP="00070F22">
      <w:pPr>
        <w:pStyle w:val="aff8"/>
      </w:pPr>
      <w:bookmarkStart w:id="119" w:name="_Ref165484286"/>
      <w:bookmarkStart w:id="120" w:name="_Ref165484276"/>
      <w:r>
        <w:t xml:space="preserve">Рисунок </w:t>
      </w:r>
      <w:r w:rsidR="00242E69">
        <w:fldChar w:fldCharType="begin"/>
      </w:r>
      <w:r w:rsidR="00242E69">
        <w:instrText xml:space="preserve"> SEQ Рисунок \* ARABIC </w:instrText>
      </w:r>
      <w:r w:rsidR="00242E69">
        <w:fldChar w:fldCharType="separate"/>
      </w:r>
      <w:r w:rsidR="00A738AE">
        <w:rPr>
          <w:noProof/>
        </w:rPr>
        <w:t>14</w:t>
      </w:r>
      <w:r w:rsidR="00242E69">
        <w:rPr>
          <w:noProof/>
        </w:rPr>
        <w:fldChar w:fldCharType="end"/>
      </w:r>
      <w:bookmarkEnd w:id="119"/>
      <w:r>
        <w:t xml:space="preserve"> – Ввод начальных данных</w:t>
      </w:r>
      <w:bookmarkEnd w:id="120"/>
    </w:p>
    <w:p w14:paraId="5522EDCB" w14:textId="2239979A" w:rsidR="00070F22" w:rsidRPr="00070F22" w:rsidRDefault="00070F22" w:rsidP="00070F22">
      <w:r>
        <w:t xml:space="preserve">Заполненная таблица альтернатив показана на рисунке </w:t>
      </w:r>
      <w:r>
        <w:fldChar w:fldCharType="begin"/>
      </w:r>
      <w:r>
        <w:instrText xml:space="preserve"> REF _Ref165484425 \h\</w:instrText>
      </w:r>
      <w:r w:rsidRPr="00070F22">
        <w:instrText>#\0</w:instrText>
      </w:r>
      <w:r>
        <w:instrText xml:space="preserve"> </w:instrText>
      </w:r>
      <w:r>
        <w:fldChar w:fldCharType="separate"/>
      </w:r>
      <w:r w:rsidRPr="00070F22">
        <w:t>15</w:t>
      </w:r>
      <w:r>
        <w:fldChar w:fldCharType="end"/>
      </w:r>
      <w:r>
        <w:t>.</w:t>
      </w:r>
    </w:p>
    <w:p w14:paraId="418B39CE" w14:textId="77777777" w:rsidR="00070F22" w:rsidRDefault="00194678" w:rsidP="00070F22">
      <w:pPr>
        <w:pStyle w:val="aff8"/>
      </w:pPr>
      <w:r w:rsidRPr="00627A73">
        <w:rPr>
          <w:noProof/>
        </w:rPr>
        <w:lastRenderedPageBreak/>
        <w:drawing>
          <wp:inline distT="0" distB="0" distL="0" distR="0" wp14:anchorId="348FA252" wp14:editId="0552E1E9">
            <wp:extent cx="3810532" cy="2486372"/>
            <wp:effectExtent l="0" t="0" r="0" b="9525"/>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3810532" cy="2486372"/>
                    </a:xfrm>
                    <a:prstGeom prst="rect">
                      <a:avLst/>
                    </a:prstGeom>
                  </pic:spPr>
                </pic:pic>
              </a:graphicData>
            </a:graphic>
          </wp:inline>
        </w:drawing>
      </w:r>
    </w:p>
    <w:p w14:paraId="68C3DFC2" w14:textId="4DC5251A" w:rsidR="00194678" w:rsidRDefault="00070F22" w:rsidP="00070F22">
      <w:pPr>
        <w:pStyle w:val="aff8"/>
      </w:pPr>
      <w:bookmarkStart w:id="121" w:name="_Ref165484425"/>
      <w:r>
        <w:t xml:space="preserve">Рисунок </w:t>
      </w:r>
      <w:r w:rsidR="00242E69">
        <w:fldChar w:fldCharType="begin"/>
      </w:r>
      <w:r w:rsidR="00242E69">
        <w:instrText xml:space="preserve"> SEQ Рисунок \* ARABIC </w:instrText>
      </w:r>
      <w:r w:rsidR="00242E69">
        <w:fldChar w:fldCharType="separate"/>
      </w:r>
      <w:r w:rsidR="00A738AE">
        <w:rPr>
          <w:noProof/>
        </w:rPr>
        <w:t>15</w:t>
      </w:r>
      <w:r w:rsidR="00242E69">
        <w:rPr>
          <w:noProof/>
        </w:rPr>
        <w:fldChar w:fldCharType="end"/>
      </w:r>
      <w:bookmarkEnd w:id="121"/>
      <w:r>
        <w:t xml:space="preserve"> – Заполненная таблица альтернатив</w:t>
      </w:r>
    </w:p>
    <w:p w14:paraId="5A81C5F6" w14:textId="220E4440" w:rsidR="00070F22" w:rsidRPr="00D45D28" w:rsidRDefault="00070F22" w:rsidP="00070F22">
      <w:r>
        <w:t>Результаты работы АС показаны на рисунках</w:t>
      </w:r>
      <w:r w:rsidR="00353F1A">
        <w:t xml:space="preserve"> </w:t>
      </w:r>
      <w:r w:rsidR="00353F1A">
        <w:fldChar w:fldCharType="begin"/>
      </w:r>
      <w:r w:rsidR="00353F1A">
        <w:instrText xml:space="preserve"> REF _Ref165486662 \h\</w:instrText>
      </w:r>
      <w:r w:rsidR="00353F1A" w:rsidRPr="00353F1A">
        <w:instrText>#\0</w:instrText>
      </w:r>
      <w:r w:rsidR="00353F1A">
        <w:instrText xml:space="preserve"> </w:instrText>
      </w:r>
      <w:r w:rsidR="00353F1A">
        <w:fldChar w:fldCharType="separate"/>
      </w:r>
      <w:r w:rsidR="00D45D28">
        <w:t>16</w:t>
      </w:r>
      <w:r w:rsidR="00353F1A">
        <w:fldChar w:fldCharType="end"/>
      </w:r>
      <w:r w:rsidR="00D45D28" w:rsidRPr="00D45D28">
        <w:t xml:space="preserve"> – </w:t>
      </w:r>
      <w:r w:rsidR="00353F1A">
        <w:fldChar w:fldCharType="begin"/>
      </w:r>
      <w:r w:rsidR="00353F1A">
        <w:instrText xml:space="preserve"> REF _Ref165486663 \</w:instrText>
      </w:r>
      <w:r w:rsidR="00D45D28">
        <w:instrText>h\</w:instrText>
      </w:r>
      <w:r w:rsidR="00D45D28" w:rsidRPr="00353F1A">
        <w:instrText>#\0</w:instrText>
      </w:r>
      <w:r w:rsidR="00353F1A">
        <w:instrText xml:space="preserve"> </w:instrText>
      </w:r>
      <w:r w:rsidR="00353F1A">
        <w:fldChar w:fldCharType="separate"/>
      </w:r>
      <w:r w:rsidR="00D45D28">
        <w:t>18</w:t>
      </w:r>
      <w:r w:rsidR="00353F1A">
        <w:fldChar w:fldCharType="end"/>
      </w:r>
      <w:r w:rsidR="00D45D28" w:rsidRPr="00D45D28">
        <w:t>.</w:t>
      </w:r>
    </w:p>
    <w:p w14:paraId="34E1CFC8" w14:textId="77777777" w:rsidR="00070F22" w:rsidRDefault="00194678" w:rsidP="00070F22">
      <w:pPr>
        <w:pStyle w:val="aff8"/>
      </w:pPr>
      <w:r w:rsidRPr="00627A73">
        <w:rPr>
          <w:noProof/>
        </w:rPr>
        <w:lastRenderedPageBreak/>
        <w:drawing>
          <wp:inline distT="0" distB="0" distL="0" distR="0" wp14:anchorId="57B14B02" wp14:editId="66D53CBE">
            <wp:extent cx="4857750" cy="8077529"/>
            <wp:effectExtent l="0" t="0" r="0" b="0"/>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4876378" cy="8108503"/>
                    </a:xfrm>
                    <a:prstGeom prst="rect">
                      <a:avLst/>
                    </a:prstGeom>
                  </pic:spPr>
                </pic:pic>
              </a:graphicData>
            </a:graphic>
          </wp:inline>
        </w:drawing>
      </w:r>
    </w:p>
    <w:p w14:paraId="3D6C1022" w14:textId="37122820" w:rsidR="00194678" w:rsidRPr="00070F22" w:rsidRDefault="00070F22" w:rsidP="00070F22">
      <w:pPr>
        <w:pStyle w:val="aff8"/>
      </w:pPr>
      <w:bookmarkStart w:id="122" w:name="_Ref165486662"/>
      <w:r>
        <w:t xml:space="preserve">Рисунок </w:t>
      </w:r>
      <w:r w:rsidR="00242E69">
        <w:fldChar w:fldCharType="begin"/>
      </w:r>
      <w:r w:rsidR="00242E69">
        <w:instrText xml:space="preserve"> SEQ Рисунок \* ARABIC </w:instrText>
      </w:r>
      <w:r w:rsidR="00242E69">
        <w:fldChar w:fldCharType="separate"/>
      </w:r>
      <w:r w:rsidR="00A738AE">
        <w:rPr>
          <w:noProof/>
        </w:rPr>
        <w:t>16</w:t>
      </w:r>
      <w:r w:rsidR="00242E69">
        <w:rPr>
          <w:noProof/>
        </w:rPr>
        <w:fldChar w:fldCharType="end"/>
      </w:r>
      <w:bookmarkEnd w:id="122"/>
      <w:r w:rsidRPr="00070F22">
        <w:t xml:space="preserve"> – </w:t>
      </w:r>
      <w:r>
        <w:t>Значения разностей для каждой пары альтернатив</w:t>
      </w:r>
    </w:p>
    <w:p w14:paraId="79C1A1F0" w14:textId="77777777" w:rsidR="00070F22" w:rsidRDefault="00194678" w:rsidP="00070F22">
      <w:pPr>
        <w:pStyle w:val="aff8"/>
      </w:pPr>
      <w:r w:rsidRPr="00627A73">
        <w:rPr>
          <w:noProof/>
        </w:rPr>
        <w:lastRenderedPageBreak/>
        <w:drawing>
          <wp:inline distT="0" distB="0" distL="0" distR="0" wp14:anchorId="1A590CB9" wp14:editId="6549DF9C">
            <wp:extent cx="5487166" cy="8383170"/>
            <wp:effectExtent l="0" t="0" r="0" b="0"/>
            <wp:docPr id="44"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487166" cy="8383170"/>
                    </a:xfrm>
                    <a:prstGeom prst="rect">
                      <a:avLst/>
                    </a:prstGeom>
                  </pic:spPr>
                </pic:pic>
              </a:graphicData>
            </a:graphic>
          </wp:inline>
        </w:drawing>
      </w:r>
    </w:p>
    <w:p w14:paraId="571FB953" w14:textId="1379E305" w:rsidR="00AE3517" w:rsidRDefault="00070F22" w:rsidP="00070F22">
      <w:pPr>
        <w:pStyle w:val="aff8"/>
      </w:pPr>
      <w:r>
        <w:t xml:space="preserve">Рисунок </w:t>
      </w:r>
      <w:r w:rsidR="00242E69">
        <w:fldChar w:fldCharType="begin"/>
      </w:r>
      <w:r w:rsidR="00242E69">
        <w:instrText xml:space="preserve"> SEQ Рисунок \* ARABIC </w:instrText>
      </w:r>
      <w:r w:rsidR="00242E69">
        <w:fldChar w:fldCharType="separate"/>
      </w:r>
      <w:r w:rsidR="00A738AE">
        <w:rPr>
          <w:noProof/>
        </w:rPr>
        <w:t>17</w:t>
      </w:r>
      <w:r w:rsidR="00242E69">
        <w:rPr>
          <w:noProof/>
        </w:rPr>
        <w:fldChar w:fldCharType="end"/>
      </w:r>
      <w:r>
        <w:t xml:space="preserve"> – Значения функций предпочтения и агрегированные индексы</w:t>
      </w:r>
    </w:p>
    <w:p w14:paraId="3EB41073" w14:textId="77777777" w:rsidR="00070F22" w:rsidRDefault="00194678" w:rsidP="00070F22">
      <w:pPr>
        <w:pStyle w:val="aff8"/>
      </w:pPr>
      <w:r w:rsidRPr="00627A73">
        <w:rPr>
          <w:noProof/>
        </w:rPr>
        <w:lastRenderedPageBreak/>
        <w:drawing>
          <wp:inline distT="0" distB="0" distL="0" distR="0" wp14:anchorId="17A6D102" wp14:editId="75ACF8AA">
            <wp:extent cx="5182323" cy="5325218"/>
            <wp:effectExtent l="0" t="0" r="0" b="8890"/>
            <wp:docPr id="45"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182323" cy="5325218"/>
                    </a:xfrm>
                    <a:prstGeom prst="rect">
                      <a:avLst/>
                    </a:prstGeom>
                  </pic:spPr>
                </pic:pic>
              </a:graphicData>
            </a:graphic>
          </wp:inline>
        </w:drawing>
      </w:r>
    </w:p>
    <w:p w14:paraId="6EF447CD" w14:textId="1B70B4DB" w:rsidR="00AE3517" w:rsidRDefault="00070F22" w:rsidP="00A17C07">
      <w:pPr>
        <w:pStyle w:val="aff8"/>
      </w:pPr>
      <w:bookmarkStart w:id="123" w:name="_Ref165486663"/>
      <w:r>
        <w:t xml:space="preserve">Рисунок </w:t>
      </w:r>
      <w:r w:rsidR="00242E69">
        <w:fldChar w:fldCharType="begin"/>
      </w:r>
      <w:r w:rsidR="00242E69">
        <w:instrText xml:space="preserve"> SEQ Рисунок \* ARABIC </w:instrText>
      </w:r>
      <w:r w:rsidR="00242E69">
        <w:fldChar w:fldCharType="separate"/>
      </w:r>
      <w:r w:rsidR="00A738AE">
        <w:rPr>
          <w:noProof/>
        </w:rPr>
        <w:t>18</w:t>
      </w:r>
      <w:r w:rsidR="00242E69">
        <w:rPr>
          <w:noProof/>
        </w:rPr>
        <w:fldChar w:fldCharType="end"/>
      </w:r>
      <w:bookmarkEnd w:id="123"/>
      <w:r>
        <w:t xml:space="preserve"> – </w:t>
      </w:r>
      <w:r w:rsidR="00A17C07">
        <w:t>Потоки и итоговое ранжирование</w:t>
      </w:r>
    </w:p>
    <w:p w14:paraId="5BD8FDFD" w14:textId="308FFA01" w:rsidR="00A17C07" w:rsidRDefault="00D45D28" w:rsidP="00D45D28">
      <w:pPr>
        <w:pStyle w:val="2"/>
      </w:pPr>
      <w:r>
        <w:t>Результаты ручного расчёта</w:t>
      </w:r>
    </w:p>
    <w:p w14:paraId="1E76C3F8" w14:textId="3095CE3E" w:rsidR="00D45D28" w:rsidRDefault="00D45D28" w:rsidP="00D45D28">
      <w:r>
        <w:t>Входные данные такие же, как и в предыдущем разделе. Значения разностей для каждой пары альтернатив показаны на рисунке</w:t>
      </w:r>
      <w:r w:rsidR="006E59A7" w:rsidRPr="006E59A7">
        <w:t xml:space="preserve"> </w:t>
      </w:r>
      <w:r w:rsidR="006E59A7">
        <w:fldChar w:fldCharType="begin"/>
      </w:r>
      <w:r w:rsidR="006E59A7">
        <w:instrText xml:space="preserve"> REF _Ref165487646 \h\</w:instrText>
      </w:r>
      <w:r w:rsidR="006E59A7" w:rsidRPr="006E59A7">
        <w:instrText>#\0</w:instrText>
      </w:r>
      <w:r w:rsidR="006E59A7">
        <w:instrText xml:space="preserve"> </w:instrText>
      </w:r>
      <w:r w:rsidR="006E59A7">
        <w:fldChar w:fldCharType="separate"/>
      </w:r>
      <w:r w:rsidR="006E59A7">
        <w:t>19</w:t>
      </w:r>
      <w:r w:rsidR="006E59A7">
        <w:fldChar w:fldCharType="end"/>
      </w:r>
      <w:r>
        <w:t>.</w:t>
      </w:r>
    </w:p>
    <w:p w14:paraId="5CB21D4B" w14:textId="77777777" w:rsidR="006E59A7" w:rsidRDefault="00D45D28" w:rsidP="006E59A7">
      <w:pPr>
        <w:pStyle w:val="aff8"/>
      </w:pPr>
      <w:r w:rsidRPr="00D45D28">
        <w:rPr>
          <w:noProof/>
        </w:rPr>
        <w:lastRenderedPageBreak/>
        <w:drawing>
          <wp:inline distT="0" distB="0" distL="0" distR="0" wp14:anchorId="4168420B" wp14:editId="57BA8406">
            <wp:extent cx="2457793" cy="4782217"/>
            <wp:effectExtent l="0" t="0" r="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2457793" cy="4782217"/>
                    </a:xfrm>
                    <a:prstGeom prst="rect">
                      <a:avLst/>
                    </a:prstGeom>
                  </pic:spPr>
                </pic:pic>
              </a:graphicData>
            </a:graphic>
          </wp:inline>
        </w:drawing>
      </w:r>
    </w:p>
    <w:p w14:paraId="3055B35C" w14:textId="53787954" w:rsidR="00D45D28" w:rsidRDefault="006E59A7" w:rsidP="006E59A7">
      <w:pPr>
        <w:pStyle w:val="aff8"/>
      </w:pPr>
      <w:bookmarkStart w:id="124" w:name="_Ref165487646"/>
      <w:r>
        <w:t xml:space="preserve">Рисунок </w:t>
      </w:r>
      <w:r w:rsidR="00242E69">
        <w:fldChar w:fldCharType="begin"/>
      </w:r>
      <w:r w:rsidR="00242E69">
        <w:instrText xml:space="preserve"> SEQ Рисунок \* ARABIC </w:instrText>
      </w:r>
      <w:r w:rsidR="00242E69">
        <w:fldChar w:fldCharType="separate"/>
      </w:r>
      <w:r w:rsidR="00A738AE">
        <w:rPr>
          <w:noProof/>
        </w:rPr>
        <w:t>19</w:t>
      </w:r>
      <w:r w:rsidR="00242E69">
        <w:rPr>
          <w:noProof/>
        </w:rPr>
        <w:fldChar w:fldCharType="end"/>
      </w:r>
      <w:bookmarkEnd w:id="124"/>
      <w:r w:rsidRPr="006E59A7">
        <w:t xml:space="preserve"> – </w:t>
      </w:r>
      <w:r>
        <w:t>Результаты расчёта</w:t>
      </w:r>
    </w:p>
    <w:p w14:paraId="2A60E869" w14:textId="13D6153B" w:rsidR="006E59A7" w:rsidRDefault="006E59A7" w:rsidP="006E59A7">
      <w:r>
        <w:t xml:space="preserve">На рисунке </w:t>
      </w:r>
      <w:r>
        <w:fldChar w:fldCharType="begin"/>
      </w:r>
      <w:r>
        <w:instrText xml:space="preserve"> REF _Ref165487799 \h\</w:instrText>
      </w:r>
      <w:r w:rsidRPr="006E59A7">
        <w:instrText>#\0</w:instrText>
      </w:r>
      <w:r>
        <w:instrText xml:space="preserve"> </w:instrText>
      </w:r>
      <w:r>
        <w:fldChar w:fldCharType="separate"/>
      </w:r>
      <w:r>
        <w:t>20</w:t>
      </w:r>
      <w:r>
        <w:fldChar w:fldCharType="end"/>
      </w:r>
      <w:r>
        <w:t xml:space="preserve"> показаны значения функций предпочтения с агрегированными индексами.</w:t>
      </w:r>
    </w:p>
    <w:p w14:paraId="2C5EEFCF" w14:textId="77777777" w:rsidR="006E59A7" w:rsidRDefault="006E59A7" w:rsidP="00EC3EBE">
      <w:pPr>
        <w:pStyle w:val="aff8"/>
      </w:pPr>
      <w:r>
        <w:rPr>
          <w:noProof/>
        </w:rPr>
        <w:lastRenderedPageBreak/>
        <w:drawing>
          <wp:inline distT="0" distB="0" distL="0" distR="0" wp14:anchorId="5D2BBCC6" wp14:editId="5EAD72A8">
            <wp:extent cx="3848100" cy="5450215"/>
            <wp:effectExtent l="0" t="0" r="0" b="0"/>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3854980" cy="5459959"/>
                    </a:xfrm>
                    <a:prstGeom prst="rect">
                      <a:avLst/>
                    </a:prstGeom>
                    <a:noFill/>
                  </pic:spPr>
                </pic:pic>
              </a:graphicData>
            </a:graphic>
          </wp:inline>
        </w:drawing>
      </w:r>
    </w:p>
    <w:p w14:paraId="4BA58DC8" w14:textId="283A2AD7" w:rsidR="006E59A7" w:rsidRDefault="006E59A7" w:rsidP="00EC3EBE">
      <w:pPr>
        <w:pStyle w:val="aff8"/>
      </w:pPr>
      <w:bookmarkStart w:id="125" w:name="_Ref165487799"/>
      <w:r>
        <w:t xml:space="preserve">Рисунок </w:t>
      </w:r>
      <w:r w:rsidR="00242E69">
        <w:fldChar w:fldCharType="begin"/>
      </w:r>
      <w:r w:rsidR="00242E69">
        <w:instrText xml:space="preserve"> SEQ Рисунок \* ARABIC </w:instrText>
      </w:r>
      <w:r w:rsidR="00242E69">
        <w:fldChar w:fldCharType="separate"/>
      </w:r>
      <w:r w:rsidR="00A738AE">
        <w:rPr>
          <w:noProof/>
        </w:rPr>
        <w:t>20</w:t>
      </w:r>
      <w:r w:rsidR="00242E69">
        <w:rPr>
          <w:noProof/>
        </w:rPr>
        <w:fldChar w:fldCharType="end"/>
      </w:r>
      <w:bookmarkEnd w:id="125"/>
      <w:r>
        <w:t xml:space="preserve"> – Функции предпочтения и агрегированные индексы</w:t>
      </w:r>
    </w:p>
    <w:p w14:paraId="04FA4067" w14:textId="1F263E6C" w:rsidR="006E59A7" w:rsidRDefault="006E59A7" w:rsidP="006E59A7">
      <w:r>
        <w:t>Потоки показ</w:t>
      </w:r>
      <w:r w:rsidR="00EC3EBE">
        <w:t xml:space="preserve">аны на рисунке </w:t>
      </w:r>
      <w:r w:rsidR="00EC3EBE">
        <w:fldChar w:fldCharType="begin"/>
      </w:r>
      <w:r w:rsidR="00EC3EBE">
        <w:instrText xml:space="preserve"> REF _Ref165488033 \h</w:instrText>
      </w:r>
      <w:r w:rsidR="00EC3EBE">
        <w:rPr>
          <w:lang w:val="en-US"/>
        </w:rPr>
        <w:instrText>\#\0</w:instrText>
      </w:r>
      <w:r w:rsidR="00EC3EBE">
        <w:instrText xml:space="preserve"> </w:instrText>
      </w:r>
      <w:r w:rsidR="00EC3EBE">
        <w:fldChar w:fldCharType="separate"/>
      </w:r>
      <w:r w:rsidR="00EC3EBE">
        <w:rPr>
          <w:lang w:val="en-US"/>
        </w:rPr>
        <w:t>21</w:t>
      </w:r>
      <w:r w:rsidR="00EC3EBE">
        <w:fldChar w:fldCharType="end"/>
      </w:r>
      <w:r w:rsidR="00EC3EBE">
        <w:t>.</w:t>
      </w:r>
    </w:p>
    <w:p w14:paraId="0ECBD8CC" w14:textId="77777777" w:rsidR="00EC3EBE" w:rsidRDefault="00EC3EBE" w:rsidP="00EC3EBE">
      <w:pPr>
        <w:pStyle w:val="aff8"/>
      </w:pPr>
      <w:r w:rsidRPr="00EC3EBE">
        <w:rPr>
          <w:noProof/>
        </w:rPr>
        <w:drawing>
          <wp:inline distT="0" distB="0" distL="0" distR="0" wp14:anchorId="39BB3F3E" wp14:editId="5F76021E">
            <wp:extent cx="4058216" cy="1914792"/>
            <wp:effectExtent l="0" t="0" r="0" b="9525"/>
            <wp:docPr id="46"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4058216" cy="1914792"/>
                    </a:xfrm>
                    <a:prstGeom prst="rect">
                      <a:avLst/>
                    </a:prstGeom>
                  </pic:spPr>
                </pic:pic>
              </a:graphicData>
            </a:graphic>
          </wp:inline>
        </w:drawing>
      </w:r>
    </w:p>
    <w:p w14:paraId="652C7916" w14:textId="7641FB79" w:rsidR="00EC3EBE" w:rsidRDefault="00EC3EBE" w:rsidP="00EC3EBE">
      <w:pPr>
        <w:pStyle w:val="aff8"/>
      </w:pPr>
      <w:bookmarkStart w:id="126" w:name="_Ref165488033"/>
      <w:r>
        <w:t xml:space="preserve">Рисунок </w:t>
      </w:r>
      <w:r w:rsidR="00242E69">
        <w:fldChar w:fldCharType="begin"/>
      </w:r>
      <w:r w:rsidR="00242E69">
        <w:instrText xml:space="preserve"> SEQ Рисунок \* ARABIC </w:instrText>
      </w:r>
      <w:r w:rsidR="00242E69">
        <w:fldChar w:fldCharType="separate"/>
      </w:r>
      <w:r w:rsidR="00A738AE">
        <w:rPr>
          <w:noProof/>
        </w:rPr>
        <w:t>21</w:t>
      </w:r>
      <w:r w:rsidR="00242E69">
        <w:rPr>
          <w:noProof/>
        </w:rPr>
        <w:fldChar w:fldCharType="end"/>
      </w:r>
      <w:bookmarkEnd w:id="126"/>
      <w:r>
        <w:t xml:space="preserve"> – Потоки</w:t>
      </w:r>
    </w:p>
    <w:p w14:paraId="335A84A2" w14:textId="422A1B81" w:rsidR="00EC3EBE" w:rsidRDefault="00EC3EBE" w:rsidP="00EC3EBE">
      <w:r>
        <w:lastRenderedPageBreak/>
        <w:t xml:space="preserve">Результат ранжирования продемонстрирован на рисунке </w:t>
      </w:r>
      <w:r>
        <w:fldChar w:fldCharType="begin"/>
      </w:r>
      <w:r>
        <w:instrText xml:space="preserve"> REF _Ref165488173 \h\</w:instrText>
      </w:r>
      <w:r w:rsidRPr="00EC3EBE">
        <w:instrText>#\0</w:instrText>
      </w:r>
      <w:r>
        <w:instrText xml:space="preserve"> </w:instrText>
      </w:r>
      <w:r>
        <w:fldChar w:fldCharType="separate"/>
      </w:r>
      <w:r>
        <w:t>22</w:t>
      </w:r>
      <w:r>
        <w:fldChar w:fldCharType="end"/>
      </w:r>
      <w:r>
        <w:t>.</w:t>
      </w:r>
    </w:p>
    <w:p w14:paraId="542E6826" w14:textId="77777777" w:rsidR="00EC3EBE" w:rsidRDefault="00EC3EBE" w:rsidP="00EC3EBE">
      <w:pPr>
        <w:pStyle w:val="aff8"/>
      </w:pPr>
      <w:r w:rsidRPr="00EC3EBE">
        <w:rPr>
          <w:noProof/>
        </w:rPr>
        <w:drawing>
          <wp:inline distT="0" distB="0" distL="0" distR="0" wp14:anchorId="2E75357C" wp14:editId="6191A4F2">
            <wp:extent cx="3381847" cy="2219635"/>
            <wp:effectExtent l="0" t="0" r="9525" b="9525"/>
            <wp:docPr id="47" name="Рисунок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3381847" cy="2219635"/>
                    </a:xfrm>
                    <a:prstGeom prst="rect">
                      <a:avLst/>
                    </a:prstGeom>
                  </pic:spPr>
                </pic:pic>
              </a:graphicData>
            </a:graphic>
          </wp:inline>
        </w:drawing>
      </w:r>
    </w:p>
    <w:p w14:paraId="5112E5BD" w14:textId="2006E8B9" w:rsidR="00EC3EBE" w:rsidRDefault="00EC3EBE" w:rsidP="00EC3EBE">
      <w:pPr>
        <w:pStyle w:val="aff8"/>
      </w:pPr>
      <w:bookmarkStart w:id="127" w:name="_Ref165488173"/>
      <w:r>
        <w:t xml:space="preserve">Рисунок </w:t>
      </w:r>
      <w:r w:rsidR="00242E69">
        <w:fldChar w:fldCharType="begin"/>
      </w:r>
      <w:r w:rsidR="00242E69">
        <w:instrText xml:space="preserve"> SEQ Рисунок \* ARABIC </w:instrText>
      </w:r>
      <w:r w:rsidR="00242E69">
        <w:fldChar w:fldCharType="separate"/>
      </w:r>
      <w:r w:rsidR="00A738AE">
        <w:rPr>
          <w:noProof/>
        </w:rPr>
        <w:t>22</w:t>
      </w:r>
      <w:r w:rsidR="00242E69">
        <w:rPr>
          <w:noProof/>
        </w:rPr>
        <w:fldChar w:fldCharType="end"/>
      </w:r>
      <w:bookmarkEnd w:id="127"/>
      <w:r>
        <w:t xml:space="preserve"> – Результат ранжирования</w:t>
      </w:r>
    </w:p>
    <w:p w14:paraId="73F8EE91" w14:textId="6DF1701D" w:rsidR="006E59A7" w:rsidRDefault="00EC3EBE" w:rsidP="00EC3EBE">
      <w:r>
        <w:t xml:space="preserve">Как можно увидеть, результаты работы </w:t>
      </w:r>
      <w:r w:rsidRPr="00EC3EBE">
        <w:t xml:space="preserve">[1] </w:t>
      </w:r>
      <w:r>
        <w:t>и</w:t>
      </w:r>
      <w:r w:rsidRPr="00EC3EBE">
        <w:t xml:space="preserve"> </w:t>
      </w:r>
      <w:r>
        <w:t>АС совпадают.</w:t>
      </w:r>
    </w:p>
    <w:p w14:paraId="62670A76" w14:textId="26092982" w:rsidR="00387153" w:rsidRDefault="00387153" w:rsidP="00EC3EBE"/>
    <w:p w14:paraId="488A357F" w14:textId="1F2843D1" w:rsidR="00387153" w:rsidRDefault="00387153" w:rsidP="00387153">
      <w:pPr>
        <w:pStyle w:val="1"/>
      </w:pPr>
      <w:r>
        <w:lastRenderedPageBreak/>
        <w:t>Руководство пользователя</w:t>
      </w:r>
    </w:p>
    <w:p w14:paraId="035C4236" w14:textId="115E1D68" w:rsidR="00387153" w:rsidRDefault="00387153" w:rsidP="00387153">
      <w:pPr>
        <w:pStyle w:val="2"/>
      </w:pPr>
      <w:r>
        <w:t>Назначение АС</w:t>
      </w:r>
    </w:p>
    <w:p w14:paraId="629AD52D" w14:textId="16959CC7" w:rsidR="00387153" w:rsidRPr="00242E69" w:rsidRDefault="000110D6" w:rsidP="00387153">
      <w:pPr>
        <w:rPr>
          <w:lang w:val="en-US"/>
        </w:rPr>
      </w:pPr>
      <w:r>
        <w:t xml:space="preserve">АС </w:t>
      </w:r>
      <w:r w:rsidRPr="000110D6">
        <w:t>разработан</w:t>
      </w:r>
      <w:r>
        <w:t>а</w:t>
      </w:r>
      <w:r w:rsidRPr="000110D6">
        <w:t xml:space="preserve"> для </w:t>
      </w:r>
      <w:r>
        <w:t xml:space="preserve">ранжирования </w:t>
      </w:r>
      <w:r w:rsidRPr="000110D6">
        <w:t xml:space="preserve">ПЛК на основе заданных </w:t>
      </w:r>
      <w:r>
        <w:t>данных</w:t>
      </w:r>
      <w:r w:rsidRPr="000110D6">
        <w:t>.</w:t>
      </w:r>
      <w:r>
        <w:t xml:space="preserve"> АС сделана в виде веб – приложения. Метод ранжирования – </w:t>
      </w:r>
      <w:r>
        <w:rPr>
          <w:lang w:val="en-US"/>
        </w:rPr>
        <w:t>PROMETHEE</w:t>
      </w:r>
      <w:r w:rsidRPr="0037731A">
        <w:t xml:space="preserve"> </w:t>
      </w:r>
      <w:r>
        <w:rPr>
          <w:lang w:val="en-US"/>
        </w:rPr>
        <w:t>II</w:t>
      </w:r>
      <w:r w:rsidRPr="0037731A">
        <w:t>.</w:t>
      </w:r>
      <w:r w:rsidR="0037731A">
        <w:t xml:space="preserve"> Данное ПО может быть применено во всех направлениях, где возникает задача выбора оптимального ПЛК, по определённым требованиям.</w:t>
      </w:r>
    </w:p>
    <w:p w14:paraId="74364B0C" w14:textId="7EDFF5EB" w:rsidR="000110D6" w:rsidRDefault="000110D6" w:rsidP="000110D6">
      <w:pPr>
        <w:pStyle w:val="2"/>
      </w:pPr>
      <w:r>
        <w:t>Основные функции</w:t>
      </w:r>
    </w:p>
    <w:p w14:paraId="70EA34AD" w14:textId="49A466D4" w:rsidR="000110D6" w:rsidRDefault="000110D6" w:rsidP="000110D6">
      <w:r>
        <w:t>Веб – приложение предоставляет следующие функции:</w:t>
      </w:r>
    </w:p>
    <w:p w14:paraId="4309ADAE" w14:textId="6C2C3C66" w:rsidR="000110D6" w:rsidRDefault="000110D6" w:rsidP="00F2706A">
      <w:pPr>
        <w:pStyle w:val="a0"/>
        <w:numPr>
          <w:ilvl w:val="0"/>
          <w:numId w:val="44"/>
        </w:numPr>
      </w:pPr>
      <w:r>
        <w:t>Выбор критериев.</w:t>
      </w:r>
    </w:p>
    <w:p w14:paraId="0EA85491" w14:textId="6010557A" w:rsidR="000110D6" w:rsidRDefault="000110D6" w:rsidP="00F2706A">
      <w:pPr>
        <w:pStyle w:val="a0"/>
      </w:pPr>
      <w:r>
        <w:t>Ввод весов важности.</w:t>
      </w:r>
    </w:p>
    <w:p w14:paraId="6DAC0C73" w14:textId="25AC6B93" w:rsidR="000110D6" w:rsidRDefault="000110D6" w:rsidP="00F2706A">
      <w:pPr>
        <w:pStyle w:val="a0"/>
      </w:pPr>
      <w:r>
        <w:t>Выбор функции предпочтения для каждого критерия.</w:t>
      </w:r>
    </w:p>
    <w:p w14:paraId="272ABD56" w14:textId="23E33F26" w:rsidR="000110D6" w:rsidRDefault="00F2706A" w:rsidP="00F2706A">
      <w:pPr>
        <w:pStyle w:val="a0"/>
      </w:pPr>
      <w:r>
        <w:t>Выбор направлений критериев.</w:t>
      </w:r>
    </w:p>
    <w:p w14:paraId="5FFA619B" w14:textId="330CE2E8" w:rsidR="00F2706A" w:rsidRDefault="00F2706A" w:rsidP="00F2706A">
      <w:pPr>
        <w:pStyle w:val="a0"/>
      </w:pPr>
      <w:r>
        <w:t>Создание таблицы альтернатив.</w:t>
      </w:r>
      <w:r w:rsidR="0037731A">
        <w:t xml:space="preserve"> Добавление и удаление строк с альтернативами.</w:t>
      </w:r>
    </w:p>
    <w:p w14:paraId="4EE71D9C" w14:textId="0C8C6A27" w:rsidR="00F2706A" w:rsidRDefault="00F2706A" w:rsidP="00F2706A">
      <w:pPr>
        <w:pStyle w:val="a0"/>
      </w:pPr>
      <w:r>
        <w:t>Проверка суммы введённых весов важности</w:t>
      </w:r>
      <w:r w:rsidR="0037731A">
        <w:t>.</w:t>
      </w:r>
    </w:p>
    <w:p w14:paraId="45B4BC5F" w14:textId="4B4A6D05" w:rsidR="007962CF" w:rsidRDefault="007962CF" w:rsidP="00F2706A">
      <w:pPr>
        <w:pStyle w:val="a0"/>
      </w:pPr>
      <w:r>
        <w:t>Проверка введённых альтернатив.</w:t>
      </w:r>
    </w:p>
    <w:p w14:paraId="064A16AB" w14:textId="72DACC93" w:rsidR="00F2706A" w:rsidRDefault="00F2706A" w:rsidP="00F2706A">
      <w:pPr>
        <w:pStyle w:val="a0"/>
      </w:pPr>
      <w:r>
        <w:t>Формирование множества Парето.</w:t>
      </w:r>
    </w:p>
    <w:p w14:paraId="5FAB9006" w14:textId="50BE46B8" w:rsidR="00F2706A" w:rsidRDefault="00F2706A" w:rsidP="00F2706A">
      <w:pPr>
        <w:pStyle w:val="a0"/>
      </w:pPr>
      <w:r>
        <w:t>Формирование краткого отчёта по результатам работы.</w:t>
      </w:r>
    </w:p>
    <w:p w14:paraId="2EABD61D" w14:textId="2D98D27C" w:rsidR="00242E69" w:rsidRDefault="00242E69" w:rsidP="00242E69">
      <w:pPr>
        <w:pStyle w:val="2"/>
      </w:pPr>
      <w:r>
        <w:t>Начало работы</w:t>
      </w:r>
    </w:p>
    <w:p w14:paraId="431F8B0E" w14:textId="271EC7D5" w:rsidR="0037731A" w:rsidRDefault="00242E69" w:rsidP="0037731A">
      <w:pPr>
        <w:pStyle w:val="a0"/>
        <w:numPr>
          <w:ilvl w:val="0"/>
          <w:numId w:val="0"/>
        </w:numPr>
        <w:ind w:left="709"/>
      </w:pPr>
      <w:r>
        <w:t>Чтобы начать работу АС сделайте следующие:</w:t>
      </w:r>
    </w:p>
    <w:p w14:paraId="62E5098C" w14:textId="10F9CF44" w:rsidR="00242E69" w:rsidRDefault="00242E69" w:rsidP="00242E69">
      <w:pPr>
        <w:pStyle w:val="a0"/>
        <w:numPr>
          <w:ilvl w:val="0"/>
          <w:numId w:val="45"/>
        </w:numPr>
        <w:ind w:left="0" w:firstLine="709"/>
      </w:pPr>
      <w:r w:rsidRPr="00242E69">
        <w:t>Запустите любой браузер и перейдите по ссылке или найдите через поиск</w:t>
      </w:r>
      <w:r w:rsidR="00524C18">
        <w:t xml:space="preserve"> веб – приложение</w:t>
      </w:r>
      <w:r>
        <w:t>, откройте</w:t>
      </w:r>
      <w:r w:rsidR="00524C18">
        <w:t xml:space="preserve"> его</w:t>
      </w:r>
      <w:r>
        <w:t>.</w:t>
      </w:r>
    </w:p>
    <w:p w14:paraId="524CBA91" w14:textId="4569FEDA" w:rsidR="00524C18" w:rsidRDefault="00242E69" w:rsidP="00524C18">
      <w:pPr>
        <w:pStyle w:val="a0"/>
        <w:numPr>
          <w:ilvl w:val="0"/>
          <w:numId w:val="45"/>
        </w:numPr>
        <w:ind w:left="0" w:firstLine="709"/>
      </w:pPr>
      <w:r>
        <w:t>На главной странице вы увидите форму для ввода необходимых для реализации метода данных.</w:t>
      </w:r>
    </w:p>
    <w:p w14:paraId="0F107A14" w14:textId="5503DA50" w:rsidR="00242E69" w:rsidRDefault="00242E69" w:rsidP="00242E69">
      <w:pPr>
        <w:pStyle w:val="a0"/>
        <w:numPr>
          <w:ilvl w:val="0"/>
          <w:numId w:val="45"/>
        </w:numPr>
        <w:ind w:left="0" w:firstLine="709"/>
      </w:pPr>
      <w:r>
        <w:t>Введите</w:t>
      </w:r>
      <w:r w:rsidR="00524C18">
        <w:t xml:space="preserve"> данные для создания таблицы альтернатив. Нажмите «Создать таблицу», в созданной таблице выберите направления критериев. </w:t>
      </w:r>
      <w:r w:rsidR="00524C18">
        <w:lastRenderedPageBreak/>
        <w:t>Добавьте альтернативы, если нужно, кнопкой «Добавить альтернативу». Уберите последнюю альтернативу кнопкой «Убрать альтернативу». Для начала работы АС нажмите «Начать вычисления».</w:t>
      </w:r>
    </w:p>
    <w:p w14:paraId="1F9C4A64" w14:textId="247517C2" w:rsidR="00524C18" w:rsidRDefault="00524C18" w:rsidP="00242E69">
      <w:pPr>
        <w:pStyle w:val="a0"/>
        <w:numPr>
          <w:ilvl w:val="0"/>
          <w:numId w:val="45"/>
        </w:numPr>
        <w:ind w:left="0" w:firstLine="709"/>
      </w:pPr>
      <w:r>
        <w:t xml:space="preserve">АС обработает данные и выдаст краткий отчёт по результатам ранжирования методом </w:t>
      </w:r>
      <w:r>
        <w:rPr>
          <w:lang w:val="en-US"/>
        </w:rPr>
        <w:t>PROMETHEE</w:t>
      </w:r>
      <w:r w:rsidRPr="00524C18">
        <w:t xml:space="preserve"> </w:t>
      </w:r>
      <w:r>
        <w:rPr>
          <w:lang w:val="en-US"/>
        </w:rPr>
        <w:t>II</w:t>
      </w:r>
      <w:r w:rsidRPr="00524C18">
        <w:t>.</w:t>
      </w:r>
      <w:r>
        <w:t xml:space="preserve"> Чтобы увидеть отчёт перейдите во вкладку «Результаты». При переходе по ссылке открывается новая вкладка.</w:t>
      </w:r>
    </w:p>
    <w:p w14:paraId="1590054B" w14:textId="46E59998" w:rsidR="00524C18" w:rsidRPr="00242E69" w:rsidRDefault="00524C18" w:rsidP="00242E69">
      <w:pPr>
        <w:pStyle w:val="a0"/>
        <w:numPr>
          <w:ilvl w:val="0"/>
          <w:numId w:val="45"/>
        </w:numPr>
        <w:ind w:left="0" w:firstLine="709"/>
      </w:pPr>
      <w:r>
        <w:t>Если вы хотите произвести вычисления с другими данными или корректировать существующие. Вернитесь на вкладку «Главная».</w:t>
      </w:r>
    </w:p>
    <w:p w14:paraId="0426CDA3" w14:textId="5B4AE0F8" w:rsidR="00F2706A" w:rsidRDefault="00524C18" w:rsidP="00524C18">
      <w:r>
        <w:t>Весь процесс начала работы показан на рисунках</w:t>
      </w:r>
      <w:r w:rsidR="0035130C">
        <w:t xml:space="preserve"> </w:t>
      </w:r>
      <w:r w:rsidR="0000607B">
        <w:fldChar w:fldCharType="begin"/>
      </w:r>
      <w:r w:rsidR="0000607B">
        <w:instrText xml:space="preserve"> REF _Ref165734564 \h\</w:instrText>
      </w:r>
      <w:r w:rsidR="0000607B" w:rsidRPr="0000607B">
        <w:instrText>#\0</w:instrText>
      </w:r>
      <w:r w:rsidR="0000607B">
        <w:instrText xml:space="preserve"> </w:instrText>
      </w:r>
      <w:r w:rsidR="0000607B">
        <w:fldChar w:fldCharType="separate"/>
      </w:r>
      <w:r w:rsidR="0000607B">
        <w:t>23</w:t>
      </w:r>
      <w:r w:rsidR="0000607B">
        <w:fldChar w:fldCharType="end"/>
      </w:r>
      <w:r w:rsidR="0000607B">
        <w:t xml:space="preserve"> – </w:t>
      </w:r>
      <w:r w:rsidR="0000607B">
        <w:fldChar w:fldCharType="begin"/>
      </w:r>
      <w:r w:rsidR="0000607B">
        <w:instrText xml:space="preserve"> REF _Ref165734570 \h</w:instrText>
      </w:r>
      <w:r w:rsidR="0000607B">
        <w:instrText>\</w:instrText>
      </w:r>
      <w:r w:rsidR="0000607B" w:rsidRPr="0000607B">
        <w:instrText>#\0</w:instrText>
      </w:r>
      <w:r w:rsidR="0000607B">
        <w:instrText xml:space="preserve"> </w:instrText>
      </w:r>
      <w:r w:rsidR="0000607B">
        <w:fldChar w:fldCharType="separate"/>
      </w:r>
      <w:r w:rsidR="0000607B">
        <w:t>28</w:t>
      </w:r>
      <w:r w:rsidR="0000607B">
        <w:fldChar w:fldCharType="end"/>
      </w:r>
      <w:r w:rsidR="0035130C">
        <w:t>.</w:t>
      </w:r>
    </w:p>
    <w:p w14:paraId="496B6DAA" w14:textId="77777777" w:rsidR="0035130C" w:rsidRDefault="0035130C" w:rsidP="0035130C">
      <w:pPr>
        <w:pStyle w:val="aff8"/>
      </w:pPr>
      <w:r w:rsidRPr="0035130C">
        <w:drawing>
          <wp:inline distT="0" distB="0" distL="0" distR="0" wp14:anchorId="1734B3B9" wp14:editId="2F6A3531">
            <wp:extent cx="5940425" cy="4848860"/>
            <wp:effectExtent l="0" t="0" r="3175" b="889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940425" cy="4848860"/>
                    </a:xfrm>
                    <a:prstGeom prst="rect">
                      <a:avLst/>
                    </a:prstGeom>
                  </pic:spPr>
                </pic:pic>
              </a:graphicData>
            </a:graphic>
          </wp:inline>
        </w:drawing>
      </w:r>
    </w:p>
    <w:p w14:paraId="4B92E322" w14:textId="1A47024D" w:rsidR="0035130C" w:rsidRDefault="0035130C" w:rsidP="0035130C">
      <w:pPr>
        <w:pStyle w:val="aff8"/>
      </w:pPr>
      <w:bookmarkStart w:id="128" w:name="_Ref165734564"/>
      <w:r>
        <w:t xml:space="preserve">Рисунок </w:t>
      </w:r>
      <w:r>
        <w:fldChar w:fldCharType="begin"/>
      </w:r>
      <w:r>
        <w:instrText xml:space="preserve"> SEQ Рисунок \* ARABIC </w:instrText>
      </w:r>
      <w:r>
        <w:fldChar w:fldCharType="separate"/>
      </w:r>
      <w:r w:rsidR="00A738AE">
        <w:rPr>
          <w:noProof/>
        </w:rPr>
        <w:t>23</w:t>
      </w:r>
      <w:r>
        <w:fldChar w:fldCharType="end"/>
      </w:r>
      <w:bookmarkEnd w:id="128"/>
      <w:r>
        <w:t xml:space="preserve"> – Главная страница и форма для ввода данных</w:t>
      </w:r>
    </w:p>
    <w:p w14:paraId="7115C1C3" w14:textId="77777777" w:rsidR="0035130C" w:rsidRDefault="0035130C" w:rsidP="0035130C">
      <w:pPr>
        <w:pStyle w:val="aff8"/>
      </w:pPr>
      <w:r w:rsidRPr="0035130C">
        <w:lastRenderedPageBreak/>
        <w:drawing>
          <wp:inline distT="0" distB="0" distL="0" distR="0" wp14:anchorId="753FE648" wp14:editId="47C0A726">
            <wp:extent cx="5940425" cy="3521710"/>
            <wp:effectExtent l="0" t="0" r="3175" b="254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940425" cy="3521710"/>
                    </a:xfrm>
                    <a:prstGeom prst="rect">
                      <a:avLst/>
                    </a:prstGeom>
                  </pic:spPr>
                </pic:pic>
              </a:graphicData>
            </a:graphic>
          </wp:inline>
        </w:drawing>
      </w:r>
    </w:p>
    <w:p w14:paraId="183A3BD2" w14:textId="70C0F511" w:rsidR="0035130C" w:rsidRDefault="0035130C" w:rsidP="0035130C">
      <w:pPr>
        <w:pStyle w:val="aff8"/>
      </w:pPr>
      <w:r>
        <w:t xml:space="preserve">Рисунок </w:t>
      </w:r>
      <w:r>
        <w:fldChar w:fldCharType="begin"/>
      </w:r>
      <w:r>
        <w:instrText xml:space="preserve"> SEQ Рисунок \* ARABIC </w:instrText>
      </w:r>
      <w:r>
        <w:fldChar w:fldCharType="separate"/>
      </w:r>
      <w:r w:rsidR="00A738AE">
        <w:rPr>
          <w:noProof/>
        </w:rPr>
        <w:t>24</w:t>
      </w:r>
      <w:r>
        <w:fldChar w:fldCharType="end"/>
      </w:r>
      <w:r>
        <w:t xml:space="preserve"> – «Создать таблицу»</w:t>
      </w:r>
    </w:p>
    <w:p w14:paraId="178AEB47" w14:textId="77777777" w:rsidR="0035130C" w:rsidRDefault="0035130C" w:rsidP="0035130C">
      <w:pPr>
        <w:pStyle w:val="aff8"/>
      </w:pPr>
      <w:r w:rsidRPr="0035130C">
        <w:drawing>
          <wp:inline distT="0" distB="0" distL="0" distR="0" wp14:anchorId="1BCD7873" wp14:editId="467B3D1B">
            <wp:extent cx="5940425" cy="3517265"/>
            <wp:effectExtent l="0" t="0" r="3175" b="6985"/>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940425" cy="3517265"/>
                    </a:xfrm>
                    <a:prstGeom prst="rect">
                      <a:avLst/>
                    </a:prstGeom>
                  </pic:spPr>
                </pic:pic>
              </a:graphicData>
            </a:graphic>
          </wp:inline>
        </w:drawing>
      </w:r>
    </w:p>
    <w:p w14:paraId="24AC30D9" w14:textId="69EB9500" w:rsidR="0035130C" w:rsidRDefault="0035130C" w:rsidP="0035130C">
      <w:pPr>
        <w:pStyle w:val="aff8"/>
      </w:pPr>
      <w:r>
        <w:t xml:space="preserve">Рисунок </w:t>
      </w:r>
      <w:r>
        <w:fldChar w:fldCharType="begin"/>
      </w:r>
      <w:r>
        <w:instrText xml:space="preserve"> SEQ Рисунок \* ARABIC </w:instrText>
      </w:r>
      <w:r>
        <w:fldChar w:fldCharType="separate"/>
      </w:r>
      <w:r w:rsidR="00A738AE">
        <w:rPr>
          <w:noProof/>
        </w:rPr>
        <w:t>25</w:t>
      </w:r>
      <w:r>
        <w:fldChar w:fldCharType="end"/>
      </w:r>
      <w:r>
        <w:t xml:space="preserve"> – «Добавить альтернативу»</w:t>
      </w:r>
    </w:p>
    <w:p w14:paraId="08BE4AE8" w14:textId="77777777" w:rsidR="0035130C" w:rsidRDefault="0035130C" w:rsidP="0035130C">
      <w:pPr>
        <w:pStyle w:val="aff8"/>
      </w:pPr>
      <w:r w:rsidRPr="0035130C">
        <w:lastRenderedPageBreak/>
        <w:drawing>
          <wp:inline distT="0" distB="0" distL="0" distR="0" wp14:anchorId="638E09C0" wp14:editId="20281A71">
            <wp:extent cx="5940425" cy="3518535"/>
            <wp:effectExtent l="0" t="0" r="3175" b="5715"/>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940425" cy="3518535"/>
                    </a:xfrm>
                    <a:prstGeom prst="rect">
                      <a:avLst/>
                    </a:prstGeom>
                  </pic:spPr>
                </pic:pic>
              </a:graphicData>
            </a:graphic>
          </wp:inline>
        </w:drawing>
      </w:r>
    </w:p>
    <w:p w14:paraId="6F0071C8" w14:textId="3CD7B573" w:rsidR="0035130C" w:rsidRDefault="0035130C" w:rsidP="0035130C">
      <w:pPr>
        <w:pStyle w:val="aff8"/>
      </w:pPr>
      <w:r>
        <w:t xml:space="preserve">Рисунок </w:t>
      </w:r>
      <w:r>
        <w:fldChar w:fldCharType="begin"/>
      </w:r>
      <w:r>
        <w:instrText xml:space="preserve"> SEQ Рисунок \* ARABIC </w:instrText>
      </w:r>
      <w:r>
        <w:fldChar w:fldCharType="separate"/>
      </w:r>
      <w:r w:rsidR="00A738AE">
        <w:rPr>
          <w:noProof/>
        </w:rPr>
        <w:t>26</w:t>
      </w:r>
      <w:r>
        <w:fldChar w:fldCharType="end"/>
      </w:r>
      <w:r>
        <w:t xml:space="preserve"> – «Убрать альтернативу»</w:t>
      </w:r>
    </w:p>
    <w:p w14:paraId="63FE480D" w14:textId="77777777" w:rsidR="0035130C" w:rsidRDefault="0035130C" w:rsidP="0035130C">
      <w:pPr>
        <w:pStyle w:val="aff8"/>
      </w:pPr>
      <w:r w:rsidRPr="0035130C">
        <w:drawing>
          <wp:inline distT="0" distB="0" distL="0" distR="0" wp14:anchorId="57ED408E" wp14:editId="073423F3">
            <wp:extent cx="5940425" cy="3506470"/>
            <wp:effectExtent l="0" t="0" r="3175"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940425" cy="3506470"/>
                    </a:xfrm>
                    <a:prstGeom prst="rect">
                      <a:avLst/>
                    </a:prstGeom>
                  </pic:spPr>
                </pic:pic>
              </a:graphicData>
            </a:graphic>
          </wp:inline>
        </w:drawing>
      </w:r>
    </w:p>
    <w:p w14:paraId="6211995F" w14:textId="1B456B5D" w:rsidR="0035130C" w:rsidRDefault="0035130C" w:rsidP="0035130C">
      <w:pPr>
        <w:pStyle w:val="aff8"/>
      </w:pPr>
      <w:r>
        <w:t xml:space="preserve">Рисунок </w:t>
      </w:r>
      <w:r>
        <w:fldChar w:fldCharType="begin"/>
      </w:r>
      <w:r>
        <w:instrText xml:space="preserve"> SEQ Рисунок \* ARABIC </w:instrText>
      </w:r>
      <w:r>
        <w:fldChar w:fldCharType="separate"/>
      </w:r>
      <w:r w:rsidR="00A738AE">
        <w:rPr>
          <w:noProof/>
        </w:rPr>
        <w:t>27</w:t>
      </w:r>
      <w:r>
        <w:fldChar w:fldCharType="end"/>
      </w:r>
      <w:r>
        <w:t xml:space="preserve"> – Вкладка «Результат». После нажатия «Начать вычисления»</w:t>
      </w:r>
    </w:p>
    <w:p w14:paraId="37D59C01" w14:textId="77777777" w:rsidR="0000607B" w:rsidRDefault="0035130C" w:rsidP="0000607B">
      <w:pPr>
        <w:pStyle w:val="aff8"/>
      </w:pPr>
      <w:r w:rsidRPr="0035130C">
        <w:lastRenderedPageBreak/>
        <w:drawing>
          <wp:inline distT="0" distB="0" distL="0" distR="0" wp14:anchorId="0E9844AE" wp14:editId="7E2BAA45">
            <wp:extent cx="5940425" cy="4429125"/>
            <wp:effectExtent l="0" t="0" r="3175" b="9525"/>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940425" cy="4429125"/>
                    </a:xfrm>
                    <a:prstGeom prst="rect">
                      <a:avLst/>
                    </a:prstGeom>
                  </pic:spPr>
                </pic:pic>
              </a:graphicData>
            </a:graphic>
          </wp:inline>
        </w:drawing>
      </w:r>
    </w:p>
    <w:p w14:paraId="3CBE8310" w14:textId="50CA5467" w:rsidR="0035130C" w:rsidRDefault="0000607B" w:rsidP="0000607B">
      <w:pPr>
        <w:pStyle w:val="aff8"/>
      </w:pPr>
      <w:bookmarkStart w:id="129" w:name="_Ref165734570"/>
      <w:r>
        <w:t xml:space="preserve">Рисунок </w:t>
      </w:r>
      <w:r>
        <w:fldChar w:fldCharType="begin"/>
      </w:r>
      <w:r>
        <w:instrText xml:space="preserve"> SEQ Рисунок \* ARABIC </w:instrText>
      </w:r>
      <w:r>
        <w:fldChar w:fldCharType="separate"/>
      </w:r>
      <w:r w:rsidR="00A738AE">
        <w:rPr>
          <w:noProof/>
        </w:rPr>
        <w:t>28</w:t>
      </w:r>
      <w:r>
        <w:fldChar w:fldCharType="end"/>
      </w:r>
      <w:bookmarkEnd w:id="129"/>
      <w:r>
        <w:t xml:space="preserve"> – «Результат»</w:t>
      </w:r>
    </w:p>
    <w:p w14:paraId="738BBEBD" w14:textId="4D4B6794" w:rsidR="0000607B" w:rsidRDefault="0000607B" w:rsidP="0000607B">
      <w:r>
        <w:t>Так как альтернатива была одна, то она и является оптимальной. На рисунках</w:t>
      </w:r>
      <w:r w:rsidRPr="0000607B">
        <w:t xml:space="preserve"> </w:t>
      </w:r>
      <w:r>
        <w:fldChar w:fldCharType="begin"/>
      </w:r>
      <w:r>
        <w:instrText xml:space="preserve"> REF _Ref165734625 \h</w:instrText>
      </w:r>
      <w:r>
        <w:instrText>\</w:instrText>
      </w:r>
      <w:r w:rsidRPr="0000607B">
        <w:instrText>#\0</w:instrText>
      </w:r>
      <w:r>
        <w:instrText xml:space="preserve"> </w:instrText>
      </w:r>
      <w:r>
        <w:fldChar w:fldCharType="separate"/>
      </w:r>
      <w:r>
        <w:t>29</w:t>
      </w:r>
      <w:r>
        <w:fldChar w:fldCharType="end"/>
      </w:r>
      <w:r w:rsidRPr="0000607B">
        <w:t xml:space="preserve"> – </w:t>
      </w:r>
      <w:r>
        <w:fldChar w:fldCharType="begin"/>
      </w:r>
      <w:r>
        <w:instrText xml:space="preserve"> REF _Ref165734627 \h</w:instrText>
      </w:r>
      <w:r>
        <w:instrText>\</w:instrText>
      </w:r>
      <w:r w:rsidRPr="0000607B">
        <w:instrText>#\0</w:instrText>
      </w:r>
      <w:r>
        <w:instrText xml:space="preserve"> </w:instrText>
      </w:r>
      <w:r>
        <w:fldChar w:fldCharType="separate"/>
      </w:r>
      <w:r>
        <w:t>30</w:t>
      </w:r>
      <w:r>
        <w:fldChar w:fldCharType="end"/>
      </w:r>
      <w:r>
        <w:t xml:space="preserve"> показан результат из двух Парето несравнимых альтернатив.</w:t>
      </w:r>
    </w:p>
    <w:p w14:paraId="7E86C0B3" w14:textId="77777777" w:rsidR="0000607B" w:rsidRDefault="0000607B" w:rsidP="0000607B">
      <w:pPr>
        <w:pStyle w:val="aff8"/>
      </w:pPr>
      <w:r w:rsidRPr="0000607B">
        <w:lastRenderedPageBreak/>
        <w:drawing>
          <wp:inline distT="0" distB="0" distL="0" distR="0" wp14:anchorId="198ABE7E" wp14:editId="489DDFFB">
            <wp:extent cx="5940425" cy="3536950"/>
            <wp:effectExtent l="0" t="0" r="3175" b="635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940425" cy="3536950"/>
                    </a:xfrm>
                    <a:prstGeom prst="rect">
                      <a:avLst/>
                    </a:prstGeom>
                  </pic:spPr>
                </pic:pic>
              </a:graphicData>
            </a:graphic>
          </wp:inline>
        </w:drawing>
      </w:r>
    </w:p>
    <w:p w14:paraId="7EDCEE5D" w14:textId="286F23C1" w:rsidR="0000607B" w:rsidRDefault="0000607B" w:rsidP="0000607B">
      <w:pPr>
        <w:pStyle w:val="aff8"/>
      </w:pPr>
      <w:bookmarkStart w:id="130" w:name="_Ref165734625"/>
      <w:r>
        <w:t xml:space="preserve">Рисунок </w:t>
      </w:r>
      <w:r>
        <w:fldChar w:fldCharType="begin"/>
      </w:r>
      <w:r>
        <w:instrText xml:space="preserve"> SEQ Рисунок \* ARABIC </w:instrText>
      </w:r>
      <w:r>
        <w:fldChar w:fldCharType="separate"/>
      </w:r>
      <w:r w:rsidR="00A738AE">
        <w:rPr>
          <w:noProof/>
        </w:rPr>
        <w:t>29</w:t>
      </w:r>
      <w:r>
        <w:fldChar w:fldCharType="end"/>
      </w:r>
      <w:bookmarkEnd w:id="130"/>
      <w:r>
        <w:t xml:space="preserve"> – Парето несравнимые альтернативы</w:t>
      </w:r>
    </w:p>
    <w:p w14:paraId="544B5E9E" w14:textId="77777777" w:rsidR="0000607B" w:rsidRDefault="0000607B" w:rsidP="0000607B">
      <w:pPr>
        <w:pStyle w:val="aff8"/>
      </w:pPr>
      <w:r w:rsidRPr="0000607B">
        <w:drawing>
          <wp:inline distT="0" distB="0" distL="0" distR="0" wp14:anchorId="5D330F31" wp14:editId="042CF2F5">
            <wp:extent cx="3990975" cy="4177404"/>
            <wp:effectExtent l="0" t="0" r="0" b="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4003470" cy="4190483"/>
                    </a:xfrm>
                    <a:prstGeom prst="rect">
                      <a:avLst/>
                    </a:prstGeom>
                  </pic:spPr>
                </pic:pic>
              </a:graphicData>
            </a:graphic>
          </wp:inline>
        </w:drawing>
      </w:r>
    </w:p>
    <w:p w14:paraId="69CE3FC0" w14:textId="11EC9BAB" w:rsidR="0000607B" w:rsidRDefault="0000607B" w:rsidP="0000607B">
      <w:pPr>
        <w:pStyle w:val="aff8"/>
      </w:pPr>
      <w:bookmarkStart w:id="131" w:name="_Ref165734627"/>
      <w:r>
        <w:t xml:space="preserve">Рисунок </w:t>
      </w:r>
      <w:r>
        <w:fldChar w:fldCharType="begin"/>
      </w:r>
      <w:r>
        <w:instrText xml:space="preserve"> SEQ Рисунок \* ARABIC </w:instrText>
      </w:r>
      <w:r>
        <w:fldChar w:fldCharType="separate"/>
      </w:r>
      <w:r w:rsidR="00A738AE">
        <w:rPr>
          <w:noProof/>
        </w:rPr>
        <w:t>30</w:t>
      </w:r>
      <w:r>
        <w:fldChar w:fldCharType="end"/>
      </w:r>
      <w:bookmarkEnd w:id="131"/>
      <w:r>
        <w:t xml:space="preserve"> – Результат ранжирования альтернатив</w:t>
      </w:r>
    </w:p>
    <w:p w14:paraId="7B5AAC4A" w14:textId="460F999B" w:rsidR="00175026" w:rsidRDefault="00175026" w:rsidP="00175026">
      <w:pPr>
        <w:pStyle w:val="2"/>
      </w:pPr>
      <w:r>
        <w:lastRenderedPageBreak/>
        <w:t>Проверка</w:t>
      </w:r>
      <w:r>
        <w:t xml:space="preserve"> </w:t>
      </w:r>
      <w:r>
        <w:t>данных интерфейса</w:t>
      </w:r>
    </w:p>
    <w:p w14:paraId="16034047" w14:textId="78D29545" w:rsidR="00175026" w:rsidRDefault="00175026" w:rsidP="00175026">
      <w:r>
        <w:t>В веб – приложении есть следующие проверки введённых данных:</w:t>
      </w:r>
    </w:p>
    <w:p w14:paraId="55FC00F1" w14:textId="77777777" w:rsidR="00175026" w:rsidRDefault="00175026" w:rsidP="00175026">
      <w:pPr>
        <w:pStyle w:val="a0"/>
        <w:numPr>
          <w:ilvl w:val="0"/>
          <w:numId w:val="46"/>
        </w:numPr>
      </w:pPr>
      <w:r>
        <w:t>Проверка суммы введённых весов важности.</w:t>
      </w:r>
    </w:p>
    <w:p w14:paraId="3FBD0135" w14:textId="6AC03BF4" w:rsidR="00175026" w:rsidRDefault="00175026" w:rsidP="00175026">
      <w:pPr>
        <w:pStyle w:val="a0"/>
        <w:numPr>
          <w:ilvl w:val="0"/>
          <w:numId w:val="34"/>
        </w:numPr>
        <w:ind w:left="709" w:firstLine="0"/>
      </w:pPr>
      <w:r>
        <w:t>Проверка введённых альтернатив.</w:t>
      </w:r>
    </w:p>
    <w:p w14:paraId="6BC8F38D" w14:textId="33380E4E" w:rsidR="00175026" w:rsidRDefault="00175026" w:rsidP="00175026">
      <w:pPr>
        <w:pStyle w:val="a0"/>
        <w:numPr>
          <w:ilvl w:val="0"/>
          <w:numId w:val="34"/>
        </w:numPr>
        <w:ind w:left="709" w:firstLine="0"/>
      </w:pPr>
      <w:r>
        <w:t>Проверка количества альтернатив.</w:t>
      </w:r>
    </w:p>
    <w:p w14:paraId="08898A73" w14:textId="376E4737" w:rsidR="00175026" w:rsidRDefault="00175026" w:rsidP="00175026">
      <w:r>
        <w:t xml:space="preserve">Если сумма введённых весов важности не равна единице после нажатия кнопки «Начать вычисления», интерфейс выдаст оповещение и прекратит процесс сбора данных для отправки на сервер (рисунок </w:t>
      </w:r>
      <w:r>
        <w:fldChar w:fldCharType="begin"/>
      </w:r>
      <w:r>
        <w:instrText xml:space="preserve"> REF _Ref165735421 \h</w:instrText>
      </w:r>
      <w:r w:rsidR="007E7C91">
        <w:instrText>\</w:instrText>
      </w:r>
      <w:r w:rsidR="007E7C91" w:rsidRPr="007E7C91">
        <w:instrText>#\0</w:instrText>
      </w:r>
      <w:r>
        <w:instrText xml:space="preserve"> </w:instrText>
      </w:r>
      <w:r>
        <w:fldChar w:fldCharType="separate"/>
      </w:r>
      <w:r w:rsidR="007E7C91" w:rsidRPr="007E7C91">
        <w:t>31</w:t>
      </w:r>
      <w:r>
        <w:fldChar w:fldCharType="end"/>
      </w:r>
      <w:r>
        <w:t>).</w:t>
      </w:r>
    </w:p>
    <w:p w14:paraId="51291E66" w14:textId="77777777" w:rsidR="00175026" w:rsidRDefault="00175026" w:rsidP="007E7C91">
      <w:pPr>
        <w:pStyle w:val="aff8"/>
      </w:pPr>
      <w:r w:rsidRPr="00175026">
        <w:drawing>
          <wp:inline distT="0" distB="0" distL="0" distR="0" wp14:anchorId="46BEEB66" wp14:editId="7FB72109">
            <wp:extent cx="5940425" cy="1563370"/>
            <wp:effectExtent l="0" t="0" r="3175" b="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940425" cy="1563370"/>
                    </a:xfrm>
                    <a:prstGeom prst="rect">
                      <a:avLst/>
                    </a:prstGeom>
                  </pic:spPr>
                </pic:pic>
              </a:graphicData>
            </a:graphic>
          </wp:inline>
        </w:drawing>
      </w:r>
    </w:p>
    <w:p w14:paraId="3D6E235C" w14:textId="391A826F" w:rsidR="00175026" w:rsidRDefault="00175026" w:rsidP="007E7C91">
      <w:pPr>
        <w:pStyle w:val="aff8"/>
      </w:pPr>
      <w:bookmarkStart w:id="132" w:name="_Ref165735421"/>
      <w:r>
        <w:t xml:space="preserve">Рисунок </w:t>
      </w:r>
      <w:r>
        <w:fldChar w:fldCharType="begin"/>
      </w:r>
      <w:r>
        <w:instrText xml:space="preserve"> SEQ Рисунок \* ARABIC </w:instrText>
      </w:r>
      <w:r>
        <w:fldChar w:fldCharType="separate"/>
      </w:r>
      <w:r w:rsidR="00A738AE">
        <w:rPr>
          <w:noProof/>
        </w:rPr>
        <w:t>31</w:t>
      </w:r>
      <w:r>
        <w:fldChar w:fldCharType="end"/>
      </w:r>
      <w:bookmarkEnd w:id="132"/>
      <w:r>
        <w:t xml:space="preserve"> – Проверка ве</w:t>
      </w:r>
      <w:r w:rsidR="007E7C91">
        <w:t>сов важности</w:t>
      </w:r>
    </w:p>
    <w:p w14:paraId="0AA935C8" w14:textId="4236C2A9" w:rsidR="00A738AE" w:rsidRDefault="00A738AE" w:rsidP="007E7C91">
      <w:r>
        <w:t xml:space="preserve">Проверка альтернатив аналогична проверке весов важности. В случае пропуска значения альтернативы, будет выведено оповещение и прекращён процесс начала вычисления (рисунок </w:t>
      </w:r>
      <w:r>
        <w:fldChar w:fldCharType="begin"/>
      </w:r>
      <w:r>
        <w:instrText xml:space="preserve"> REF _Ref165736663 \h\</w:instrText>
      </w:r>
      <w:r w:rsidRPr="00A738AE">
        <w:instrText>#\0</w:instrText>
      </w:r>
      <w:r>
        <w:instrText xml:space="preserve"> </w:instrText>
      </w:r>
      <w:r>
        <w:fldChar w:fldCharType="separate"/>
      </w:r>
      <w:r>
        <w:t>32</w:t>
      </w:r>
      <w:r>
        <w:fldChar w:fldCharType="end"/>
      </w:r>
      <w:r>
        <w:t>).</w:t>
      </w:r>
    </w:p>
    <w:p w14:paraId="625B05DF" w14:textId="77777777" w:rsidR="00A738AE" w:rsidRDefault="00A738AE" w:rsidP="00A738AE">
      <w:pPr>
        <w:pStyle w:val="aff8"/>
      </w:pPr>
      <w:r w:rsidRPr="00A738AE">
        <w:drawing>
          <wp:inline distT="0" distB="0" distL="0" distR="0" wp14:anchorId="38A177E3" wp14:editId="13F3E534">
            <wp:extent cx="5940425" cy="1537970"/>
            <wp:effectExtent l="0" t="0" r="3175" b="5080"/>
            <wp:docPr id="49" name="Рисунок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940425" cy="1537970"/>
                    </a:xfrm>
                    <a:prstGeom prst="rect">
                      <a:avLst/>
                    </a:prstGeom>
                  </pic:spPr>
                </pic:pic>
              </a:graphicData>
            </a:graphic>
          </wp:inline>
        </w:drawing>
      </w:r>
    </w:p>
    <w:p w14:paraId="02C4415F" w14:textId="4E5A2C30" w:rsidR="00A738AE" w:rsidRDefault="00A738AE" w:rsidP="00A738AE">
      <w:pPr>
        <w:pStyle w:val="aff8"/>
      </w:pPr>
      <w:bookmarkStart w:id="133" w:name="_Ref165736663"/>
      <w:r>
        <w:t xml:space="preserve">Рисунок </w:t>
      </w:r>
      <w:r>
        <w:fldChar w:fldCharType="begin"/>
      </w:r>
      <w:r>
        <w:instrText xml:space="preserve"> SEQ Рисунок \* ARABIC </w:instrText>
      </w:r>
      <w:r>
        <w:fldChar w:fldCharType="separate"/>
      </w:r>
      <w:r>
        <w:rPr>
          <w:noProof/>
        </w:rPr>
        <w:t>32</w:t>
      </w:r>
      <w:r>
        <w:fldChar w:fldCharType="end"/>
      </w:r>
      <w:bookmarkEnd w:id="133"/>
      <w:r>
        <w:t xml:space="preserve"> – Проверка значений альтернатив</w:t>
      </w:r>
    </w:p>
    <w:p w14:paraId="4A30E219" w14:textId="6EC28742" w:rsidR="00A738AE" w:rsidRDefault="00A738AE" w:rsidP="00A738AE">
      <w:r>
        <w:t xml:space="preserve">Для предотвращения перегрузки сервера, я решил сделать ограничение количества альтернатив. В данный момент максимальное количество альтернатив равно 10 (рисунок </w:t>
      </w:r>
      <w:r>
        <w:fldChar w:fldCharType="begin"/>
      </w:r>
      <w:r>
        <w:instrText xml:space="preserve"> REF _Ref165736886 \h\</w:instrText>
      </w:r>
      <w:r w:rsidRPr="00A738AE">
        <w:instrText>#\0</w:instrText>
      </w:r>
      <w:r>
        <w:instrText xml:space="preserve"> </w:instrText>
      </w:r>
      <w:r>
        <w:fldChar w:fldCharType="separate"/>
      </w:r>
      <w:r w:rsidRPr="00A738AE">
        <w:t>33</w:t>
      </w:r>
      <w:r>
        <w:fldChar w:fldCharType="end"/>
      </w:r>
      <w:r>
        <w:t>), а минимальное 1</w:t>
      </w:r>
      <w:r w:rsidRPr="00A738AE">
        <w:t xml:space="preserve"> (</w:t>
      </w:r>
      <w:r>
        <w:t xml:space="preserve">рисунок </w:t>
      </w:r>
      <w:r>
        <w:fldChar w:fldCharType="begin"/>
      </w:r>
      <w:r>
        <w:instrText xml:space="preserve"> REF _Ref165736960 \h\</w:instrText>
      </w:r>
      <w:r w:rsidRPr="00A738AE">
        <w:instrText>#\0</w:instrText>
      </w:r>
      <w:r>
        <w:instrText xml:space="preserve"> </w:instrText>
      </w:r>
      <w:r>
        <w:fldChar w:fldCharType="separate"/>
      </w:r>
      <w:r>
        <w:t>34</w:t>
      </w:r>
      <w:r>
        <w:fldChar w:fldCharType="end"/>
      </w:r>
      <w:r w:rsidRPr="00A738AE">
        <w:t>)</w:t>
      </w:r>
      <w:r>
        <w:t>.</w:t>
      </w:r>
    </w:p>
    <w:p w14:paraId="4F7123E8" w14:textId="77777777" w:rsidR="00A738AE" w:rsidRDefault="00A738AE" w:rsidP="00A738AE">
      <w:pPr>
        <w:pStyle w:val="aff8"/>
      </w:pPr>
      <w:r w:rsidRPr="00A738AE">
        <w:lastRenderedPageBreak/>
        <w:drawing>
          <wp:inline distT="0" distB="0" distL="0" distR="0" wp14:anchorId="14970FD1" wp14:editId="0A68153A">
            <wp:extent cx="5940425" cy="2578735"/>
            <wp:effectExtent l="0" t="0" r="3175" b="0"/>
            <wp:docPr id="50" name="Рисунок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940425" cy="2578735"/>
                    </a:xfrm>
                    <a:prstGeom prst="rect">
                      <a:avLst/>
                    </a:prstGeom>
                  </pic:spPr>
                </pic:pic>
              </a:graphicData>
            </a:graphic>
          </wp:inline>
        </w:drawing>
      </w:r>
    </w:p>
    <w:p w14:paraId="643E139D" w14:textId="1B17D221" w:rsidR="00A738AE" w:rsidRDefault="00A738AE" w:rsidP="00A738AE">
      <w:pPr>
        <w:pStyle w:val="aff8"/>
      </w:pPr>
      <w:bookmarkStart w:id="134" w:name="_Ref165736886"/>
      <w:r>
        <w:t xml:space="preserve">Рисунок </w:t>
      </w:r>
      <w:r>
        <w:fldChar w:fldCharType="begin"/>
      </w:r>
      <w:r>
        <w:instrText xml:space="preserve"> SEQ Рисунок \* ARABIC </w:instrText>
      </w:r>
      <w:r>
        <w:fldChar w:fldCharType="separate"/>
      </w:r>
      <w:r>
        <w:rPr>
          <w:noProof/>
        </w:rPr>
        <w:t>33</w:t>
      </w:r>
      <w:r>
        <w:fldChar w:fldCharType="end"/>
      </w:r>
      <w:bookmarkEnd w:id="134"/>
      <w:r>
        <w:t xml:space="preserve"> – Проверка максимального количества альтернатив</w:t>
      </w:r>
    </w:p>
    <w:p w14:paraId="7CADF35F" w14:textId="77777777" w:rsidR="00A738AE" w:rsidRDefault="00A738AE" w:rsidP="00A738AE">
      <w:pPr>
        <w:pStyle w:val="aff8"/>
      </w:pPr>
      <w:r w:rsidRPr="00A738AE">
        <w:drawing>
          <wp:inline distT="0" distB="0" distL="0" distR="0" wp14:anchorId="2416E202" wp14:editId="49C2A93C">
            <wp:extent cx="5940425" cy="1834515"/>
            <wp:effectExtent l="0" t="0" r="3175" b="0"/>
            <wp:docPr id="51"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940425" cy="1834515"/>
                    </a:xfrm>
                    <a:prstGeom prst="rect">
                      <a:avLst/>
                    </a:prstGeom>
                  </pic:spPr>
                </pic:pic>
              </a:graphicData>
            </a:graphic>
          </wp:inline>
        </w:drawing>
      </w:r>
    </w:p>
    <w:p w14:paraId="33119538" w14:textId="74B1B043" w:rsidR="00A738AE" w:rsidRPr="00A738AE" w:rsidRDefault="00A738AE" w:rsidP="00A738AE">
      <w:pPr>
        <w:pStyle w:val="aff8"/>
      </w:pPr>
      <w:bookmarkStart w:id="135" w:name="_Ref165736960"/>
      <w:r>
        <w:t xml:space="preserve">Рисунок </w:t>
      </w:r>
      <w:r>
        <w:fldChar w:fldCharType="begin"/>
      </w:r>
      <w:r>
        <w:instrText xml:space="preserve"> SEQ Рисунок \* ARABIC </w:instrText>
      </w:r>
      <w:r>
        <w:fldChar w:fldCharType="separate"/>
      </w:r>
      <w:r>
        <w:rPr>
          <w:noProof/>
        </w:rPr>
        <w:t>34</w:t>
      </w:r>
      <w:r>
        <w:fldChar w:fldCharType="end"/>
      </w:r>
      <w:bookmarkEnd w:id="135"/>
      <w:r w:rsidRPr="00A738AE">
        <w:t xml:space="preserve"> – </w:t>
      </w:r>
      <w:r>
        <w:t>Проверка минимального количества альтернатив</w:t>
      </w:r>
    </w:p>
    <w:p w14:paraId="7EFF8E08" w14:textId="77777777" w:rsidR="00A738AE" w:rsidRPr="00A738AE" w:rsidRDefault="00A738AE" w:rsidP="00A738AE"/>
    <w:p w14:paraId="7D711640" w14:textId="76B14B78" w:rsidR="007E7C91" w:rsidRPr="007E7C91" w:rsidRDefault="00A738AE" w:rsidP="007E7C91">
      <w:r>
        <w:t xml:space="preserve"> </w:t>
      </w:r>
    </w:p>
    <w:p w14:paraId="41B581DC" w14:textId="77777777" w:rsidR="00175026" w:rsidRPr="00175026" w:rsidRDefault="00175026" w:rsidP="00175026"/>
    <w:p w14:paraId="73FAE61C" w14:textId="77777777" w:rsidR="00175026" w:rsidRPr="00175026" w:rsidRDefault="00175026" w:rsidP="00175026"/>
    <w:p w14:paraId="52D1A63D" w14:textId="77777777" w:rsidR="0000607B" w:rsidRPr="0000607B" w:rsidRDefault="0000607B" w:rsidP="0000607B"/>
    <w:p w14:paraId="41D0D63C" w14:textId="77777777" w:rsidR="0035130C" w:rsidRPr="0035130C" w:rsidRDefault="0035130C" w:rsidP="0035130C"/>
    <w:p w14:paraId="71B6BFA4" w14:textId="41DA8A13" w:rsidR="000110D6" w:rsidRPr="000110D6" w:rsidRDefault="00090FB4" w:rsidP="00090FB4">
      <w:pPr>
        <w:pStyle w:val="1"/>
      </w:pPr>
      <w:r>
        <w:lastRenderedPageBreak/>
        <w:t>Технико – экономическое обоснование</w:t>
      </w:r>
    </w:p>
    <w:p w14:paraId="7E30BC04" w14:textId="77777777" w:rsidR="00090FB4" w:rsidRDefault="00090FB4" w:rsidP="0097002F"/>
    <w:p w14:paraId="6FA8F720" w14:textId="1CC64AD0" w:rsidR="0097002F" w:rsidRDefault="008F73D3" w:rsidP="0097002F">
      <w:r>
        <w:t xml:space="preserve">Данная автоматизированная система позволит решить проблемы </w:t>
      </w:r>
      <w:r w:rsidR="00B32DCB">
        <w:t xml:space="preserve">дороговизны и трудоемкости процесса голосования. А также исключить всевозможные ошибки, которые могут возникнуть из-за человеческого фактора. Также позволит повысить «явку» избирателей, поскольку не нужно идти в избирательный участок (который может быть далеко и неудобно расположен), а можно проголосовать в удобном месте и в удобное время. </w:t>
      </w:r>
    </w:p>
    <w:p w14:paraId="401D70CC" w14:textId="5577587C" w:rsidR="0097002F" w:rsidRDefault="0097002F" w:rsidP="0097002F">
      <w:r>
        <w:t>На данный момент в мире существуют подобные системы. Рассмотрим самые распространенные анал</w:t>
      </w:r>
      <w:r w:rsidR="005A7D98">
        <w:t>оги</w:t>
      </w:r>
      <w:r>
        <w:t>.</w:t>
      </w:r>
    </w:p>
    <w:p w14:paraId="557DD3A3" w14:textId="49F23F99" w:rsidR="00B81723" w:rsidRPr="002C100B" w:rsidRDefault="00B81723" w:rsidP="00B81723">
      <w:r w:rsidRPr="002F48E8">
        <w:rPr>
          <w:lang w:val="en-US"/>
        </w:rPr>
        <w:t>Polys</w:t>
      </w:r>
      <w:r w:rsidRPr="002C100B">
        <w:t xml:space="preserve"> – </w:t>
      </w:r>
      <w:r>
        <w:t xml:space="preserve">система безопасных онлайн-голосований. Эта система основа на технологии </w:t>
      </w:r>
      <w:proofErr w:type="spellStart"/>
      <w:r>
        <w:t>блокчейн</w:t>
      </w:r>
      <w:proofErr w:type="spellEnd"/>
      <w:r>
        <w:t xml:space="preserve"> и прозрачных криптоалгоритмов. При создании голосования с помощью данной системы можно голосовать с любого электронного устройства (ноутбук, смартфон и другие)</w:t>
      </w:r>
      <w:r w:rsidRPr="002C100B">
        <w:t xml:space="preserve"> [</w:t>
      </w:r>
      <w:r w:rsidR="00F53901" w:rsidRPr="00F53901">
        <w:t>20</w:t>
      </w:r>
      <w:r w:rsidRPr="002C100B">
        <w:t>]</w:t>
      </w:r>
      <w:r>
        <w:t>.</w:t>
      </w:r>
    </w:p>
    <w:p w14:paraId="572CE822" w14:textId="66228F02" w:rsidR="00B81723" w:rsidRDefault="00B81723" w:rsidP="00B81723">
      <w:pPr>
        <w:rPr>
          <w:rFonts w:cs="Times New Roman"/>
          <w:szCs w:val="28"/>
        </w:rPr>
      </w:pPr>
      <w:r w:rsidRPr="007A2F35">
        <w:rPr>
          <w:rFonts w:cs="Times New Roman"/>
          <w:szCs w:val="28"/>
        </w:rPr>
        <w:t>Система I-VOTE является комплексным системно-интегрированным решением, которое широко используется при проведении международных и национальных конгрессов, школ обучения специалистов, подготовки и обучения менеджеров</w:t>
      </w:r>
      <w:r w:rsidRPr="00152A07">
        <w:rPr>
          <w:rFonts w:cs="Times New Roman"/>
          <w:szCs w:val="28"/>
        </w:rPr>
        <w:t xml:space="preserve"> [</w:t>
      </w:r>
      <w:r w:rsidR="00F53901" w:rsidRPr="00F53901">
        <w:rPr>
          <w:rFonts w:cs="Times New Roman"/>
          <w:szCs w:val="28"/>
        </w:rPr>
        <w:t>23</w:t>
      </w:r>
      <w:r w:rsidRPr="00152A07">
        <w:rPr>
          <w:rFonts w:cs="Times New Roman"/>
          <w:szCs w:val="28"/>
        </w:rPr>
        <w:t>]</w:t>
      </w:r>
      <w:r w:rsidRPr="007A2F35">
        <w:rPr>
          <w:rFonts w:cs="Times New Roman"/>
          <w:szCs w:val="28"/>
        </w:rPr>
        <w:t>. </w:t>
      </w:r>
    </w:p>
    <w:p w14:paraId="70D24AF9" w14:textId="14EBEE62" w:rsidR="00B81723" w:rsidRPr="007A2F35" w:rsidRDefault="00B81723" w:rsidP="00B81723">
      <w:proofErr w:type="spellStart"/>
      <w:r w:rsidRPr="00B81723">
        <w:rPr>
          <w:szCs w:val="28"/>
        </w:rPr>
        <w:t>Electionrunner</w:t>
      </w:r>
      <w:proofErr w:type="spellEnd"/>
      <w:r>
        <w:t xml:space="preserve"> – это система онлайн голосования, позволяющая голосовать с любого электронного устройства, привлекающая своим дизайном и простой использования интерфейса. Система предоставляет каждому избирателю уникальный идентификационный номер, по которому он может проголосовать только один раз. Интересной особенностью данной системы является то, что под свое голосование вы можете скорректировать дизайн веб-страницы или мобильного приложения. Безопасность выборов обеспечивает 256 битным </w:t>
      </w:r>
      <w:r>
        <w:rPr>
          <w:lang w:val="en-US"/>
        </w:rPr>
        <w:t>SLL</w:t>
      </w:r>
      <w:r w:rsidRPr="003D3A22">
        <w:t xml:space="preserve"> </w:t>
      </w:r>
      <w:r>
        <w:t>шифрованием. Также результаты голосования система формирует в виде текстового документа, а затем отображает в виде красочных диаграмм</w:t>
      </w:r>
      <w:r w:rsidRPr="00152A07">
        <w:t xml:space="preserve"> [</w:t>
      </w:r>
      <w:r w:rsidR="00F53901" w:rsidRPr="00F53901">
        <w:t>24</w:t>
      </w:r>
      <w:r w:rsidRPr="00152A07">
        <w:t>]</w:t>
      </w:r>
      <w:r>
        <w:t xml:space="preserve">. </w:t>
      </w:r>
    </w:p>
    <w:p w14:paraId="64C3A77E" w14:textId="6BD280FF" w:rsidR="0097002F" w:rsidRDefault="0097002F" w:rsidP="0097002F">
      <w:r>
        <w:t>Произведём сравнительный анализ следующих аналогов в таблиц</w:t>
      </w:r>
      <w:r w:rsidR="000313D6">
        <w:t>е</w:t>
      </w:r>
      <w:r>
        <w:t xml:space="preserve"> </w:t>
      </w:r>
      <w:r w:rsidR="000313D6">
        <w:t>4</w:t>
      </w:r>
      <w:r>
        <w:t>.1.</w:t>
      </w:r>
    </w:p>
    <w:p w14:paraId="52AAEF76" w14:textId="77777777" w:rsidR="000313D6" w:rsidRDefault="000313D6" w:rsidP="0097002F"/>
    <w:p w14:paraId="56F70872" w14:textId="40346F94" w:rsidR="0097002F" w:rsidRDefault="000313D6" w:rsidP="000313D6">
      <w:pPr>
        <w:pStyle w:val="aff0"/>
        <w:keepNext/>
        <w:spacing w:after="0" w:line="360" w:lineRule="auto"/>
        <w:ind w:firstLine="0"/>
        <w:jc w:val="left"/>
      </w:pPr>
      <w:r>
        <w:t xml:space="preserve">Таблица 4.1 </w:t>
      </w:r>
      <w:r w:rsidR="003F02A8">
        <w:t>–</w:t>
      </w:r>
      <w:r w:rsidR="006D442F">
        <w:t xml:space="preserve"> </w:t>
      </w:r>
      <w:r w:rsidR="0097002F">
        <w:t>Сравнительный анализ аналогов</w:t>
      </w:r>
    </w:p>
    <w:tbl>
      <w:tblPr>
        <w:tblStyle w:val="af1"/>
        <w:tblW w:w="0" w:type="auto"/>
        <w:jc w:val="center"/>
        <w:tblLook w:val="04A0" w:firstRow="1" w:lastRow="0" w:firstColumn="1" w:lastColumn="0" w:noHBand="0" w:noVBand="1"/>
      </w:tblPr>
      <w:tblGrid>
        <w:gridCol w:w="2076"/>
        <w:gridCol w:w="1629"/>
        <w:gridCol w:w="1880"/>
        <w:gridCol w:w="1880"/>
        <w:gridCol w:w="1880"/>
      </w:tblGrid>
      <w:tr w:rsidR="000313D6" w:rsidRPr="00CD687F" w14:paraId="71381B4A" w14:textId="77777777" w:rsidTr="00180386">
        <w:trPr>
          <w:jc w:val="center"/>
        </w:trPr>
        <w:tc>
          <w:tcPr>
            <w:tcW w:w="2052" w:type="dxa"/>
            <w:vAlign w:val="center"/>
          </w:tcPr>
          <w:p w14:paraId="5E0BD18F" w14:textId="4E08BDC6" w:rsidR="0097002F" w:rsidRPr="003F02A8" w:rsidRDefault="0097002F" w:rsidP="000313D6">
            <w:pPr>
              <w:tabs>
                <w:tab w:val="left" w:pos="6288"/>
              </w:tabs>
              <w:spacing w:line="240" w:lineRule="auto"/>
              <w:ind w:firstLine="0"/>
              <w:rPr>
                <w:rFonts w:eastAsia="Calibri"/>
                <w:sz w:val="24"/>
                <w:szCs w:val="22"/>
                <w:highlight w:val="yellow"/>
              </w:rPr>
            </w:pPr>
            <w:r w:rsidRPr="003F02A8">
              <w:rPr>
                <w:rFonts w:eastAsia="Calibri"/>
                <w:sz w:val="24"/>
              </w:rPr>
              <w:t>Критерии</w:t>
            </w:r>
            <w:r w:rsidR="00B81723" w:rsidRPr="003F02A8">
              <w:rPr>
                <w:rFonts w:eastAsia="Calibri"/>
                <w:sz w:val="24"/>
              </w:rPr>
              <w:t>/название системы</w:t>
            </w:r>
          </w:p>
        </w:tc>
        <w:tc>
          <w:tcPr>
            <w:tcW w:w="1763" w:type="dxa"/>
            <w:vAlign w:val="center"/>
          </w:tcPr>
          <w:p w14:paraId="0673341E" w14:textId="32D60684" w:rsidR="0097002F" w:rsidRPr="003F02A8" w:rsidRDefault="000313D6" w:rsidP="000313D6">
            <w:pPr>
              <w:tabs>
                <w:tab w:val="left" w:pos="6288"/>
              </w:tabs>
              <w:spacing w:line="240" w:lineRule="auto"/>
              <w:ind w:firstLine="0"/>
              <w:jc w:val="center"/>
              <w:rPr>
                <w:rFonts w:eastAsia="Calibri"/>
                <w:sz w:val="24"/>
                <w:szCs w:val="22"/>
                <w:highlight w:val="yellow"/>
              </w:rPr>
            </w:pPr>
            <w:r w:rsidRPr="003F02A8">
              <w:rPr>
                <w:rFonts w:eastAsia="Calibri"/>
                <w:sz w:val="24"/>
              </w:rPr>
              <w:t>Система онлайн голосования</w:t>
            </w:r>
          </w:p>
        </w:tc>
        <w:tc>
          <w:tcPr>
            <w:tcW w:w="1837" w:type="dxa"/>
            <w:vAlign w:val="center"/>
          </w:tcPr>
          <w:p w14:paraId="0CA31C39" w14:textId="01090A12" w:rsidR="0097002F" w:rsidRPr="003F02A8" w:rsidRDefault="000313D6" w:rsidP="000313D6">
            <w:pPr>
              <w:tabs>
                <w:tab w:val="left" w:pos="6288"/>
              </w:tabs>
              <w:spacing w:line="240" w:lineRule="auto"/>
              <w:ind w:firstLine="0"/>
              <w:jc w:val="center"/>
              <w:rPr>
                <w:rFonts w:eastAsia="Calibri"/>
                <w:sz w:val="24"/>
                <w:szCs w:val="22"/>
                <w:lang w:val="en-US"/>
              </w:rPr>
            </w:pPr>
            <w:r w:rsidRPr="003F02A8">
              <w:rPr>
                <w:rFonts w:eastAsia="Calibri"/>
                <w:sz w:val="24"/>
                <w:lang w:val="en-US"/>
              </w:rPr>
              <w:t>I-vote</w:t>
            </w:r>
          </w:p>
        </w:tc>
        <w:tc>
          <w:tcPr>
            <w:tcW w:w="1837" w:type="dxa"/>
            <w:vAlign w:val="center"/>
          </w:tcPr>
          <w:p w14:paraId="687E6875" w14:textId="6C811CEF" w:rsidR="0097002F" w:rsidRPr="003F02A8" w:rsidRDefault="000313D6" w:rsidP="000313D6">
            <w:pPr>
              <w:tabs>
                <w:tab w:val="left" w:pos="6288"/>
              </w:tabs>
              <w:spacing w:line="240" w:lineRule="auto"/>
              <w:ind w:firstLine="0"/>
              <w:jc w:val="center"/>
              <w:rPr>
                <w:rFonts w:eastAsia="Calibri"/>
                <w:sz w:val="24"/>
                <w:szCs w:val="22"/>
                <w:lang w:val="en-US"/>
              </w:rPr>
            </w:pPr>
            <w:r w:rsidRPr="003F02A8">
              <w:rPr>
                <w:rFonts w:eastAsia="Calibri"/>
                <w:sz w:val="24"/>
                <w:lang w:val="en-US"/>
              </w:rPr>
              <w:t>Polys</w:t>
            </w:r>
          </w:p>
        </w:tc>
        <w:tc>
          <w:tcPr>
            <w:tcW w:w="1856" w:type="dxa"/>
            <w:vAlign w:val="center"/>
          </w:tcPr>
          <w:p w14:paraId="547A41B8" w14:textId="242EA066" w:rsidR="0097002F" w:rsidRPr="003F02A8" w:rsidRDefault="000313D6" w:rsidP="000313D6">
            <w:pPr>
              <w:tabs>
                <w:tab w:val="left" w:pos="6288"/>
              </w:tabs>
              <w:spacing w:line="240" w:lineRule="auto"/>
              <w:ind w:firstLine="0"/>
              <w:jc w:val="center"/>
              <w:rPr>
                <w:rFonts w:eastAsia="Calibri"/>
                <w:sz w:val="24"/>
                <w:szCs w:val="22"/>
                <w:lang w:val="en-US"/>
              </w:rPr>
            </w:pPr>
            <w:proofErr w:type="spellStart"/>
            <w:r w:rsidRPr="003F02A8">
              <w:rPr>
                <w:sz w:val="24"/>
              </w:rPr>
              <w:t>Electionrunner</w:t>
            </w:r>
            <w:proofErr w:type="spellEnd"/>
          </w:p>
        </w:tc>
      </w:tr>
      <w:tr w:rsidR="000313D6" w:rsidRPr="003E5F2D" w14:paraId="40C26601" w14:textId="77777777" w:rsidTr="00180386">
        <w:trPr>
          <w:jc w:val="center"/>
        </w:trPr>
        <w:tc>
          <w:tcPr>
            <w:tcW w:w="2052" w:type="dxa"/>
            <w:vAlign w:val="center"/>
          </w:tcPr>
          <w:p w14:paraId="107BD1DC" w14:textId="23ED9611" w:rsidR="0097002F" w:rsidRPr="003F02A8" w:rsidRDefault="0097002F" w:rsidP="000313D6">
            <w:pPr>
              <w:tabs>
                <w:tab w:val="left" w:pos="6288"/>
              </w:tabs>
              <w:spacing w:line="240" w:lineRule="auto"/>
              <w:ind w:firstLine="0"/>
              <w:rPr>
                <w:rFonts w:eastAsia="Calibri"/>
                <w:sz w:val="24"/>
                <w:szCs w:val="22"/>
              </w:rPr>
            </w:pPr>
            <w:r w:rsidRPr="003F02A8">
              <w:rPr>
                <w:rFonts w:eastAsia="Calibri"/>
                <w:sz w:val="24"/>
              </w:rPr>
              <w:t>Наличие</w:t>
            </w:r>
            <w:r w:rsidR="000313D6" w:rsidRPr="003F02A8">
              <w:rPr>
                <w:rFonts w:eastAsia="Calibri"/>
                <w:sz w:val="24"/>
              </w:rPr>
              <w:t xml:space="preserve"> </w:t>
            </w:r>
            <w:r w:rsidR="00B81723" w:rsidRPr="003F02A8">
              <w:rPr>
                <w:rFonts w:eastAsia="Calibri"/>
                <w:sz w:val="24"/>
              </w:rPr>
              <w:t>СЗИ</w:t>
            </w:r>
          </w:p>
        </w:tc>
        <w:tc>
          <w:tcPr>
            <w:tcW w:w="1763" w:type="dxa"/>
            <w:vAlign w:val="center"/>
          </w:tcPr>
          <w:p w14:paraId="792E8EA7" w14:textId="77777777" w:rsidR="0097002F" w:rsidRPr="003F02A8" w:rsidRDefault="0097002F" w:rsidP="0097002F">
            <w:pPr>
              <w:tabs>
                <w:tab w:val="left" w:pos="6288"/>
              </w:tabs>
              <w:ind w:firstLine="0"/>
              <w:jc w:val="center"/>
              <w:rPr>
                <w:rFonts w:eastAsia="Calibri"/>
                <w:sz w:val="24"/>
                <w:szCs w:val="22"/>
              </w:rPr>
            </w:pPr>
            <w:r w:rsidRPr="003F02A8">
              <w:rPr>
                <w:rFonts w:eastAsia="Calibri"/>
                <w:sz w:val="24"/>
              </w:rPr>
              <w:t>Да</w:t>
            </w:r>
          </w:p>
        </w:tc>
        <w:tc>
          <w:tcPr>
            <w:tcW w:w="1837" w:type="dxa"/>
            <w:vAlign w:val="center"/>
          </w:tcPr>
          <w:p w14:paraId="0A23A38B" w14:textId="77777777" w:rsidR="0097002F" w:rsidRPr="003F02A8" w:rsidRDefault="0097002F" w:rsidP="0097002F">
            <w:pPr>
              <w:tabs>
                <w:tab w:val="left" w:pos="6288"/>
              </w:tabs>
              <w:ind w:firstLine="0"/>
              <w:jc w:val="center"/>
              <w:rPr>
                <w:rFonts w:eastAsia="Calibri"/>
                <w:sz w:val="24"/>
                <w:szCs w:val="22"/>
              </w:rPr>
            </w:pPr>
            <w:r w:rsidRPr="003F02A8">
              <w:rPr>
                <w:rFonts w:eastAsia="Calibri"/>
                <w:sz w:val="24"/>
              </w:rPr>
              <w:t>Да</w:t>
            </w:r>
          </w:p>
        </w:tc>
        <w:tc>
          <w:tcPr>
            <w:tcW w:w="1837" w:type="dxa"/>
            <w:vAlign w:val="center"/>
          </w:tcPr>
          <w:p w14:paraId="1445BD2D" w14:textId="77777777" w:rsidR="0097002F" w:rsidRPr="003F02A8" w:rsidRDefault="0097002F" w:rsidP="0097002F">
            <w:pPr>
              <w:tabs>
                <w:tab w:val="left" w:pos="6288"/>
              </w:tabs>
              <w:ind w:firstLine="0"/>
              <w:jc w:val="center"/>
              <w:rPr>
                <w:rFonts w:eastAsia="Calibri"/>
                <w:sz w:val="24"/>
                <w:szCs w:val="22"/>
              </w:rPr>
            </w:pPr>
            <w:r w:rsidRPr="003F02A8">
              <w:rPr>
                <w:rFonts w:eastAsia="Calibri"/>
                <w:sz w:val="24"/>
              </w:rPr>
              <w:t>Да</w:t>
            </w:r>
          </w:p>
        </w:tc>
        <w:tc>
          <w:tcPr>
            <w:tcW w:w="1856" w:type="dxa"/>
            <w:vAlign w:val="center"/>
          </w:tcPr>
          <w:p w14:paraId="52772B3B" w14:textId="77777777" w:rsidR="0097002F" w:rsidRPr="003F02A8" w:rsidRDefault="0097002F" w:rsidP="0097002F">
            <w:pPr>
              <w:tabs>
                <w:tab w:val="left" w:pos="6288"/>
              </w:tabs>
              <w:ind w:firstLine="0"/>
              <w:jc w:val="center"/>
              <w:rPr>
                <w:rFonts w:eastAsia="Calibri"/>
                <w:sz w:val="24"/>
                <w:szCs w:val="22"/>
              </w:rPr>
            </w:pPr>
            <w:r w:rsidRPr="003F02A8">
              <w:rPr>
                <w:rFonts w:eastAsia="Calibri"/>
                <w:sz w:val="24"/>
              </w:rPr>
              <w:t>Да</w:t>
            </w:r>
          </w:p>
        </w:tc>
      </w:tr>
      <w:tr w:rsidR="000313D6" w:rsidRPr="00CD687F" w14:paraId="4D31BC27" w14:textId="77777777" w:rsidTr="00180386">
        <w:trPr>
          <w:jc w:val="center"/>
        </w:trPr>
        <w:tc>
          <w:tcPr>
            <w:tcW w:w="2052" w:type="dxa"/>
            <w:vAlign w:val="center"/>
          </w:tcPr>
          <w:p w14:paraId="7CCFF998" w14:textId="2C38CEB8" w:rsidR="0097002F" w:rsidRPr="003F02A8" w:rsidRDefault="000313D6" w:rsidP="00B81723">
            <w:pPr>
              <w:spacing w:line="240" w:lineRule="auto"/>
              <w:ind w:firstLine="0"/>
              <w:rPr>
                <w:rFonts w:eastAsia="Calibri"/>
                <w:sz w:val="24"/>
                <w:szCs w:val="22"/>
                <w:lang w:val="en-US"/>
              </w:rPr>
            </w:pPr>
            <w:r w:rsidRPr="003F02A8">
              <w:rPr>
                <w:rFonts w:eastAsia="Calibri"/>
                <w:sz w:val="24"/>
              </w:rPr>
              <w:t>Методы</w:t>
            </w:r>
            <w:r w:rsidR="0097002F" w:rsidRPr="003F02A8">
              <w:rPr>
                <w:rFonts w:eastAsia="Calibri"/>
                <w:sz w:val="24"/>
              </w:rPr>
              <w:t xml:space="preserve"> </w:t>
            </w:r>
            <w:r w:rsidRPr="003F02A8">
              <w:rPr>
                <w:rFonts w:eastAsia="Calibri"/>
                <w:sz w:val="24"/>
              </w:rPr>
              <w:t>определения победителя</w:t>
            </w:r>
          </w:p>
        </w:tc>
        <w:tc>
          <w:tcPr>
            <w:tcW w:w="1763" w:type="dxa"/>
            <w:vAlign w:val="center"/>
          </w:tcPr>
          <w:p w14:paraId="51A73620" w14:textId="7AB9691C" w:rsidR="0097002F" w:rsidRPr="003F02A8" w:rsidRDefault="000313D6" w:rsidP="0097002F">
            <w:pPr>
              <w:tabs>
                <w:tab w:val="left" w:pos="6288"/>
              </w:tabs>
              <w:ind w:firstLine="0"/>
              <w:jc w:val="center"/>
              <w:rPr>
                <w:rFonts w:eastAsia="Calibri"/>
                <w:sz w:val="24"/>
                <w:szCs w:val="22"/>
              </w:rPr>
            </w:pPr>
            <w:r w:rsidRPr="003F02A8">
              <w:rPr>
                <w:rFonts w:eastAsia="Calibri"/>
                <w:sz w:val="24"/>
              </w:rPr>
              <w:t>Ранжирующие</w:t>
            </w:r>
          </w:p>
        </w:tc>
        <w:tc>
          <w:tcPr>
            <w:tcW w:w="1837" w:type="dxa"/>
            <w:vAlign w:val="center"/>
          </w:tcPr>
          <w:p w14:paraId="16D457D9" w14:textId="49CE35A1" w:rsidR="0097002F" w:rsidRPr="003F02A8" w:rsidRDefault="000313D6" w:rsidP="0097002F">
            <w:pPr>
              <w:tabs>
                <w:tab w:val="left" w:pos="6288"/>
              </w:tabs>
              <w:ind w:firstLine="0"/>
              <w:jc w:val="center"/>
              <w:rPr>
                <w:rFonts w:eastAsia="Calibri"/>
                <w:sz w:val="24"/>
                <w:szCs w:val="22"/>
              </w:rPr>
            </w:pPr>
            <w:proofErr w:type="spellStart"/>
            <w:r w:rsidRPr="003F02A8">
              <w:rPr>
                <w:rFonts w:eastAsia="Calibri"/>
                <w:sz w:val="24"/>
              </w:rPr>
              <w:t>Неранжирующие</w:t>
            </w:r>
            <w:proofErr w:type="spellEnd"/>
          </w:p>
        </w:tc>
        <w:tc>
          <w:tcPr>
            <w:tcW w:w="1837" w:type="dxa"/>
            <w:vAlign w:val="center"/>
          </w:tcPr>
          <w:p w14:paraId="6B3ADAB9" w14:textId="34EACC33" w:rsidR="0097002F" w:rsidRPr="003F02A8" w:rsidRDefault="000313D6" w:rsidP="0097002F">
            <w:pPr>
              <w:tabs>
                <w:tab w:val="left" w:pos="6288"/>
              </w:tabs>
              <w:ind w:firstLine="0"/>
              <w:jc w:val="center"/>
              <w:rPr>
                <w:rFonts w:eastAsia="Calibri"/>
                <w:sz w:val="24"/>
                <w:szCs w:val="22"/>
              </w:rPr>
            </w:pPr>
            <w:proofErr w:type="spellStart"/>
            <w:r w:rsidRPr="003F02A8">
              <w:rPr>
                <w:rFonts w:eastAsia="Calibri"/>
                <w:sz w:val="24"/>
              </w:rPr>
              <w:t>Неранжирующие</w:t>
            </w:r>
            <w:proofErr w:type="spellEnd"/>
          </w:p>
        </w:tc>
        <w:tc>
          <w:tcPr>
            <w:tcW w:w="1856" w:type="dxa"/>
            <w:vAlign w:val="center"/>
          </w:tcPr>
          <w:p w14:paraId="4BE5E291" w14:textId="3AC3C85C" w:rsidR="0097002F" w:rsidRPr="003F02A8" w:rsidRDefault="000313D6" w:rsidP="0097002F">
            <w:pPr>
              <w:tabs>
                <w:tab w:val="left" w:pos="6288"/>
              </w:tabs>
              <w:ind w:firstLine="0"/>
              <w:jc w:val="center"/>
              <w:rPr>
                <w:rFonts w:eastAsia="Calibri"/>
                <w:sz w:val="24"/>
                <w:szCs w:val="22"/>
              </w:rPr>
            </w:pPr>
            <w:proofErr w:type="spellStart"/>
            <w:r w:rsidRPr="003F02A8">
              <w:rPr>
                <w:rFonts w:eastAsia="Calibri"/>
                <w:sz w:val="24"/>
              </w:rPr>
              <w:t>Неранжирующие</w:t>
            </w:r>
            <w:proofErr w:type="spellEnd"/>
          </w:p>
        </w:tc>
      </w:tr>
      <w:tr w:rsidR="000313D6" w:rsidRPr="00CD687F" w14:paraId="6ECCEF3F" w14:textId="77777777" w:rsidTr="00180386">
        <w:trPr>
          <w:jc w:val="center"/>
        </w:trPr>
        <w:tc>
          <w:tcPr>
            <w:tcW w:w="2052" w:type="dxa"/>
            <w:vAlign w:val="center"/>
          </w:tcPr>
          <w:p w14:paraId="080BF817" w14:textId="7CC6BD4B" w:rsidR="0097002F" w:rsidRPr="003F02A8" w:rsidRDefault="000313D6" w:rsidP="00B81723">
            <w:pPr>
              <w:tabs>
                <w:tab w:val="left" w:pos="6288"/>
              </w:tabs>
              <w:spacing w:line="240" w:lineRule="auto"/>
              <w:ind w:firstLine="0"/>
              <w:rPr>
                <w:rFonts w:eastAsia="Calibri"/>
                <w:sz w:val="24"/>
                <w:szCs w:val="22"/>
              </w:rPr>
            </w:pPr>
            <w:r w:rsidRPr="003F02A8">
              <w:rPr>
                <w:rFonts w:eastAsia="Calibri"/>
                <w:sz w:val="24"/>
              </w:rPr>
              <w:t>Максимальное количество кандидатов</w:t>
            </w:r>
          </w:p>
        </w:tc>
        <w:tc>
          <w:tcPr>
            <w:tcW w:w="1763" w:type="dxa"/>
            <w:vAlign w:val="center"/>
          </w:tcPr>
          <w:p w14:paraId="4E394E9D" w14:textId="65DFD302" w:rsidR="0097002F" w:rsidRPr="003F02A8" w:rsidRDefault="00D94386" w:rsidP="0097002F">
            <w:pPr>
              <w:tabs>
                <w:tab w:val="left" w:pos="6288"/>
              </w:tabs>
              <w:ind w:firstLine="0"/>
              <w:jc w:val="center"/>
              <w:rPr>
                <w:rFonts w:eastAsia="Calibri"/>
                <w:sz w:val="24"/>
                <w:szCs w:val="22"/>
              </w:rPr>
            </w:pPr>
            <w:r w:rsidRPr="003F02A8">
              <w:rPr>
                <w:rFonts w:eastAsia="Calibri"/>
                <w:sz w:val="24"/>
              </w:rPr>
              <w:t>200</w:t>
            </w:r>
          </w:p>
        </w:tc>
        <w:tc>
          <w:tcPr>
            <w:tcW w:w="1837" w:type="dxa"/>
            <w:vAlign w:val="center"/>
          </w:tcPr>
          <w:p w14:paraId="0789C916" w14:textId="64D7F102" w:rsidR="0097002F" w:rsidRPr="003F02A8" w:rsidRDefault="000313D6" w:rsidP="0097002F">
            <w:pPr>
              <w:tabs>
                <w:tab w:val="left" w:pos="6288"/>
              </w:tabs>
              <w:ind w:firstLine="0"/>
              <w:jc w:val="center"/>
              <w:rPr>
                <w:rFonts w:eastAsia="Calibri"/>
                <w:sz w:val="24"/>
                <w:szCs w:val="22"/>
              </w:rPr>
            </w:pPr>
            <w:r w:rsidRPr="003F02A8">
              <w:rPr>
                <w:rFonts w:eastAsia="Calibri"/>
                <w:sz w:val="24"/>
              </w:rPr>
              <w:t>50</w:t>
            </w:r>
          </w:p>
        </w:tc>
        <w:tc>
          <w:tcPr>
            <w:tcW w:w="1837" w:type="dxa"/>
            <w:vAlign w:val="center"/>
          </w:tcPr>
          <w:p w14:paraId="4BF4019F" w14:textId="6687A287" w:rsidR="0097002F" w:rsidRPr="003F02A8" w:rsidRDefault="000313D6" w:rsidP="0097002F">
            <w:pPr>
              <w:tabs>
                <w:tab w:val="left" w:pos="6288"/>
              </w:tabs>
              <w:ind w:firstLine="0"/>
              <w:jc w:val="center"/>
              <w:rPr>
                <w:rFonts w:eastAsia="Calibri"/>
                <w:sz w:val="24"/>
                <w:szCs w:val="22"/>
              </w:rPr>
            </w:pPr>
            <w:r w:rsidRPr="003F02A8">
              <w:rPr>
                <w:rFonts w:eastAsia="Calibri"/>
                <w:sz w:val="24"/>
              </w:rPr>
              <w:t>100</w:t>
            </w:r>
          </w:p>
        </w:tc>
        <w:tc>
          <w:tcPr>
            <w:tcW w:w="1856" w:type="dxa"/>
            <w:vAlign w:val="center"/>
          </w:tcPr>
          <w:p w14:paraId="6AEF062D" w14:textId="4CF8087C" w:rsidR="0097002F" w:rsidRPr="003F02A8" w:rsidRDefault="000313D6" w:rsidP="0097002F">
            <w:pPr>
              <w:tabs>
                <w:tab w:val="left" w:pos="6288"/>
              </w:tabs>
              <w:ind w:firstLine="0"/>
              <w:jc w:val="center"/>
              <w:rPr>
                <w:rFonts w:eastAsia="Calibri"/>
                <w:sz w:val="24"/>
                <w:szCs w:val="22"/>
              </w:rPr>
            </w:pPr>
            <w:r w:rsidRPr="003F02A8">
              <w:rPr>
                <w:rFonts w:eastAsia="Calibri"/>
                <w:sz w:val="24"/>
              </w:rPr>
              <w:t>50</w:t>
            </w:r>
          </w:p>
        </w:tc>
      </w:tr>
    </w:tbl>
    <w:p w14:paraId="6CBB5399" w14:textId="77777777" w:rsidR="00180386" w:rsidRDefault="00180386" w:rsidP="0097002F"/>
    <w:p w14:paraId="2F32AF4F" w14:textId="27651AA1" w:rsidR="0097002F" w:rsidRDefault="0097002F" w:rsidP="0097002F">
      <w:r w:rsidRPr="00AE4150">
        <w:t>Основывая на данные, указанные в таб</w:t>
      </w:r>
      <w:r>
        <w:t>лица</w:t>
      </w:r>
      <w:r w:rsidRPr="00AE4150">
        <w:t xml:space="preserve"> </w:t>
      </w:r>
      <w:r w:rsidR="000313D6">
        <w:t>4</w:t>
      </w:r>
      <w:r w:rsidRPr="00AE4150">
        <w:t>.1, справедливо сделать вывод, что разрабатываемая система лучше остальных по указанным критериям.</w:t>
      </w:r>
    </w:p>
    <w:p w14:paraId="3D787781" w14:textId="2C9B16EC" w:rsidR="0097002F" w:rsidRDefault="00D81784" w:rsidP="0097002F">
      <w:r>
        <w:t>На этапе проектирования системы по каждому этапу разработки разрабатываемой системы нужно оценить его предполагаемое время работы.</w:t>
      </w:r>
      <w:r w:rsidR="003563D9">
        <w:t xml:space="preserve"> Для и</w:t>
      </w:r>
      <w:r>
        <w:t>х</w:t>
      </w:r>
      <w:r w:rsidR="003563D9">
        <w:t xml:space="preserve"> оценки приведены данные</w:t>
      </w:r>
      <w:r w:rsidR="0097002F">
        <w:t xml:space="preserve"> в таблице </w:t>
      </w:r>
      <w:r w:rsidR="003563D9">
        <w:t>4</w:t>
      </w:r>
      <w:r w:rsidR="0097002F">
        <w:t>.2.</w:t>
      </w:r>
    </w:p>
    <w:p w14:paraId="45A45375" w14:textId="77777777" w:rsidR="006D442F" w:rsidRDefault="006D442F" w:rsidP="0097002F"/>
    <w:p w14:paraId="38763790" w14:textId="75A09692" w:rsidR="0097002F" w:rsidRDefault="003563D9" w:rsidP="003563D9">
      <w:pPr>
        <w:pStyle w:val="aff0"/>
        <w:keepNext/>
        <w:spacing w:after="0" w:line="360" w:lineRule="auto"/>
        <w:ind w:firstLine="0"/>
        <w:jc w:val="left"/>
      </w:pPr>
      <w:r>
        <w:t xml:space="preserve">Таблица 4.2 </w:t>
      </w:r>
      <w:r w:rsidR="006D442F">
        <w:t xml:space="preserve">– </w:t>
      </w:r>
      <w:r w:rsidR="0097002F">
        <w:t>Продолжительность работ на этапе проектирования</w:t>
      </w:r>
    </w:p>
    <w:tbl>
      <w:tblPr>
        <w:tblStyle w:val="af1"/>
        <w:tblW w:w="9356" w:type="dxa"/>
        <w:jc w:val="center"/>
        <w:tblLook w:val="04A0" w:firstRow="1" w:lastRow="0" w:firstColumn="1" w:lastColumn="0" w:noHBand="0" w:noVBand="1"/>
      </w:tblPr>
      <w:tblGrid>
        <w:gridCol w:w="4399"/>
        <w:gridCol w:w="1998"/>
        <w:gridCol w:w="2959"/>
      </w:tblGrid>
      <w:tr w:rsidR="0097002F" w:rsidRPr="00F07A34" w14:paraId="5C13D812" w14:textId="77777777" w:rsidTr="0097002F">
        <w:trPr>
          <w:jc w:val="center"/>
        </w:trPr>
        <w:tc>
          <w:tcPr>
            <w:tcW w:w="4399" w:type="dxa"/>
          </w:tcPr>
          <w:p w14:paraId="2A3E718C" w14:textId="77777777" w:rsidR="0097002F" w:rsidRPr="00F07A34" w:rsidRDefault="0097002F" w:rsidP="0097002F">
            <w:pPr>
              <w:ind w:firstLine="0"/>
              <w:jc w:val="center"/>
              <w:rPr>
                <w:rFonts w:eastAsia="Calibri"/>
              </w:rPr>
            </w:pPr>
            <w:r w:rsidRPr="00F07A34">
              <w:rPr>
                <w:rFonts w:eastAsia="Calibri"/>
              </w:rPr>
              <w:t>Наименование работ</w:t>
            </w:r>
          </w:p>
        </w:tc>
        <w:tc>
          <w:tcPr>
            <w:tcW w:w="1998" w:type="dxa"/>
          </w:tcPr>
          <w:p w14:paraId="3896C05B" w14:textId="77777777" w:rsidR="0097002F" w:rsidRPr="00F07A34" w:rsidRDefault="0097002F" w:rsidP="0097002F">
            <w:pPr>
              <w:ind w:firstLine="0"/>
              <w:jc w:val="center"/>
              <w:rPr>
                <w:rFonts w:eastAsia="Calibri"/>
              </w:rPr>
            </w:pPr>
            <w:r w:rsidRPr="00F07A34">
              <w:rPr>
                <w:rFonts w:eastAsia="Calibri"/>
              </w:rPr>
              <w:t>Длительность работ (дни)</w:t>
            </w:r>
          </w:p>
        </w:tc>
        <w:tc>
          <w:tcPr>
            <w:tcW w:w="2959" w:type="dxa"/>
          </w:tcPr>
          <w:p w14:paraId="0A5E3B41" w14:textId="77777777" w:rsidR="0097002F" w:rsidRPr="00F07A34" w:rsidRDefault="0097002F" w:rsidP="0097002F">
            <w:pPr>
              <w:ind w:firstLine="0"/>
              <w:jc w:val="center"/>
              <w:rPr>
                <w:rFonts w:eastAsia="Calibri"/>
              </w:rPr>
            </w:pPr>
            <w:r w:rsidRPr="00F07A34">
              <w:rPr>
                <w:rFonts w:eastAsia="Calibri"/>
              </w:rPr>
              <w:t>Исполнитель</w:t>
            </w:r>
          </w:p>
        </w:tc>
      </w:tr>
      <w:tr w:rsidR="00F07CCE" w:rsidRPr="00F07A34" w14:paraId="3CDD8C61" w14:textId="77777777" w:rsidTr="0097002F">
        <w:trPr>
          <w:jc w:val="center"/>
        </w:trPr>
        <w:tc>
          <w:tcPr>
            <w:tcW w:w="4399" w:type="dxa"/>
          </w:tcPr>
          <w:p w14:paraId="005511DF" w14:textId="18E5B9CB" w:rsidR="00F07CCE" w:rsidRPr="00F07A34" w:rsidRDefault="00F07CCE" w:rsidP="00F07CCE">
            <w:pPr>
              <w:ind w:firstLine="0"/>
              <w:rPr>
                <w:rFonts w:eastAsia="Calibri"/>
              </w:rPr>
            </w:pPr>
            <w:r>
              <w:t>Разработка ТЗ</w:t>
            </w:r>
          </w:p>
        </w:tc>
        <w:tc>
          <w:tcPr>
            <w:tcW w:w="1998" w:type="dxa"/>
          </w:tcPr>
          <w:p w14:paraId="5A9B37A1" w14:textId="10801B86" w:rsidR="00F07CCE" w:rsidRPr="00F07A34" w:rsidRDefault="00F07CCE" w:rsidP="00F07CCE">
            <w:pPr>
              <w:ind w:firstLine="0"/>
              <w:jc w:val="center"/>
              <w:rPr>
                <w:rFonts w:eastAsia="Calibri"/>
              </w:rPr>
            </w:pPr>
            <w:r>
              <w:rPr>
                <w:lang w:val="en-US"/>
              </w:rPr>
              <w:t>5</w:t>
            </w:r>
          </w:p>
        </w:tc>
        <w:tc>
          <w:tcPr>
            <w:tcW w:w="2959" w:type="dxa"/>
          </w:tcPr>
          <w:p w14:paraId="0FB20E5C" w14:textId="0354B282" w:rsidR="00F07CCE" w:rsidRPr="00C111B6" w:rsidRDefault="00F07CCE" w:rsidP="00F07CCE">
            <w:pPr>
              <w:ind w:firstLine="0"/>
              <w:jc w:val="center"/>
              <w:rPr>
                <w:rFonts w:eastAsia="Calibri"/>
              </w:rPr>
            </w:pPr>
            <w:r>
              <w:t>Аналитик</w:t>
            </w:r>
          </w:p>
        </w:tc>
      </w:tr>
      <w:tr w:rsidR="00F07CCE" w:rsidRPr="00F07A34" w14:paraId="166A955F" w14:textId="77777777" w:rsidTr="0097002F">
        <w:trPr>
          <w:jc w:val="center"/>
        </w:trPr>
        <w:tc>
          <w:tcPr>
            <w:tcW w:w="4399" w:type="dxa"/>
          </w:tcPr>
          <w:p w14:paraId="1A5F3E7B" w14:textId="2C8B461D" w:rsidR="00F07CCE" w:rsidRPr="00F07A34" w:rsidRDefault="00F07CCE" w:rsidP="00F07CCE">
            <w:pPr>
              <w:ind w:firstLine="0"/>
              <w:rPr>
                <w:rFonts w:eastAsia="Calibri"/>
              </w:rPr>
            </w:pPr>
            <w:r>
              <w:t>Анализ ТЗ</w:t>
            </w:r>
          </w:p>
        </w:tc>
        <w:tc>
          <w:tcPr>
            <w:tcW w:w="1998" w:type="dxa"/>
          </w:tcPr>
          <w:p w14:paraId="52ECB4F9" w14:textId="0213A878" w:rsidR="00F07CCE" w:rsidRPr="00F07A34" w:rsidRDefault="00F07CCE" w:rsidP="00F07CCE">
            <w:pPr>
              <w:ind w:firstLine="0"/>
              <w:jc w:val="center"/>
              <w:rPr>
                <w:rFonts w:eastAsia="Calibri"/>
              </w:rPr>
            </w:pPr>
            <w:r>
              <w:rPr>
                <w:lang w:val="en-US"/>
              </w:rPr>
              <w:t>5</w:t>
            </w:r>
          </w:p>
        </w:tc>
        <w:tc>
          <w:tcPr>
            <w:tcW w:w="2959" w:type="dxa"/>
          </w:tcPr>
          <w:p w14:paraId="5DE78873" w14:textId="7CF41E40" w:rsidR="00F07CCE" w:rsidRPr="00C111B6" w:rsidRDefault="00F07CCE" w:rsidP="00F07CCE">
            <w:pPr>
              <w:ind w:firstLine="0"/>
              <w:jc w:val="center"/>
              <w:rPr>
                <w:rFonts w:eastAsia="Calibri"/>
              </w:rPr>
            </w:pPr>
            <w:r>
              <w:t>Аналитик</w:t>
            </w:r>
          </w:p>
        </w:tc>
      </w:tr>
      <w:tr w:rsidR="00F07CCE" w:rsidRPr="00F07A34" w14:paraId="4DBA1EA9" w14:textId="77777777" w:rsidTr="0097002F">
        <w:trPr>
          <w:jc w:val="center"/>
        </w:trPr>
        <w:tc>
          <w:tcPr>
            <w:tcW w:w="4399" w:type="dxa"/>
          </w:tcPr>
          <w:p w14:paraId="11F11F14" w14:textId="00EE2697" w:rsidR="00F07CCE" w:rsidRPr="00F07A34" w:rsidRDefault="00F07CCE" w:rsidP="00F07CCE">
            <w:pPr>
              <w:ind w:firstLine="0"/>
              <w:rPr>
                <w:rFonts w:eastAsia="Calibri"/>
              </w:rPr>
            </w:pPr>
            <w:r>
              <w:t>Поиск и изучение литературы</w:t>
            </w:r>
          </w:p>
        </w:tc>
        <w:tc>
          <w:tcPr>
            <w:tcW w:w="1998" w:type="dxa"/>
          </w:tcPr>
          <w:p w14:paraId="6A41F344" w14:textId="1AA21D60" w:rsidR="00F07CCE" w:rsidRPr="00F07A34" w:rsidRDefault="00F07CCE" w:rsidP="00F07CCE">
            <w:pPr>
              <w:ind w:firstLine="0"/>
              <w:jc w:val="center"/>
              <w:rPr>
                <w:rFonts w:eastAsia="Calibri"/>
              </w:rPr>
            </w:pPr>
            <w:r>
              <w:rPr>
                <w:lang w:val="en-US"/>
              </w:rPr>
              <w:t>7</w:t>
            </w:r>
          </w:p>
        </w:tc>
        <w:tc>
          <w:tcPr>
            <w:tcW w:w="2959" w:type="dxa"/>
          </w:tcPr>
          <w:p w14:paraId="7F1E6FF6" w14:textId="383FAAD4" w:rsidR="00F07CCE" w:rsidRPr="00C111B6" w:rsidRDefault="00F07CCE" w:rsidP="00F07CCE">
            <w:pPr>
              <w:ind w:firstLine="0"/>
              <w:jc w:val="center"/>
              <w:rPr>
                <w:rFonts w:eastAsia="Calibri"/>
              </w:rPr>
            </w:pPr>
            <w:r>
              <w:t>Аналитик</w:t>
            </w:r>
          </w:p>
        </w:tc>
      </w:tr>
      <w:tr w:rsidR="00F07CCE" w:rsidRPr="00F07A34" w14:paraId="59FD6285" w14:textId="77777777" w:rsidTr="0097002F">
        <w:trPr>
          <w:jc w:val="center"/>
        </w:trPr>
        <w:tc>
          <w:tcPr>
            <w:tcW w:w="4399" w:type="dxa"/>
          </w:tcPr>
          <w:p w14:paraId="7837219E" w14:textId="1A3304C9" w:rsidR="00F07CCE" w:rsidRPr="00F07A34" w:rsidRDefault="00F07CCE" w:rsidP="00F07CCE">
            <w:pPr>
              <w:ind w:firstLine="0"/>
              <w:rPr>
                <w:rFonts w:eastAsia="Calibri"/>
              </w:rPr>
            </w:pPr>
            <w:r>
              <w:t>Анализ предметной области</w:t>
            </w:r>
          </w:p>
        </w:tc>
        <w:tc>
          <w:tcPr>
            <w:tcW w:w="1998" w:type="dxa"/>
          </w:tcPr>
          <w:p w14:paraId="76119DA3" w14:textId="0E7A3530" w:rsidR="00F07CCE" w:rsidRPr="00F07A34" w:rsidRDefault="00F07CCE" w:rsidP="00F07CCE">
            <w:pPr>
              <w:ind w:firstLine="0"/>
              <w:jc w:val="center"/>
              <w:rPr>
                <w:rFonts w:eastAsia="Calibri"/>
              </w:rPr>
            </w:pPr>
            <w:r>
              <w:rPr>
                <w:lang w:val="en-US"/>
              </w:rPr>
              <w:t>5</w:t>
            </w:r>
          </w:p>
        </w:tc>
        <w:tc>
          <w:tcPr>
            <w:tcW w:w="2959" w:type="dxa"/>
          </w:tcPr>
          <w:p w14:paraId="1CD95E25" w14:textId="0A52F148" w:rsidR="00F07CCE" w:rsidRPr="00C111B6" w:rsidRDefault="00F07CCE" w:rsidP="00F07CCE">
            <w:pPr>
              <w:ind w:firstLine="0"/>
              <w:jc w:val="center"/>
              <w:rPr>
                <w:rFonts w:eastAsia="Calibri"/>
              </w:rPr>
            </w:pPr>
            <w:r>
              <w:t>Аналитик</w:t>
            </w:r>
          </w:p>
        </w:tc>
      </w:tr>
      <w:tr w:rsidR="00F07CCE" w:rsidRPr="00F07A34" w14:paraId="529353BF" w14:textId="77777777" w:rsidTr="0097002F">
        <w:trPr>
          <w:jc w:val="center"/>
        </w:trPr>
        <w:tc>
          <w:tcPr>
            <w:tcW w:w="4399" w:type="dxa"/>
          </w:tcPr>
          <w:p w14:paraId="68B9612E" w14:textId="17A92A9C" w:rsidR="00F07CCE" w:rsidRPr="00F07A34" w:rsidRDefault="00F07CCE" w:rsidP="00F07CCE">
            <w:pPr>
              <w:ind w:firstLine="0"/>
              <w:rPr>
                <w:rFonts w:eastAsia="Calibri"/>
              </w:rPr>
            </w:pPr>
            <w:r>
              <w:t>Проектирование модели</w:t>
            </w:r>
            <w:r w:rsidRPr="00480C6F">
              <w:t xml:space="preserve"> </w:t>
            </w:r>
            <w:r>
              <w:t>БД и архитектуры приложения</w:t>
            </w:r>
          </w:p>
        </w:tc>
        <w:tc>
          <w:tcPr>
            <w:tcW w:w="1998" w:type="dxa"/>
          </w:tcPr>
          <w:p w14:paraId="2AD20BE3" w14:textId="2367E9F8" w:rsidR="00F07CCE" w:rsidRPr="00F07A34" w:rsidRDefault="00F07CCE" w:rsidP="00F07CCE">
            <w:pPr>
              <w:ind w:firstLine="0"/>
              <w:jc w:val="center"/>
              <w:rPr>
                <w:rFonts w:eastAsia="Calibri"/>
              </w:rPr>
            </w:pPr>
            <w:r>
              <w:t>14</w:t>
            </w:r>
          </w:p>
        </w:tc>
        <w:tc>
          <w:tcPr>
            <w:tcW w:w="2959" w:type="dxa"/>
          </w:tcPr>
          <w:p w14:paraId="4182E05A" w14:textId="77777777" w:rsidR="00F07CCE" w:rsidRDefault="00F07CCE" w:rsidP="00F07CCE">
            <w:pPr>
              <w:ind w:firstLine="0"/>
              <w:jc w:val="center"/>
            </w:pPr>
            <w:r>
              <w:t>Аналитик</w:t>
            </w:r>
          </w:p>
          <w:p w14:paraId="571EC5B3" w14:textId="54E5BC01" w:rsidR="00F07CCE" w:rsidRPr="00C111B6" w:rsidRDefault="00F07CCE" w:rsidP="00F07CCE">
            <w:pPr>
              <w:ind w:firstLine="0"/>
              <w:jc w:val="center"/>
              <w:rPr>
                <w:rFonts w:eastAsia="Calibri"/>
              </w:rPr>
            </w:pPr>
            <w:r>
              <w:t>Программист</w:t>
            </w:r>
          </w:p>
        </w:tc>
      </w:tr>
      <w:tr w:rsidR="00F07CCE" w:rsidRPr="00F07A34" w14:paraId="52A6AA8E" w14:textId="77777777" w:rsidTr="0097002F">
        <w:trPr>
          <w:jc w:val="center"/>
        </w:trPr>
        <w:tc>
          <w:tcPr>
            <w:tcW w:w="4399" w:type="dxa"/>
          </w:tcPr>
          <w:p w14:paraId="7900998E" w14:textId="653F3575" w:rsidR="00F07CCE" w:rsidRPr="00F07A34" w:rsidRDefault="00F07CCE" w:rsidP="00F07CCE">
            <w:pPr>
              <w:ind w:firstLine="0"/>
              <w:rPr>
                <w:rFonts w:eastAsia="Calibri"/>
              </w:rPr>
            </w:pPr>
            <w:r>
              <w:t>Составление алгоритма разработки</w:t>
            </w:r>
          </w:p>
        </w:tc>
        <w:tc>
          <w:tcPr>
            <w:tcW w:w="1998" w:type="dxa"/>
          </w:tcPr>
          <w:p w14:paraId="270FCE41" w14:textId="2DCCDD7C" w:rsidR="00F07CCE" w:rsidRPr="00F07A34" w:rsidRDefault="00F07CCE" w:rsidP="00F07CCE">
            <w:pPr>
              <w:ind w:firstLine="0"/>
              <w:jc w:val="center"/>
              <w:rPr>
                <w:rFonts w:eastAsia="Calibri"/>
              </w:rPr>
            </w:pPr>
            <w:r>
              <w:rPr>
                <w:lang w:val="en-US"/>
              </w:rPr>
              <w:t>10</w:t>
            </w:r>
          </w:p>
        </w:tc>
        <w:tc>
          <w:tcPr>
            <w:tcW w:w="2959" w:type="dxa"/>
          </w:tcPr>
          <w:p w14:paraId="24685C39" w14:textId="34A8F6E7" w:rsidR="00F07CCE" w:rsidRPr="00C111B6" w:rsidRDefault="00F07CCE" w:rsidP="00F07CCE">
            <w:pPr>
              <w:ind w:firstLine="0"/>
              <w:jc w:val="center"/>
              <w:rPr>
                <w:rFonts w:eastAsia="Calibri"/>
              </w:rPr>
            </w:pPr>
            <w:r>
              <w:t>Программист</w:t>
            </w:r>
          </w:p>
        </w:tc>
      </w:tr>
      <w:tr w:rsidR="00F07CCE" w:rsidRPr="00F07A34" w14:paraId="0F625CEB" w14:textId="77777777" w:rsidTr="0097002F">
        <w:trPr>
          <w:jc w:val="center"/>
        </w:trPr>
        <w:tc>
          <w:tcPr>
            <w:tcW w:w="4399" w:type="dxa"/>
          </w:tcPr>
          <w:p w14:paraId="5EE9FE19" w14:textId="23A4AFD4" w:rsidR="00F07CCE" w:rsidRPr="00F07A34" w:rsidRDefault="00F07CCE" w:rsidP="00F07CCE">
            <w:pPr>
              <w:ind w:firstLine="0"/>
              <w:rPr>
                <w:rFonts w:eastAsia="Calibri"/>
              </w:rPr>
            </w:pPr>
            <w:r>
              <w:t>Разработка, отладка, тестирование</w:t>
            </w:r>
          </w:p>
        </w:tc>
        <w:tc>
          <w:tcPr>
            <w:tcW w:w="1998" w:type="dxa"/>
          </w:tcPr>
          <w:p w14:paraId="51C5F03B" w14:textId="391B957A" w:rsidR="00F07CCE" w:rsidRPr="00F07A34" w:rsidRDefault="00F07CCE" w:rsidP="00F07CCE">
            <w:pPr>
              <w:ind w:firstLine="0"/>
              <w:jc w:val="center"/>
              <w:rPr>
                <w:rFonts w:eastAsia="Calibri"/>
              </w:rPr>
            </w:pPr>
            <w:r>
              <w:t>20</w:t>
            </w:r>
          </w:p>
        </w:tc>
        <w:tc>
          <w:tcPr>
            <w:tcW w:w="2959" w:type="dxa"/>
          </w:tcPr>
          <w:p w14:paraId="319DD788" w14:textId="72AFD238" w:rsidR="00F07CCE" w:rsidRPr="00C111B6" w:rsidRDefault="00F07CCE" w:rsidP="00F07CCE">
            <w:pPr>
              <w:ind w:firstLine="0"/>
              <w:jc w:val="center"/>
              <w:rPr>
                <w:rFonts w:eastAsia="Calibri"/>
              </w:rPr>
            </w:pPr>
            <w:r>
              <w:t>Программист</w:t>
            </w:r>
          </w:p>
        </w:tc>
      </w:tr>
      <w:tr w:rsidR="00F07CCE" w:rsidRPr="00F07A34" w14:paraId="5D9AF10C" w14:textId="77777777" w:rsidTr="0097002F">
        <w:trPr>
          <w:jc w:val="center"/>
        </w:trPr>
        <w:tc>
          <w:tcPr>
            <w:tcW w:w="4399" w:type="dxa"/>
          </w:tcPr>
          <w:p w14:paraId="4B93550C" w14:textId="26060BEB" w:rsidR="00F07CCE" w:rsidRPr="00F07A34" w:rsidRDefault="00F07CCE" w:rsidP="00F07CCE">
            <w:pPr>
              <w:ind w:firstLine="0"/>
              <w:rPr>
                <w:rFonts w:eastAsia="Calibri"/>
              </w:rPr>
            </w:pPr>
            <w:r>
              <w:t>Написание документации</w:t>
            </w:r>
          </w:p>
        </w:tc>
        <w:tc>
          <w:tcPr>
            <w:tcW w:w="1998" w:type="dxa"/>
          </w:tcPr>
          <w:p w14:paraId="6E32979B" w14:textId="2361DFA1" w:rsidR="00F07CCE" w:rsidRPr="00F07A34" w:rsidRDefault="00F07CCE" w:rsidP="00F07CCE">
            <w:pPr>
              <w:ind w:firstLine="0"/>
              <w:jc w:val="center"/>
              <w:rPr>
                <w:rFonts w:eastAsia="Calibri"/>
              </w:rPr>
            </w:pPr>
            <w:r>
              <w:rPr>
                <w:lang w:val="en-US"/>
              </w:rPr>
              <w:t>5</w:t>
            </w:r>
          </w:p>
        </w:tc>
        <w:tc>
          <w:tcPr>
            <w:tcW w:w="2959" w:type="dxa"/>
          </w:tcPr>
          <w:p w14:paraId="25EF04E1" w14:textId="5AD262B8" w:rsidR="00F07CCE" w:rsidRPr="00F07A34" w:rsidRDefault="00F07CCE" w:rsidP="00F07CCE">
            <w:pPr>
              <w:ind w:firstLine="0"/>
              <w:jc w:val="center"/>
              <w:rPr>
                <w:rFonts w:eastAsia="Calibri"/>
              </w:rPr>
            </w:pPr>
            <w:r>
              <w:t>Программист</w:t>
            </w:r>
          </w:p>
        </w:tc>
      </w:tr>
    </w:tbl>
    <w:p w14:paraId="4DCDE29C" w14:textId="77777777" w:rsidR="00F07CCE" w:rsidRDefault="00F07CCE" w:rsidP="0097002F">
      <w:pPr>
        <w:rPr>
          <w:rFonts w:eastAsia="Calibri" w:cs="Times New Roman"/>
        </w:rPr>
      </w:pPr>
    </w:p>
    <w:p w14:paraId="1C1E33E0" w14:textId="712EA4E7" w:rsidR="0097002F" w:rsidRDefault="0097002F" w:rsidP="0097002F">
      <w:pPr>
        <w:rPr>
          <w:rFonts w:eastAsia="Calibri" w:cs="Times New Roman"/>
        </w:rPr>
      </w:pPr>
      <w:r w:rsidRPr="00F07A34">
        <w:rPr>
          <w:rFonts w:eastAsia="Calibri" w:cs="Times New Roman"/>
        </w:rPr>
        <w:t>Сведем продолжительность всех работ в график (</w:t>
      </w:r>
      <w:r>
        <w:rPr>
          <w:rFonts w:eastAsia="Calibri" w:cs="Times New Roman"/>
        </w:rPr>
        <w:t>рис</w:t>
      </w:r>
      <w:r w:rsidR="006D442F" w:rsidRPr="003F02A8">
        <w:rPr>
          <w:rFonts w:eastAsia="Calibri" w:cs="Times New Roman"/>
        </w:rPr>
        <w:t>уно</w:t>
      </w:r>
      <w:r w:rsidR="006D442F">
        <w:rPr>
          <w:rFonts w:eastAsia="Calibri" w:cs="Times New Roman"/>
        </w:rPr>
        <w:t>к</w:t>
      </w:r>
      <w:r>
        <w:rPr>
          <w:rFonts w:eastAsia="Calibri" w:cs="Times New Roman"/>
        </w:rPr>
        <w:t>.</w:t>
      </w:r>
      <w:r w:rsidRPr="00F07A34">
        <w:rPr>
          <w:rFonts w:eastAsia="Calibri" w:cs="Times New Roman"/>
        </w:rPr>
        <w:t xml:space="preserve"> </w:t>
      </w:r>
      <w:r w:rsidR="003563D9">
        <w:rPr>
          <w:rFonts w:eastAsia="Calibri" w:cs="Times New Roman"/>
        </w:rPr>
        <w:t>4</w:t>
      </w:r>
      <w:r w:rsidRPr="00F07A34">
        <w:rPr>
          <w:rFonts w:eastAsia="Calibri" w:cs="Times New Roman"/>
        </w:rPr>
        <w:t>.1)</w:t>
      </w:r>
      <w:r w:rsidR="006D442F">
        <w:rPr>
          <w:rFonts w:eastAsia="Calibri" w:cs="Times New Roman"/>
        </w:rPr>
        <w:t>.</w:t>
      </w:r>
    </w:p>
    <w:p w14:paraId="4DB8DC09" w14:textId="27B30FDB" w:rsidR="0097002F" w:rsidRDefault="00F07CCE" w:rsidP="0097002F">
      <w:pPr>
        <w:keepNext/>
        <w:spacing w:after="200"/>
        <w:ind w:firstLine="0"/>
        <w:jc w:val="center"/>
      </w:pPr>
      <w:r>
        <w:rPr>
          <w:noProof/>
          <w:lang w:eastAsia="ru-RU"/>
        </w:rPr>
        <w:drawing>
          <wp:inline distT="0" distB="0" distL="0" distR="0" wp14:anchorId="562485B2" wp14:editId="5229EA62">
            <wp:extent cx="5318760" cy="5048250"/>
            <wp:effectExtent l="0" t="0" r="15240" b="0"/>
            <wp:docPr id="17" name="Диаграмма 17">
              <a:extLst xmlns:a="http://schemas.openxmlformats.org/drawingml/2006/main">
                <a:ext uri="{FF2B5EF4-FFF2-40B4-BE49-F238E27FC236}">
                  <a16:creationId xmlns:a16="http://schemas.microsoft.com/office/drawing/2014/main" id="{4E8BCC9C-3AA0-4A4A-8A78-670A70021325}"/>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6"/>
              </a:graphicData>
            </a:graphic>
          </wp:inline>
        </w:drawing>
      </w:r>
    </w:p>
    <w:p w14:paraId="47DE1FEF" w14:textId="3698FDBD" w:rsidR="0097002F" w:rsidRDefault="0097002F" w:rsidP="0097002F">
      <w:pPr>
        <w:pStyle w:val="aff0"/>
        <w:spacing w:after="0" w:line="360" w:lineRule="auto"/>
        <w:jc w:val="center"/>
      </w:pPr>
      <w:r>
        <w:t xml:space="preserve">Рисунок </w:t>
      </w:r>
      <w:r w:rsidR="003563D9">
        <w:t>4</w:t>
      </w:r>
      <w:r>
        <w:t>.1. График продолжительности работ</w:t>
      </w:r>
    </w:p>
    <w:p w14:paraId="264AFD60" w14:textId="77777777" w:rsidR="00F07CCE" w:rsidRPr="00F07CCE" w:rsidRDefault="00F07CCE" w:rsidP="00F07CCE"/>
    <w:p w14:paraId="5E2D2960" w14:textId="77777777" w:rsidR="0097002F" w:rsidRDefault="0097002F" w:rsidP="003563D9">
      <w:r>
        <w:t>К затратам на проектирование и разработку системы (</w:t>
      </w:r>
      <w:proofErr w:type="spellStart"/>
      <w:r>
        <w:t>Зс</w:t>
      </w:r>
      <w:proofErr w:type="spellEnd"/>
      <w:r>
        <w:t>) относятся:</w:t>
      </w:r>
    </w:p>
    <w:p w14:paraId="0599399F" w14:textId="77777777" w:rsidR="0097002F" w:rsidRDefault="0097002F" w:rsidP="0055769A">
      <w:pPr>
        <w:pStyle w:val="a7"/>
        <w:numPr>
          <w:ilvl w:val="0"/>
          <w:numId w:val="25"/>
        </w:numPr>
        <w:ind w:left="0" w:firstLine="709"/>
      </w:pPr>
      <w:r>
        <w:t>Материальные затраты (</w:t>
      </w:r>
      <w:proofErr w:type="spellStart"/>
      <w:r>
        <w:t>Зм</w:t>
      </w:r>
      <w:proofErr w:type="spellEnd"/>
      <w:r>
        <w:t>);</w:t>
      </w:r>
    </w:p>
    <w:p w14:paraId="624431E5" w14:textId="77777777" w:rsidR="0097002F" w:rsidRDefault="0097002F" w:rsidP="0055769A">
      <w:pPr>
        <w:pStyle w:val="a7"/>
        <w:numPr>
          <w:ilvl w:val="0"/>
          <w:numId w:val="25"/>
        </w:numPr>
        <w:ind w:left="0" w:firstLine="709"/>
      </w:pPr>
      <w:r>
        <w:t>Затраты на электроэнергию (Зэ);</w:t>
      </w:r>
    </w:p>
    <w:p w14:paraId="6D3B13AD" w14:textId="77777777" w:rsidR="0097002F" w:rsidRDefault="0097002F" w:rsidP="0055769A">
      <w:pPr>
        <w:pStyle w:val="a7"/>
        <w:numPr>
          <w:ilvl w:val="0"/>
          <w:numId w:val="25"/>
        </w:numPr>
        <w:ind w:left="0" w:firstLine="709"/>
      </w:pPr>
      <w:r>
        <w:t>Затраты на оплату труда (</w:t>
      </w:r>
      <w:proofErr w:type="spellStart"/>
      <w:r>
        <w:t>Зт</w:t>
      </w:r>
      <w:proofErr w:type="spellEnd"/>
      <w:r>
        <w:t>);</w:t>
      </w:r>
    </w:p>
    <w:p w14:paraId="0E6ECCDC" w14:textId="77777777" w:rsidR="0097002F" w:rsidRDefault="0097002F" w:rsidP="0055769A">
      <w:pPr>
        <w:pStyle w:val="a7"/>
        <w:numPr>
          <w:ilvl w:val="0"/>
          <w:numId w:val="25"/>
        </w:numPr>
        <w:ind w:left="0" w:firstLine="709"/>
      </w:pPr>
      <w:r>
        <w:t>Отчисления на социальные нужды (</w:t>
      </w:r>
      <w:proofErr w:type="spellStart"/>
      <w:r>
        <w:t>Зо</w:t>
      </w:r>
      <w:proofErr w:type="spellEnd"/>
      <w:r>
        <w:t>);</w:t>
      </w:r>
    </w:p>
    <w:p w14:paraId="4BB5D4E2" w14:textId="77777777" w:rsidR="0097002F" w:rsidRDefault="0097002F" w:rsidP="0055769A">
      <w:pPr>
        <w:pStyle w:val="a7"/>
        <w:numPr>
          <w:ilvl w:val="0"/>
          <w:numId w:val="25"/>
        </w:numPr>
        <w:ind w:left="0" w:firstLine="709"/>
      </w:pPr>
      <w:r>
        <w:t>Амортизация оборудования (За);</w:t>
      </w:r>
    </w:p>
    <w:p w14:paraId="19B4CE73" w14:textId="77777777" w:rsidR="0097002F" w:rsidRDefault="0097002F" w:rsidP="0055769A">
      <w:pPr>
        <w:pStyle w:val="a7"/>
        <w:numPr>
          <w:ilvl w:val="0"/>
          <w:numId w:val="25"/>
        </w:numPr>
        <w:ind w:left="0" w:firstLine="709"/>
      </w:pPr>
      <w:r>
        <w:t>Прочие затраты (</w:t>
      </w:r>
      <w:proofErr w:type="spellStart"/>
      <w:r>
        <w:t>Зпр</w:t>
      </w:r>
      <w:proofErr w:type="spellEnd"/>
      <w:r>
        <w:t>).</w:t>
      </w:r>
    </w:p>
    <w:p w14:paraId="4860DE47" w14:textId="3B9A6942" w:rsidR="0097002F" w:rsidRDefault="003563D9" w:rsidP="0097002F">
      <w:r>
        <w:t>Формула</w:t>
      </w:r>
      <w:r w:rsidR="0097002F">
        <w:t xml:space="preserve"> для расчёта затрат на проектирование и разработку системы</w:t>
      </w:r>
    </w:p>
    <w:p w14:paraId="2DC4DCE6" w14:textId="77777777" w:rsidR="003563D9" w:rsidRDefault="003563D9" w:rsidP="0097002F"/>
    <w:p w14:paraId="473C3517" w14:textId="54830BAB" w:rsidR="0097002F" w:rsidRDefault="0097002F" w:rsidP="0097002F">
      <w:pPr>
        <w:jc w:val="right"/>
      </w:pPr>
      <w:proofErr w:type="spellStart"/>
      <w:r>
        <w:t>Зс</w:t>
      </w:r>
      <w:proofErr w:type="spellEnd"/>
      <w:r>
        <w:t xml:space="preserve"> = </w:t>
      </w:r>
      <w:proofErr w:type="spellStart"/>
      <w:r>
        <w:t>Зм</w:t>
      </w:r>
      <w:proofErr w:type="spellEnd"/>
      <w:r>
        <w:t xml:space="preserve"> + Зэ + </w:t>
      </w:r>
      <w:proofErr w:type="spellStart"/>
      <w:r>
        <w:t>Зт</w:t>
      </w:r>
      <w:proofErr w:type="spellEnd"/>
      <w:r>
        <w:t xml:space="preserve"> + </w:t>
      </w:r>
      <w:proofErr w:type="spellStart"/>
      <w:r>
        <w:t>Зо</w:t>
      </w:r>
      <w:proofErr w:type="spellEnd"/>
      <w:r>
        <w:t xml:space="preserve"> + За + </w:t>
      </w:r>
      <w:proofErr w:type="spellStart"/>
      <w:r>
        <w:t>Зпр</w:t>
      </w:r>
      <w:proofErr w:type="spellEnd"/>
      <w:r w:rsidR="006D442F">
        <w:t>.</w:t>
      </w:r>
      <w:r>
        <w:t xml:space="preserve">                                    (</w:t>
      </w:r>
      <w:r w:rsidR="003563D9">
        <w:t>4.1</w:t>
      </w:r>
      <w:r>
        <w:t>)</w:t>
      </w:r>
    </w:p>
    <w:p w14:paraId="0456DBEC" w14:textId="77777777" w:rsidR="003563D9" w:rsidRDefault="003563D9" w:rsidP="0097002F">
      <w:pPr>
        <w:jc w:val="right"/>
      </w:pPr>
    </w:p>
    <w:p w14:paraId="2D2B7D29" w14:textId="4ABD3C69" w:rsidR="0097002F" w:rsidRPr="00780325" w:rsidRDefault="0097002F" w:rsidP="0097002F">
      <w:bookmarkStart w:id="136" w:name="_Hlk9942479"/>
      <w:r>
        <w:t xml:space="preserve">Для создания </w:t>
      </w:r>
      <w:r w:rsidR="0014296A">
        <w:t>автоматизированной</w:t>
      </w:r>
      <w:r>
        <w:t xml:space="preserve"> системы потребуется ноутбук, например,</w:t>
      </w:r>
      <w:r w:rsidR="0014296A" w:rsidRPr="0014296A">
        <w:t xml:space="preserve"> </w:t>
      </w:r>
      <w:hyperlink r:id="rId47" w:tooltip="Ноутбук LENOVO IdeaPad S145-15IWL, 81MV018FRK, черный" w:history="1">
        <w:r w:rsidR="0014296A" w:rsidRPr="0014296A">
          <w:rPr>
            <w:rStyle w:val="a6"/>
            <w:color w:val="auto"/>
            <w:u w:val="none"/>
          </w:rPr>
          <w:t>LENOVO S145-15IWL 81MV018FRK</w:t>
        </w:r>
      </w:hyperlink>
      <w:r w:rsidR="0014296A">
        <w:t>.</w:t>
      </w:r>
    </w:p>
    <w:bookmarkEnd w:id="136"/>
    <w:p w14:paraId="786D58AB" w14:textId="3E919E94" w:rsidR="0097002F" w:rsidRDefault="0097002F" w:rsidP="0097002F">
      <w:r>
        <w:t xml:space="preserve">Материальные затраты отражены в таблице </w:t>
      </w:r>
      <w:r w:rsidR="0015648B">
        <w:t>4</w:t>
      </w:r>
      <w:r>
        <w:t>.3.</w:t>
      </w:r>
    </w:p>
    <w:p w14:paraId="737D5E04" w14:textId="77777777" w:rsidR="006D442F" w:rsidRDefault="006D442F" w:rsidP="0097002F"/>
    <w:p w14:paraId="254BA789" w14:textId="08464F7D" w:rsidR="0097002F" w:rsidRDefault="0015648B" w:rsidP="0015648B">
      <w:pPr>
        <w:pStyle w:val="aff0"/>
        <w:keepNext/>
        <w:spacing w:after="0" w:line="360" w:lineRule="auto"/>
        <w:ind w:firstLine="0"/>
        <w:jc w:val="left"/>
      </w:pPr>
      <w:r>
        <w:t xml:space="preserve">Таблица 4.3 </w:t>
      </w:r>
      <w:r w:rsidR="006D442F">
        <w:t xml:space="preserve">– </w:t>
      </w:r>
      <w:r w:rsidR="0097002F">
        <w:t>Материальные затраты</w:t>
      </w:r>
    </w:p>
    <w:tbl>
      <w:tblPr>
        <w:tblStyle w:val="af1"/>
        <w:tblW w:w="0" w:type="auto"/>
        <w:tblLook w:val="04A0" w:firstRow="1" w:lastRow="0" w:firstColumn="1" w:lastColumn="0" w:noHBand="0" w:noVBand="1"/>
      </w:tblPr>
      <w:tblGrid>
        <w:gridCol w:w="2405"/>
        <w:gridCol w:w="2267"/>
        <w:gridCol w:w="2336"/>
        <w:gridCol w:w="2337"/>
      </w:tblGrid>
      <w:tr w:rsidR="0097002F" w:rsidRPr="007173A6" w14:paraId="51043131" w14:textId="77777777" w:rsidTr="0097002F">
        <w:tc>
          <w:tcPr>
            <w:tcW w:w="2405" w:type="dxa"/>
          </w:tcPr>
          <w:p w14:paraId="62670963" w14:textId="77777777" w:rsidR="0097002F" w:rsidRPr="007173A6" w:rsidRDefault="0097002F" w:rsidP="0097002F">
            <w:pPr>
              <w:ind w:firstLine="0"/>
              <w:rPr>
                <w:rFonts w:eastAsia="Calibri"/>
              </w:rPr>
            </w:pPr>
            <w:r w:rsidRPr="007173A6">
              <w:rPr>
                <w:rFonts w:eastAsia="Calibri"/>
              </w:rPr>
              <w:t>Наименование</w:t>
            </w:r>
          </w:p>
        </w:tc>
        <w:tc>
          <w:tcPr>
            <w:tcW w:w="2267" w:type="dxa"/>
          </w:tcPr>
          <w:p w14:paraId="25DFF3E8" w14:textId="77777777" w:rsidR="0097002F" w:rsidRPr="007173A6" w:rsidRDefault="0097002F" w:rsidP="0097002F">
            <w:pPr>
              <w:ind w:firstLine="0"/>
              <w:rPr>
                <w:rFonts w:eastAsia="Calibri"/>
              </w:rPr>
            </w:pPr>
            <w:r w:rsidRPr="007173A6">
              <w:rPr>
                <w:rFonts w:eastAsia="Calibri"/>
              </w:rPr>
              <w:t xml:space="preserve">Цена за ед., </w:t>
            </w:r>
            <w:proofErr w:type="spellStart"/>
            <w:r w:rsidRPr="007173A6">
              <w:rPr>
                <w:rFonts w:eastAsia="Calibri"/>
              </w:rPr>
              <w:t>руб</w:t>
            </w:r>
            <w:proofErr w:type="spellEnd"/>
          </w:p>
        </w:tc>
        <w:tc>
          <w:tcPr>
            <w:tcW w:w="2336" w:type="dxa"/>
          </w:tcPr>
          <w:p w14:paraId="1B9CD610" w14:textId="77777777" w:rsidR="0097002F" w:rsidRPr="007173A6" w:rsidRDefault="0097002F" w:rsidP="0097002F">
            <w:pPr>
              <w:ind w:firstLine="0"/>
              <w:rPr>
                <w:rFonts w:eastAsia="Calibri"/>
              </w:rPr>
            </w:pPr>
            <w:r w:rsidRPr="007173A6">
              <w:rPr>
                <w:rFonts w:eastAsia="Calibri"/>
              </w:rPr>
              <w:t>Количество</w:t>
            </w:r>
          </w:p>
        </w:tc>
        <w:tc>
          <w:tcPr>
            <w:tcW w:w="2337" w:type="dxa"/>
          </w:tcPr>
          <w:p w14:paraId="6ACCE1ED" w14:textId="77777777" w:rsidR="0097002F" w:rsidRPr="007173A6" w:rsidRDefault="0097002F" w:rsidP="0097002F">
            <w:pPr>
              <w:ind w:firstLine="0"/>
              <w:rPr>
                <w:rFonts w:eastAsia="Calibri"/>
              </w:rPr>
            </w:pPr>
            <w:r w:rsidRPr="007173A6">
              <w:rPr>
                <w:rFonts w:eastAsia="Calibri"/>
              </w:rPr>
              <w:t xml:space="preserve">Стоимость, </w:t>
            </w:r>
            <w:proofErr w:type="spellStart"/>
            <w:r w:rsidRPr="007173A6">
              <w:rPr>
                <w:rFonts w:eastAsia="Calibri"/>
              </w:rPr>
              <w:t>руб</w:t>
            </w:r>
            <w:proofErr w:type="spellEnd"/>
          </w:p>
        </w:tc>
      </w:tr>
      <w:tr w:rsidR="0097002F" w:rsidRPr="007173A6" w14:paraId="1FB4C468" w14:textId="77777777" w:rsidTr="0097002F">
        <w:tc>
          <w:tcPr>
            <w:tcW w:w="2405" w:type="dxa"/>
          </w:tcPr>
          <w:p w14:paraId="28DFF474" w14:textId="0C6D0290" w:rsidR="0097002F" w:rsidRPr="007173A6" w:rsidRDefault="0097002F" w:rsidP="0097002F">
            <w:pPr>
              <w:ind w:firstLine="0"/>
              <w:rPr>
                <w:rFonts w:eastAsia="Calibri"/>
              </w:rPr>
            </w:pPr>
            <w:r w:rsidRPr="007173A6">
              <w:rPr>
                <w:rFonts w:eastAsia="Calibri"/>
                <w:lang w:val="en-US"/>
              </w:rPr>
              <w:t>Lenovo</w:t>
            </w:r>
            <w:r w:rsidRPr="007173A6">
              <w:rPr>
                <w:rFonts w:eastAsia="Calibri"/>
              </w:rPr>
              <w:t xml:space="preserve"> </w:t>
            </w:r>
            <w:r w:rsidR="0015648B" w:rsidRPr="0015648B">
              <w:rPr>
                <w:rFonts w:eastAsia="Calibri"/>
                <w:sz w:val="24"/>
                <w:szCs w:val="24"/>
              </w:rPr>
              <w:t>S145-15IWL 81MV018FRK</w:t>
            </w:r>
          </w:p>
        </w:tc>
        <w:tc>
          <w:tcPr>
            <w:tcW w:w="2267" w:type="dxa"/>
          </w:tcPr>
          <w:p w14:paraId="32B1BCD7" w14:textId="7C4151E1" w:rsidR="0097002F" w:rsidRPr="007173A6" w:rsidRDefault="0097002F" w:rsidP="0097002F">
            <w:pPr>
              <w:ind w:firstLine="0"/>
              <w:rPr>
                <w:rFonts w:eastAsia="Calibri"/>
              </w:rPr>
            </w:pPr>
            <w:r w:rsidRPr="007173A6">
              <w:rPr>
                <w:rFonts w:eastAsia="Calibri"/>
              </w:rPr>
              <w:t>3</w:t>
            </w:r>
            <w:r w:rsidR="0015648B">
              <w:rPr>
                <w:rFonts w:eastAsia="Calibri"/>
              </w:rPr>
              <w:t>5 000</w:t>
            </w:r>
          </w:p>
        </w:tc>
        <w:tc>
          <w:tcPr>
            <w:tcW w:w="2336" w:type="dxa"/>
          </w:tcPr>
          <w:p w14:paraId="67A64E82" w14:textId="77777777" w:rsidR="0097002F" w:rsidRPr="007173A6" w:rsidRDefault="0097002F" w:rsidP="0097002F">
            <w:pPr>
              <w:ind w:firstLine="0"/>
              <w:rPr>
                <w:rFonts w:eastAsia="Calibri"/>
              </w:rPr>
            </w:pPr>
            <w:r w:rsidRPr="007173A6">
              <w:rPr>
                <w:rFonts w:eastAsia="Calibri"/>
              </w:rPr>
              <w:t>1</w:t>
            </w:r>
          </w:p>
        </w:tc>
        <w:tc>
          <w:tcPr>
            <w:tcW w:w="2337" w:type="dxa"/>
          </w:tcPr>
          <w:p w14:paraId="721EB939" w14:textId="6329AF53" w:rsidR="0097002F" w:rsidRPr="007173A6" w:rsidRDefault="0097002F" w:rsidP="0097002F">
            <w:pPr>
              <w:ind w:firstLine="0"/>
              <w:rPr>
                <w:rFonts w:eastAsia="Calibri"/>
              </w:rPr>
            </w:pPr>
            <w:r w:rsidRPr="007173A6">
              <w:rPr>
                <w:rFonts w:eastAsia="Calibri"/>
              </w:rPr>
              <w:t>3</w:t>
            </w:r>
            <w:r w:rsidR="0015648B">
              <w:rPr>
                <w:rFonts w:eastAsia="Calibri"/>
              </w:rPr>
              <w:t>5 000</w:t>
            </w:r>
          </w:p>
        </w:tc>
      </w:tr>
      <w:tr w:rsidR="0097002F" w:rsidRPr="007173A6" w14:paraId="44C7708C" w14:textId="77777777" w:rsidTr="0097002F">
        <w:tc>
          <w:tcPr>
            <w:tcW w:w="7008" w:type="dxa"/>
            <w:gridSpan w:val="3"/>
          </w:tcPr>
          <w:p w14:paraId="1DFCB69E" w14:textId="77777777" w:rsidR="0097002F" w:rsidRPr="007173A6" w:rsidRDefault="0097002F" w:rsidP="0097002F">
            <w:pPr>
              <w:ind w:firstLine="0"/>
              <w:jc w:val="right"/>
              <w:rPr>
                <w:rFonts w:eastAsia="Calibri"/>
              </w:rPr>
            </w:pPr>
            <w:r w:rsidRPr="007173A6">
              <w:rPr>
                <w:rFonts w:eastAsia="Calibri"/>
              </w:rPr>
              <w:t>Итого:</w:t>
            </w:r>
          </w:p>
        </w:tc>
        <w:tc>
          <w:tcPr>
            <w:tcW w:w="2337" w:type="dxa"/>
          </w:tcPr>
          <w:p w14:paraId="02F67A88" w14:textId="57A45EBB" w:rsidR="0097002F" w:rsidRPr="007173A6" w:rsidRDefault="0015648B" w:rsidP="0097002F">
            <w:pPr>
              <w:ind w:firstLine="0"/>
              <w:rPr>
                <w:rFonts w:eastAsia="Calibri"/>
              </w:rPr>
            </w:pPr>
            <w:r>
              <w:rPr>
                <w:rFonts w:eastAsia="Calibri"/>
              </w:rPr>
              <w:t>35 000</w:t>
            </w:r>
          </w:p>
        </w:tc>
      </w:tr>
    </w:tbl>
    <w:p w14:paraId="32358D18" w14:textId="57D31BBA" w:rsidR="0097002F" w:rsidRDefault="0097002F" w:rsidP="0015648B">
      <w:pPr>
        <w:pStyle w:val="af9"/>
      </w:pPr>
    </w:p>
    <w:p w14:paraId="1B6A5015" w14:textId="1FE20EA1" w:rsidR="0015648B" w:rsidRDefault="0097002F" w:rsidP="0015648B">
      <w:bookmarkStart w:id="137" w:name="_Hlk9943085"/>
      <w:r>
        <w:t xml:space="preserve">Затраты на оплату электроэнергии отражены в таблице </w:t>
      </w:r>
      <w:r w:rsidR="0015648B">
        <w:t>4</w:t>
      </w:r>
      <w:r>
        <w:t>.4.</w:t>
      </w:r>
      <w:r w:rsidR="0015648B">
        <w:t xml:space="preserve"> Расчет будет основан на плате за электроэнергию для физических лиц, в качестве устройства выступает: </w:t>
      </w:r>
      <w:proofErr w:type="spellStart"/>
      <w:r w:rsidR="0015648B">
        <w:t>Lenovo</w:t>
      </w:r>
      <w:proofErr w:type="spellEnd"/>
      <w:r w:rsidR="0015648B">
        <w:t xml:space="preserve"> </w:t>
      </w:r>
      <w:r w:rsidR="0015648B" w:rsidRPr="0015648B">
        <w:t>S145-15IWL 81MV018FRK</w:t>
      </w:r>
      <w:r w:rsidR="0015648B">
        <w:t>.</w:t>
      </w:r>
    </w:p>
    <w:p w14:paraId="1441BE3E" w14:textId="588F008E" w:rsidR="0097002F" w:rsidRDefault="0097002F" w:rsidP="0097002F"/>
    <w:p w14:paraId="6AA4CE85" w14:textId="6F06135A" w:rsidR="0097002F" w:rsidRDefault="0015648B" w:rsidP="0015648B">
      <w:pPr>
        <w:pStyle w:val="aff0"/>
        <w:keepNext/>
        <w:spacing w:after="0" w:line="360" w:lineRule="auto"/>
        <w:ind w:firstLine="0"/>
        <w:jc w:val="left"/>
      </w:pPr>
      <w:r>
        <w:t xml:space="preserve">Таблица 4.4 </w:t>
      </w:r>
      <w:r w:rsidR="006D442F">
        <w:t xml:space="preserve">– </w:t>
      </w:r>
      <w:r w:rsidR="0097002F">
        <w:t>Затраты на оплату электроэнергии</w:t>
      </w:r>
    </w:p>
    <w:tbl>
      <w:tblPr>
        <w:tblStyle w:val="af1"/>
        <w:tblW w:w="0" w:type="auto"/>
        <w:tblLayout w:type="fixed"/>
        <w:tblLook w:val="04A0" w:firstRow="1" w:lastRow="0" w:firstColumn="1" w:lastColumn="0" w:noHBand="0" w:noVBand="1"/>
      </w:tblPr>
      <w:tblGrid>
        <w:gridCol w:w="2263"/>
        <w:gridCol w:w="1561"/>
        <w:gridCol w:w="768"/>
        <w:gridCol w:w="1130"/>
        <w:gridCol w:w="2060"/>
        <w:gridCol w:w="1557"/>
      </w:tblGrid>
      <w:tr w:rsidR="0097002F" w:rsidRPr="007173A6" w14:paraId="79AC5661" w14:textId="77777777" w:rsidTr="0097002F">
        <w:tc>
          <w:tcPr>
            <w:tcW w:w="2263" w:type="dxa"/>
          </w:tcPr>
          <w:p w14:paraId="4F93BB4D" w14:textId="77777777" w:rsidR="0097002F" w:rsidRPr="007173A6" w:rsidRDefault="0097002F" w:rsidP="0097002F">
            <w:pPr>
              <w:ind w:firstLine="0"/>
              <w:rPr>
                <w:rFonts w:eastAsia="Calibri"/>
              </w:rPr>
            </w:pPr>
            <w:r w:rsidRPr="007173A6">
              <w:rPr>
                <w:rFonts w:eastAsia="Calibri"/>
              </w:rPr>
              <w:t>Наименование оборудования</w:t>
            </w:r>
          </w:p>
        </w:tc>
        <w:tc>
          <w:tcPr>
            <w:tcW w:w="1561" w:type="dxa"/>
          </w:tcPr>
          <w:p w14:paraId="718563E5" w14:textId="77777777" w:rsidR="0097002F" w:rsidRPr="007173A6" w:rsidRDefault="0097002F" w:rsidP="0097002F">
            <w:pPr>
              <w:ind w:firstLine="0"/>
              <w:rPr>
                <w:rFonts w:eastAsia="Calibri"/>
              </w:rPr>
            </w:pPr>
            <w:r w:rsidRPr="007173A6">
              <w:rPr>
                <w:rFonts w:eastAsia="Calibri"/>
              </w:rPr>
              <w:t xml:space="preserve">Потребляемая мощность, </w:t>
            </w:r>
            <w:proofErr w:type="spellStart"/>
            <w:r w:rsidRPr="007173A6">
              <w:rPr>
                <w:rFonts w:eastAsia="Calibri"/>
              </w:rPr>
              <w:t>кВТ</w:t>
            </w:r>
            <w:proofErr w:type="spellEnd"/>
          </w:p>
        </w:tc>
        <w:tc>
          <w:tcPr>
            <w:tcW w:w="768" w:type="dxa"/>
          </w:tcPr>
          <w:p w14:paraId="255629C0" w14:textId="77777777" w:rsidR="0097002F" w:rsidRPr="007173A6" w:rsidRDefault="0097002F" w:rsidP="0097002F">
            <w:pPr>
              <w:ind w:firstLine="0"/>
              <w:rPr>
                <w:rFonts w:eastAsia="Calibri"/>
              </w:rPr>
            </w:pPr>
            <w:r w:rsidRPr="007173A6">
              <w:rPr>
                <w:rFonts w:eastAsia="Calibri"/>
              </w:rPr>
              <w:t xml:space="preserve">Кол-во, </w:t>
            </w:r>
            <w:proofErr w:type="spellStart"/>
            <w:r w:rsidRPr="007173A6">
              <w:rPr>
                <w:rFonts w:eastAsia="Calibri"/>
              </w:rPr>
              <w:t>шт</w:t>
            </w:r>
            <w:proofErr w:type="spellEnd"/>
          </w:p>
        </w:tc>
        <w:tc>
          <w:tcPr>
            <w:tcW w:w="1130" w:type="dxa"/>
          </w:tcPr>
          <w:p w14:paraId="758C7168" w14:textId="77777777" w:rsidR="0097002F" w:rsidRPr="007173A6" w:rsidRDefault="0097002F" w:rsidP="0097002F">
            <w:pPr>
              <w:ind w:firstLine="0"/>
              <w:rPr>
                <w:rFonts w:eastAsia="Calibri"/>
              </w:rPr>
            </w:pPr>
            <w:r w:rsidRPr="007173A6">
              <w:rPr>
                <w:rFonts w:eastAsia="Calibri"/>
              </w:rPr>
              <w:t>Время работы, часы</w:t>
            </w:r>
          </w:p>
        </w:tc>
        <w:tc>
          <w:tcPr>
            <w:tcW w:w="2060" w:type="dxa"/>
          </w:tcPr>
          <w:p w14:paraId="27E787A3" w14:textId="77777777" w:rsidR="0097002F" w:rsidRPr="007173A6" w:rsidRDefault="0097002F" w:rsidP="0097002F">
            <w:pPr>
              <w:ind w:firstLine="0"/>
              <w:rPr>
                <w:rFonts w:eastAsia="Calibri"/>
              </w:rPr>
            </w:pPr>
            <w:r w:rsidRPr="007173A6">
              <w:rPr>
                <w:rFonts w:eastAsia="Calibri"/>
              </w:rPr>
              <w:t xml:space="preserve">Цена электроэнергии за 1 кВт/ч, </w:t>
            </w:r>
            <w:proofErr w:type="spellStart"/>
            <w:r w:rsidRPr="007173A6">
              <w:rPr>
                <w:rFonts w:eastAsia="Calibri"/>
              </w:rPr>
              <w:t>руб</w:t>
            </w:r>
            <w:proofErr w:type="spellEnd"/>
          </w:p>
        </w:tc>
        <w:tc>
          <w:tcPr>
            <w:tcW w:w="1557" w:type="dxa"/>
          </w:tcPr>
          <w:p w14:paraId="784B3E92" w14:textId="77777777" w:rsidR="0097002F" w:rsidRPr="007173A6" w:rsidRDefault="0097002F" w:rsidP="0097002F">
            <w:pPr>
              <w:ind w:firstLine="0"/>
              <w:rPr>
                <w:rFonts w:eastAsia="Calibri"/>
              </w:rPr>
            </w:pPr>
            <w:r w:rsidRPr="007173A6">
              <w:rPr>
                <w:rFonts w:eastAsia="Calibri"/>
              </w:rPr>
              <w:t xml:space="preserve">Стоимость, </w:t>
            </w:r>
            <w:proofErr w:type="spellStart"/>
            <w:r w:rsidRPr="007173A6">
              <w:rPr>
                <w:rFonts w:eastAsia="Calibri"/>
              </w:rPr>
              <w:t>руб</w:t>
            </w:r>
            <w:proofErr w:type="spellEnd"/>
          </w:p>
        </w:tc>
      </w:tr>
      <w:tr w:rsidR="00F07CCE" w:rsidRPr="00CD687F" w14:paraId="62522F7D" w14:textId="77777777" w:rsidTr="0097002F">
        <w:tc>
          <w:tcPr>
            <w:tcW w:w="2263" w:type="dxa"/>
          </w:tcPr>
          <w:p w14:paraId="4F106AE2" w14:textId="33085DC2" w:rsidR="00F07CCE" w:rsidRDefault="00F07CCE" w:rsidP="00F07CCE">
            <w:pPr>
              <w:ind w:firstLine="0"/>
            </w:pPr>
            <w:proofErr w:type="spellStart"/>
            <w:r>
              <w:t>Lenovo</w:t>
            </w:r>
            <w:proofErr w:type="spellEnd"/>
            <w:r>
              <w:t xml:space="preserve"> </w:t>
            </w:r>
            <w:r w:rsidRPr="0015648B">
              <w:t>S145-15IWL 81MV018FRK</w:t>
            </w:r>
            <w:r>
              <w:t>.</w:t>
            </w:r>
          </w:p>
          <w:p w14:paraId="637AC471" w14:textId="43E13DB0" w:rsidR="00F07CCE" w:rsidRPr="007173A6" w:rsidRDefault="00F07CCE" w:rsidP="00F07CCE">
            <w:pPr>
              <w:ind w:firstLine="0"/>
              <w:rPr>
                <w:rFonts w:eastAsia="Calibri"/>
              </w:rPr>
            </w:pPr>
          </w:p>
        </w:tc>
        <w:tc>
          <w:tcPr>
            <w:tcW w:w="1561" w:type="dxa"/>
          </w:tcPr>
          <w:p w14:paraId="77CF10F8" w14:textId="77777777" w:rsidR="00F07CCE" w:rsidRPr="007173A6" w:rsidRDefault="00F07CCE" w:rsidP="00F07CCE">
            <w:pPr>
              <w:ind w:firstLine="0"/>
              <w:rPr>
                <w:rFonts w:eastAsia="Calibri"/>
              </w:rPr>
            </w:pPr>
            <w:r w:rsidRPr="007173A6">
              <w:rPr>
                <w:rFonts w:eastAsia="Calibri"/>
              </w:rPr>
              <w:t>0,2</w:t>
            </w:r>
          </w:p>
        </w:tc>
        <w:tc>
          <w:tcPr>
            <w:tcW w:w="768" w:type="dxa"/>
          </w:tcPr>
          <w:p w14:paraId="5DCAE5D7" w14:textId="77777777" w:rsidR="00F07CCE" w:rsidRPr="007173A6" w:rsidRDefault="00F07CCE" w:rsidP="00F07CCE">
            <w:pPr>
              <w:ind w:firstLine="0"/>
              <w:rPr>
                <w:rFonts w:eastAsia="Calibri"/>
              </w:rPr>
            </w:pPr>
            <w:r w:rsidRPr="007173A6">
              <w:rPr>
                <w:rFonts w:eastAsia="Calibri"/>
              </w:rPr>
              <w:t>1</w:t>
            </w:r>
          </w:p>
        </w:tc>
        <w:tc>
          <w:tcPr>
            <w:tcW w:w="1130" w:type="dxa"/>
          </w:tcPr>
          <w:p w14:paraId="4BE04ABD" w14:textId="15B8BC99" w:rsidR="00F07CCE" w:rsidRPr="007173A6" w:rsidRDefault="00F07CCE" w:rsidP="00F07CCE">
            <w:pPr>
              <w:ind w:firstLine="0"/>
              <w:rPr>
                <w:rFonts w:eastAsia="Calibri"/>
              </w:rPr>
            </w:pPr>
            <w:r>
              <w:t>568</w:t>
            </w:r>
          </w:p>
        </w:tc>
        <w:tc>
          <w:tcPr>
            <w:tcW w:w="2060" w:type="dxa"/>
          </w:tcPr>
          <w:p w14:paraId="76A00222" w14:textId="78B507FA" w:rsidR="00F07CCE" w:rsidRPr="007173A6" w:rsidRDefault="00F07CCE" w:rsidP="00F07CCE">
            <w:pPr>
              <w:ind w:firstLine="0"/>
              <w:rPr>
                <w:rFonts w:eastAsia="Calibri"/>
              </w:rPr>
            </w:pPr>
            <w:r>
              <w:t>4,98</w:t>
            </w:r>
          </w:p>
        </w:tc>
        <w:tc>
          <w:tcPr>
            <w:tcW w:w="1557" w:type="dxa"/>
          </w:tcPr>
          <w:p w14:paraId="737ECB82" w14:textId="1D3E0A3E" w:rsidR="00F07CCE" w:rsidRPr="007173A6" w:rsidRDefault="00F07CCE" w:rsidP="00F07CCE">
            <w:pPr>
              <w:ind w:firstLine="0"/>
              <w:rPr>
                <w:rFonts w:eastAsia="Calibri"/>
              </w:rPr>
            </w:pPr>
            <w:r>
              <w:rPr>
                <w:lang w:val="en-US"/>
              </w:rPr>
              <w:t>565,7</w:t>
            </w:r>
          </w:p>
        </w:tc>
      </w:tr>
      <w:tr w:rsidR="0015648B" w:rsidRPr="00CD687F" w14:paraId="185590D0" w14:textId="77777777" w:rsidTr="0097002F">
        <w:tc>
          <w:tcPr>
            <w:tcW w:w="2263" w:type="dxa"/>
          </w:tcPr>
          <w:p w14:paraId="3D816F08" w14:textId="77777777" w:rsidR="0015648B" w:rsidRDefault="0015648B" w:rsidP="0015648B">
            <w:pPr>
              <w:ind w:firstLine="0"/>
            </w:pPr>
          </w:p>
        </w:tc>
        <w:tc>
          <w:tcPr>
            <w:tcW w:w="1561" w:type="dxa"/>
          </w:tcPr>
          <w:p w14:paraId="298D66DD" w14:textId="77777777" w:rsidR="0015648B" w:rsidRPr="007173A6" w:rsidRDefault="0015648B" w:rsidP="0097002F">
            <w:pPr>
              <w:ind w:firstLine="0"/>
              <w:rPr>
                <w:rFonts w:eastAsia="Calibri"/>
              </w:rPr>
            </w:pPr>
          </w:p>
        </w:tc>
        <w:tc>
          <w:tcPr>
            <w:tcW w:w="768" w:type="dxa"/>
          </w:tcPr>
          <w:p w14:paraId="30B007C6" w14:textId="77777777" w:rsidR="0015648B" w:rsidRPr="007173A6" w:rsidRDefault="0015648B" w:rsidP="0097002F">
            <w:pPr>
              <w:ind w:firstLine="0"/>
              <w:rPr>
                <w:rFonts w:eastAsia="Calibri"/>
              </w:rPr>
            </w:pPr>
          </w:p>
        </w:tc>
        <w:tc>
          <w:tcPr>
            <w:tcW w:w="1130" w:type="dxa"/>
          </w:tcPr>
          <w:p w14:paraId="6C270873" w14:textId="77777777" w:rsidR="0015648B" w:rsidRPr="007173A6" w:rsidRDefault="0015648B" w:rsidP="0097002F">
            <w:pPr>
              <w:ind w:firstLine="0"/>
              <w:rPr>
                <w:rFonts w:eastAsia="Calibri"/>
              </w:rPr>
            </w:pPr>
          </w:p>
        </w:tc>
        <w:tc>
          <w:tcPr>
            <w:tcW w:w="2060" w:type="dxa"/>
          </w:tcPr>
          <w:p w14:paraId="307C1598" w14:textId="37B274F9" w:rsidR="0015648B" w:rsidRPr="007173A6" w:rsidRDefault="0015648B" w:rsidP="0097002F">
            <w:pPr>
              <w:ind w:firstLine="0"/>
              <w:rPr>
                <w:rFonts w:eastAsia="Calibri"/>
              </w:rPr>
            </w:pPr>
            <w:r w:rsidRPr="007173A6">
              <w:rPr>
                <w:rFonts w:eastAsia="Calibri"/>
              </w:rPr>
              <w:t>Итого:</w:t>
            </w:r>
          </w:p>
        </w:tc>
        <w:tc>
          <w:tcPr>
            <w:tcW w:w="1557" w:type="dxa"/>
          </w:tcPr>
          <w:p w14:paraId="23553EC3" w14:textId="0A088A77" w:rsidR="0015648B" w:rsidRPr="007173A6" w:rsidRDefault="00F07CCE" w:rsidP="0097002F">
            <w:pPr>
              <w:ind w:firstLine="0"/>
              <w:rPr>
                <w:rFonts w:eastAsia="Calibri"/>
              </w:rPr>
            </w:pPr>
            <w:r>
              <w:rPr>
                <w:lang w:val="en-US"/>
              </w:rPr>
              <w:t>565,7</w:t>
            </w:r>
          </w:p>
        </w:tc>
      </w:tr>
    </w:tbl>
    <w:p w14:paraId="6C0E748B" w14:textId="2C881D60" w:rsidR="0097002F" w:rsidRDefault="0015648B" w:rsidP="0097002F">
      <w:r>
        <w:t>Основным видом затрат при разработке автоматизированной системы являются оплата труда.</w:t>
      </w:r>
    </w:p>
    <w:p w14:paraId="0199EEBD" w14:textId="77777777" w:rsidR="0097002F" w:rsidRDefault="0097002F" w:rsidP="0097002F">
      <w:r>
        <w:t>Оплата труда рассчитывается по формуле:</w:t>
      </w:r>
    </w:p>
    <w:p w14:paraId="09686E0E" w14:textId="5A7B54AA" w:rsidR="0097002F" w:rsidRPr="00A456D0" w:rsidRDefault="00242E69" w:rsidP="0097002F">
      <w:pPr>
        <w:jc w:val="right"/>
        <w:rPr>
          <w:rFonts w:eastAsiaTheme="minorEastAsia"/>
        </w:rPr>
      </w:pPr>
      <m:oMath>
        <m:sSub>
          <m:sSubPr>
            <m:ctrlPr>
              <w:rPr>
                <w:rFonts w:ascii="Cambria Math" w:hAnsi="Cambria Math"/>
                <w:i/>
              </w:rPr>
            </m:ctrlPr>
          </m:sSubPr>
          <m:e>
            <m:r>
              <w:rPr>
                <w:rFonts w:ascii="Cambria Math" w:hAnsi="Cambria Math"/>
                <w:lang w:val="en-US"/>
              </w:rPr>
              <m:t>L</m:t>
            </m:r>
          </m:e>
          <m:sub>
            <m:r>
              <w:rPr>
                <w:rFonts w:ascii="Cambria Math" w:hAnsi="Cambria Math"/>
              </w:rPr>
              <m:t>п</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lang w:val="en-US"/>
              </w:rPr>
              <m:t>L</m:t>
            </m:r>
          </m:e>
          <m:sub>
            <m:r>
              <w:rPr>
                <w:rFonts w:ascii="Cambria Math" w:eastAsiaTheme="minorEastAsia" w:hAnsi="Cambria Math"/>
              </w:rPr>
              <m:t>д</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lang w:val="en-US"/>
              </w:rPr>
              <m:t>T</m:t>
            </m:r>
          </m:e>
          <m:sub>
            <m:r>
              <w:rPr>
                <w:rFonts w:ascii="Cambria Math" w:eastAsiaTheme="minorEastAsia" w:hAnsi="Cambria Math"/>
              </w:rPr>
              <m:t>п</m:t>
            </m:r>
          </m:sub>
        </m:sSub>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1+</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α</m:t>
                    </m:r>
                  </m:e>
                  <m:sub>
                    <m:r>
                      <w:rPr>
                        <w:rFonts w:ascii="Cambria Math" w:eastAsiaTheme="minorEastAsia" w:hAnsi="Cambria Math"/>
                      </w:rPr>
                      <m:t>с</m:t>
                    </m:r>
                  </m:sub>
                </m:sSub>
              </m:num>
              <m:den>
                <m:r>
                  <w:rPr>
                    <w:rFonts w:ascii="Cambria Math" w:eastAsiaTheme="minorEastAsia" w:hAnsi="Cambria Math"/>
                  </w:rPr>
                  <m:t>100</m:t>
                </m:r>
              </m:den>
            </m:f>
          </m:e>
        </m:d>
        <m:r>
          <w:rPr>
            <w:rFonts w:ascii="Cambria Math" w:eastAsiaTheme="minorEastAsia" w:hAnsi="Cambria Math"/>
          </w:rPr>
          <m:t>.</m:t>
        </m:r>
      </m:oMath>
      <w:r w:rsidR="0097002F">
        <w:rPr>
          <w:rFonts w:eastAsiaTheme="minorEastAsia"/>
        </w:rPr>
        <w:t xml:space="preserve">                                        (</w:t>
      </w:r>
      <w:r w:rsidR="007164A8">
        <w:rPr>
          <w:rFonts w:eastAsiaTheme="minorEastAsia"/>
        </w:rPr>
        <w:t>4.2</w:t>
      </w:r>
      <w:r w:rsidR="0097002F">
        <w:rPr>
          <w:rFonts w:eastAsiaTheme="minorEastAsia"/>
        </w:rPr>
        <w:t>)</w:t>
      </w:r>
    </w:p>
    <w:p w14:paraId="0652B4B4" w14:textId="77777777" w:rsidR="0097002F" w:rsidRDefault="0097002F" w:rsidP="0097002F">
      <w:pPr>
        <w:rPr>
          <w:rFonts w:eastAsiaTheme="minorEastAsia"/>
        </w:rPr>
      </w:pPr>
      <w:r>
        <w:rPr>
          <w:rFonts w:eastAsiaTheme="minorEastAsia"/>
        </w:rPr>
        <w:t>Где</w:t>
      </w:r>
    </w:p>
    <w:p w14:paraId="2DEB236A" w14:textId="77777777" w:rsidR="0097002F" w:rsidRPr="005E4F86" w:rsidRDefault="00242E69" w:rsidP="0055769A">
      <w:pPr>
        <w:pStyle w:val="a7"/>
        <w:numPr>
          <w:ilvl w:val="0"/>
          <w:numId w:val="25"/>
        </w:numPr>
        <w:ind w:left="0" w:firstLine="709"/>
      </w:pPr>
      <m:oMath>
        <m:sSub>
          <m:sSubPr>
            <m:ctrlPr>
              <w:rPr>
                <w:rFonts w:ascii="Cambria Math" w:hAnsi="Cambria Math"/>
                <w:i/>
              </w:rPr>
            </m:ctrlPr>
          </m:sSubPr>
          <m:e>
            <m:r>
              <w:rPr>
                <w:rFonts w:ascii="Cambria Math" w:hAnsi="Cambria Math"/>
                <w:lang w:val="en-US"/>
              </w:rPr>
              <m:t>L</m:t>
            </m:r>
          </m:e>
          <m:sub>
            <m:r>
              <w:rPr>
                <w:rFonts w:ascii="Cambria Math" w:hAnsi="Cambria Math"/>
              </w:rPr>
              <m:t>д</m:t>
            </m:r>
          </m:sub>
        </m:sSub>
      </m:oMath>
      <w:r w:rsidR="0097002F">
        <w:t xml:space="preserve"> – </w:t>
      </w:r>
      <w:r w:rsidR="0097002F" w:rsidRPr="005E4F86">
        <w:t>дневная заработная плата специалиста</w:t>
      </w:r>
      <w:r w:rsidR="0097002F">
        <w:t>.</w:t>
      </w:r>
    </w:p>
    <w:p w14:paraId="30BA5650" w14:textId="77777777" w:rsidR="0097002F" w:rsidRPr="005E4F86" w:rsidRDefault="00242E69" w:rsidP="0055769A">
      <w:pPr>
        <w:pStyle w:val="a7"/>
        <w:numPr>
          <w:ilvl w:val="0"/>
          <w:numId w:val="25"/>
        </w:numPr>
        <w:ind w:left="0" w:firstLine="709"/>
      </w:pPr>
      <m:oMath>
        <m:sSub>
          <m:sSubPr>
            <m:ctrlPr>
              <w:rPr>
                <w:rFonts w:ascii="Cambria Math" w:hAnsi="Cambria Math"/>
                <w:i/>
              </w:rPr>
            </m:ctrlPr>
          </m:sSubPr>
          <m:e>
            <m:r>
              <w:rPr>
                <w:rFonts w:ascii="Cambria Math" w:hAnsi="Cambria Math"/>
              </w:rPr>
              <m:t>α</m:t>
            </m:r>
          </m:e>
          <m:sub>
            <m:r>
              <w:rPr>
                <w:rFonts w:ascii="Cambria Math" w:hAnsi="Cambria Math"/>
              </w:rPr>
              <m:t>с</m:t>
            </m:r>
          </m:sub>
        </m:sSub>
      </m:oMath>
      <w:r w:rsidR="0097002F">
        <w:t xml:space="preserve"> – </w:t>
      </w:r>
      <w:r w:rsidR="0097002F" w:rsidRPr="005E4F86">
        <w:t>отчисления на социальные нужды (30%)</w:t>
      </w:r>
      <w:r w:rsidR="0097002F">
        <w:t>.</w:t>
      </w:r>
    </w:p>
    <w:p w14:paraId="778E111D" w14:textId="77777777" w:rsidR="0097002F" w:rsidRPr="005E4F86" w:rsidRDefault="00242E69" w:rsidP="0055769A">
      <w:pPr>
        <w:pStyle w:val="a7"/>
        <w:numPr>
          <w:ilvl w:val="0"/>
          <w:numId w:val="25"/>
        </w:numPr>
        <w:ind w:left="0" w:firstLine="709"/>
      </w:pPr>
      <m:oMath>
        <m:sSub>
          <m:sSubPr>
            <m:ctrlPr>
              <w:rPr>
                <w:rFonts w:ascii="Cambria Math" w:hAnsi="Cambria Math"/>
                <w:i/>
              </w:rPr>
            </m:ctrlPr>
          </m:sSubPr>
          <m:e>
            <m:r>
              <w:rPr>
                <w:rFonts w:ascii="Cambria Math" w:hAnsi="Cambria Math"/>
                <w:lang w:val="en-US"/>
              </w:rPr>
              <m:t>L</m:t>
            </m:r>
          </m:e>
          <m:sub>
            <m:r>
              <w:rPr>
                <w:rFonts w:ascii="Cambria Math" w:hAnsi="Cambria Math"/>
              </w:rPr>
              <m:t>о</m:t>
            </m:r>
          </m:sub>
        </m:sSub>
      </m:oMath>
      <w:r w:rsidR="0097002F">
        <w:t xml:space="preserve"> – </w:t>
      </w:r>
      <w:r w:rsidR="0097002F" w:rsidRPr="00071C73">
        <w:rPr>
          <w:rFonts w:eastAsia="Times New Roman" w:cs="Times New Roman"/>
          <w:szCs w:val="28"/>
          <w:lang w:eastAsia="ru-RU"/>
        </w:rPr>
        <w:t>месячная заработная плата разработчика.</w:t>
      </w:r>
    </w:p>
    <w:p w14:paraId="20338A1F" w14:textId="77777777" w:rsidR="0097002F" w:rsidRPr="005E4F86" w:rsidRDefault="00242E69" w:rsidP="0055769A">
      <w:pPr>
        <w:pStyle w:val="a7"/>
        <w:numPr>
          <w:ilvl w:val="0"/>
          <w:numId w:val="25"/>
        </w:numPr>
        <w:ind w:left="0" w:firstLine="709"/>
      </w:pPr>
      <m:oMath>
        <m:sSub>
          <m:sSubPr>
            <m:ctrlPr>
              <w:rPr>
                <w:rFonts w:ascii="Cambria Math" w:hAnsi="Cambria Math"/>
                <w:i/>
              </w:rPr>
            </m:ctrlPr>
          </m:sSubPr>
          <m:e>
            <m:r>
              <w:rPr>
                <w:rFonts w:ascii="Cambria Math" w:hAnsi="Cambria Math"/>
                <w:lang w:val="en-US"/>
              </w:rPr>
              <m:t>T</m:t>
            </m:r>
          </m:e>
          <m:sub>
            <m:r>
              <w:rPr>
                <w:rFonts w:ascii="Cambria Math" w:hAnsi="Cambria Math"/>
              </w:rPr>
              <m:t>п</m:t>
            </m:r>
          </m:sub>
        </m:sSub>
      </m:oMath>
      <w:r w:rsidR="0097002F">
        <w:t xml:space="preserve"> – рабочие дни.</w:t>
      </w:r>
    </w:p>
    <w:p w14:paraId="4670443F" w14:textId="77777777" w:rsidR="00F07CCE" w:rsidRPr="00F07CCE" w:rsidRDefault="00F07CCE" w:rsidP="00F07CCE">
      <w:pPr>
        <w:rPr>
          <w:rFonts w:cs="Times New Roman"/>
        </w:rPr>
      </w:pPr>
      <w:bookmarkStart w:id="138" w:name="_Toc10297807"/>
      <w:r w:rsidRPr="00F07CCE">
        <w:rPr>
          <w:rFonts w:cs="Times New Roman"/>
        </w:rPr>
        <w:t xml:space="preserve">Рассчитаем затраты на оплату труда аналитика: </w:t>
      </w:r>
    </w:p>
    <w:p w14:paraId="2D7D1868" w14:textId="77777777" w:rsidR="00F07CCE" w:rsidRPr="00F07CCE" w:rsidRDefault="00F07CCE" w:rsidP="00F07CCE">
      <w:pPr>
        <w:rPr>
          <w:rFonts w:cs="Times New Roman"/>
        </w:rPr>
      </w:pPr>
      <w:r w:rsidRPr="00F07CCE">
        <w:rPr>
          <w:rFonts w:ascii="Cambria Math" w:hAnsi="Cambria Math" w:cs="Cambria Math"/>
        </w:rPr>
        <w:t>𝐿</w:t>
      </w:r>
      <w:r w:rsidRPr="00F07CCE">
        <w:rPr>
          <w:rFonts w:cs="Times New Roman"/>
          <w:vertAlign w:val="subscript"/>
        </w:rPr>
        <w:t>о</w:t>
      </w:r>
      <w:r w:rsidRPr="00F07CCE">
        <w:rPr>
          <w:rFonts w:cs="Times New Roman"/>
        </w:rPr>
        <w:t xml:space="preserve"> = 60 000 руб. </w:t>
      </w:r>
    </w:p>
    <w:p w14:paraId="331E25E6" w14:textId="77777777" w:rsidR="00F07CCE" w:rsidRPr="00F07CCE" w:rsidRDefault="00F07CCE" w:rsidP="00F07CCE">
      <w:pPr>
        <w:rPr>
          <w:rFonts w:cs="Times New Roman"/>
        </w:rPr>
      </w:pPr>
      <w:r w:rsidRPr="00F07CCE">
        <w:rPr>
          <w:rFonts w:ascii="Cambria Math" w:hAnsi="Cambria Math" w:cs="Cambria Math"/>
        </w:rPr>
        <w:t>𝐿</w:t>
      </w:r>
      <w:r w:rsidRPr="00F07CCE">
        <w:rPr>
          <w:rFonts w:cs="Times New Roman"/>
          <w:vertAlign w:val="subscript"/>
        </w:rPr>
        <w:t>д</w:t>
      </w:r>
      <w:r w:rsidRPr="00F07CCE">
        <w:rPr>
          <w:rFonts w:cs="Times New Roman"/>
        </w:rPr>
        <w:t xml:space="preserve"> = 60 000/23 = 2 608 руб. </w:t>
      </w:r>
    </w:p>
    <w:p w14:paraId="26A0B369" w14:textId="77777777" w:rsidR="00F07CCE" w:rsidRPr="00F07CCE" w:rsidRDefault="00F07CCE" w:rsidP="00F07CCE">
      <w:pPr>
        <w:rPr>
          <w:rFonts w:cs="Times New Roman"/>
        </w:rPr>
      </w:pPr>
      <w:r w:rsidRPr="00F07CCE">
        <w:rPr>
          <w:rFonts w:ascii="Cambria Math" w:hAnsi="Cambria Math" w:cs="Cambria Math"/>
        </w:rPr>
        <w:t>𝑇</w:t>
      </w:r>
      <w:r w:rsidRPr="00F07CCE">
        <w:rPr>
          <w:rFonts w:cs="Times New Roman"/>
          <w:vertAlign w:val="subscript"/>
        </w:rPr>
        <w:t>п</w:t>
      </w:r>
      <w:r w:rsidRPr="00F07CCE">
        <w:rPr>
          <w:rFonts w:cs="Times New Roman"/>
        </w:rPr>
        <w:t xml:space="preserve"> = 36 дней. </w:t>
      </w:r>
    </w:p>
    <w:p w14:paraId="7E0F883A" w14:textId="77777777" w:rsidR="00F07CCE" w:rsidRPr="00F07CCE" w:rsidRDefault="00F07CCE" w:rsidP="00F07CCE">
      <w:pPr>
        <w:rPr>
          <w:rFonts w:cs="Times New Roman"/>
        </w:rPr>
      </w:pPr>
      <w:r w:rsidRPr="00F07CCE">
        <w:rPr>
          <w:rFonts w:ascii="Cambria Math" w:hAnsi="Cambria Math" w:cs="Cambria Math"/>
        </w:rPr>
        <w:t>𝐿</w:t>
      </w:r>
      <w:r w:rsidRPr="00F07CCE">
        <w:rPr>
          <w:rFonts w:cs="Times New Roman"/>
        </w:rPr>
        <w:t xml:space="preserve">п = 2 608 </w:t>
      </w:r>
      <w:r w:rsidRPr="00F07CCE">
        <w:rPr>
          <w:rFonts w:ascii="Cambria Math" w:hAnsi="Cambria Math" w:cs="Cambria Math"/>
        </w:rPr>
        <w:t>∗</w:t>
      </w:r>
      <w:r w:rsidRPr="00F07CCE">
        <w:rPr>
          <w:rFonts w:cs="Times New Roman"/>
        </w:rPr>
        <w:t xml:space="preserve"> 36 </w:t>
      </w:r>
      <w:r w:rsidRPr="00F07CCE">
        <w:rPr>
          <w:rFonts w:ascii="Cambria Math" w:hAnsi="Cambria Math" w:cs="Cambria Math"/>
        </w:rPr>
        <w:t>∗</w:t>
      </w:r>
      <w:r w:rsidRPr="00F07CCE">
        <w:rPr>
          <w:rFonts w:cs="Times New Roman"/>
        </w:rPr>
        <w:t xml:space="preserve"> (1 + 30/100) = 122 054 руб. </w:t>
      </w:r>
    </w:p>
    <w:p w14:paraId="10D04719" w14:textId="77777777" w:rsidR="00F07CCE" w:rsidRPr="00F07CCE" w:rsidRDefault="00F07CCE" w:rsidP="00F07CCE">
      <w:pPr>
        <w:rPr>
          <w:rFonts w:cs="Times New Roman"/>
        </w:rPr>
      </w:pPr>
      <w:r w:rsidRPr="00F07CCE">
        <w:rPr>
          <w:rFonts w:cs="Times New Roman"/>
        </w:rPr>
        <w:t xml:space="preserve">Рассчитаем затраты на оплату труда программиста: </w:t>
      </w:r>
    </w:p>
    <w:p w14:paraId="52FA3D1C" w14:textId="77777777" w:rsidR="00F07CCE" w:rsidRPr="00F07CCE" w:rsidRDefault="00F07CCE" w:rsidP="00F07CCE">
      <w:pPr>
        <w:rPr>
          <w:rFonts w:cs="Times New Roman"/>
        </w:rPr>
      </w:pPr>
      <w:r w:rsidRPr="00F07CCE">
        <w:rPr>
          <w:rFonts w:ascii="Cambria Math" w:hAnsi="Cambria Math" w:cs="Cambria Math"/>
        </w:rPr>
        <w:t>𝐿</w:t>
      </w:r>
      <w:r w:rsidRPr="00F07CCE">
        <w:rPr>
          <w:rFonts w:cs="Times New Roman"/>
        </w:rPr>
        <w:t xml:space="preserve">о = 70 000 руб. </w:t>
      </w:r>
    </w:p>
    <w:p w14:paraId="6507456B" w14:textId="77777777" w:rsidR="00F07CCE" w:rsidRPr="00F07CCE" w:rsidRDefault="00F07CCE" w:rsidP="00F07CCE">
      <w:pPr>
        <w:rPr>
          <w:rFonts w:cs="Times New Roman"/>
        </w:rPr>
      </w:pPr>
      <w:r w:rsidRPr="00F07CCE">
        <w:rPr>
          <w:rFonts w:ascii="Cambria Math" w:hAnsi="Cambria Math" w:cs="Cambria Math"/>
        </w:rPr>
        <w:t>𝐿</w:t>
      </w:r>
      <w:r w:rsidRPr="00F07CCE">
        <w:rPr>
          <w:rFonts w:cs="Times New Roman"/>
        </w:rPr>
        <w:t xml:space="preserve">д = 70 000/23 = 3 043 руб. </w:t>
      </w:r>
    </w:p>
    <w:p w14:paraId="62FF0970" w14:textId="77777777" w:rsidR="00F07CCE" w:rsidRPr="00F07CCE" w:rsidRDefault="00F07CCE" w:rsidP="00F07CCE">
      <w:pPr>
        <w:rPr>
          <w:rFonts w:cs="Times New Roman"/>
        </w:rPr>
      </w:pPr>
      <w:r w:rsidRPr="00F07CCE">
        <w:rPr>
          <w:rFonts w:ascii="Cambria Math" w:hAnsi="Cambria Math" w:cs="Cambria Math"/>
        </w:rPr>
        <w:t>𝑇</w:t>
      </w:r>
      <w:r w:rsidRPr="00F07CCE">
        <w:rPr>
          <w:rFonts w:cs="Times New Roman"/>
        </w:rPr>
        <w:t xml:space="preserve">п = 49 дней. </w:t>
      </w:r>
    </w:p>
    <w:p w14:paraId="6D19F948" w14:textId="77777777" w:rsidR="00F07CCE" w:rsidRPr="00F07CCE" w:rsidRDefault="00F07CCE" w:rsidP="00F07CCE">
      <w:pPr>
        <w:rPr>
          <w:rFonts w:cs="Times New Roman"/>
        </w:rPr>
      </w:pPr>
      <w:r w:rsidRPr="00F07CCE">
        <w:rPr>
          <w:rFonts w:ascii="Cambria Math" w:hAnsi="Cambria Math" w:cs="Cambria Math"/>
        </w:rPr>
        <w:t>𝐿</w:t>
      </w:r>
      <w:r w:rsidRPr="00F07CCE">
        <w:rPr>
          <w:rFonts w:cs="Times New Roman"/>
        </w:rPr>
        <w:t xml:space="preserve">п = 3 043 </w:t>
      </w:r>
      <w:r w:rsidRPr="00F07CCE">
        <w:rPr>
          <w:rFonts w:ascii="Cambria Math" w:hAnsi="Cambria Math" w:cs="Cambria Math"/>
        </w:rPr>
        <w:t>∗</w:t>
      </w:r>
      <w:r w:rsidRPr="00F07CCE">
        <w:rPr>
          <w:rFonts w:cs="Times New Roman"/>
        </w:rPr>
        <w:t xml:space="preserve"> 49 </w:t>
      </w:r>
      <w:r w:rsidRPr="00F07CCE">
        <w:rPr>
          <w:rFonts w:ascii="Cambria Math" w:hAnsi="Cambria Math" w:cs="Cambria Math"/>
        </w:rPr>
        <w:t>∗</w:t>
      </w:r>
      <w:r w:rsidRPr="00F07CCE">
        <w:rPr>
          <w:rFonts w:cs="Times New Roman"/>
        </w:rPr>
        <w:t xml:space="preserve"> (1 + 30/100) = 193 839 руб. </w:t>
      </w:r>
    </w:p>
    <w:p w14:paraId="761A07AA" w14:textId="3EF8E09D" w:rsidR="0097002F" w:rsidRDefault="00F07CCE" w:rsidP="00F07CCE">
      <w:pPr>
        <w:rPr>
          <w:rFonts w:cs="Times New Roman"/>
        </w:rPr>
      </w:pPr>
      <w:r w:rsidRPr="00F07CCE">
        <w:rPr>
          <w:rFonts w:cs="Times New Roman"/>
        </w:rPr>
        <w:t xml:space="preserve">В итоге выделенная заработанная плата на разработку </w:t>
      </w:r>
      <w:r>
        <w:rPr>
          <w:rFonts w:cs="Times New Roman"/>
        </w:rPr>
        <w:t xml:space="preserve">автоматизированной </w:t>
      </w:r>
      <w:r w:rsidRPr="00F07CCE">
        <w:rPr>
          <w:rFonts w:cs="Times New Roman"/>
        </w:rPr>
        <w:t>системы равна 315 893 руб. Полученная сумма сложилась в результате работы двух человек, участвовавших в разработке (программист и аналитик). Время работы аналитика составило 36 дней, а у программиста 49 дней.</w:t>
      </w:r>
      <w:r w:rsidR="003F02A8">
        <w:rPr>
          <w:rFonts w:cs="Times New Roman"/>
        </w:rPr>
        <w:t xml:space="preserve"> Совокупность затрат на разработку ПО представлены в таблице 4.5.</w:t>
      </w:r>
      <w:r w:rsidRPr="00F07CCE">
        <w:rPr>
          <w:rFonts w:cs="Times New Roman"/>
        </w:rPr>
        <w:t xml:space="preserve"> Данные о зарплате аналитика и программиста были взяты из источника – "</w:t>
      </w:r>
      <w:proofErr w:type="spellStart"/>
      <w:r w:rsidRPr="00F07CCE">
        <w:rPr>
          <w:rFonts w:cs="Times New Roman"/>
          <w:lang w:val="en-US"/>
        </w:rPr>
        <w:t>hh</w:t>
      </w:r>
      <w:proofErr w:type="spellEnd"/>
      <w:r w:rsidRPr="00F07CCE">
        <w:rPr>
          <w:rFonts w:cs="Times New Roman"/>
        </w:rPr>
        <w:t>.</w:t>
      </w:r>
      <w:proofErr w:type="spellStart"/>
      <w:r w:rsidRPr="00F07CCE">
        <w:rPr>
          <w:rFonts w:cs="Times New Roman"/>
          <w:lang w:val="en-US"/>
        </w:rPr>
        <w:t>ru</w:t>
      </w:r>
      <w:proofErr w:type="spellEnd"/>
      <w:r w:rsidRPr="00F07CCE">
        <w:rPr>
          <w:rFonts w:cs="Times New Roman"/>
        </w:rPr>
        <w:t>".</w:t>
      </w:r>
      <w:bookmarkStart w:id="139" w:name="_Hlk9943150"/>
      <w:bookmarkEnd w:id="137"/>
      <w:bookmarkEnd w:id="138"/>
    </w:p>
    <w:p w14:paraId="6CCDBCAD" w14:textId="77777777" w:rsidR="0043104A" w:rsidRPr="00F07CCE" w:rsidRDefault="0043104A" w:rsidP="00F07CCE">
      <w:pPr>
        <w:rPr>
          <w:rFonts w:cs="Times New Roman"/>
        </w:rPr>
      </w:pPr>
    </w:p>
    <w:p w14:paraId="56C7F99E" w14:textId="5F83F1D8" w:rsidR="0097002F" w:rsidRDefault="003F02A8" w:rsidP="00F07CCE">
      <w:pPr>
        <w:pStyle w:val="aff0"/>
        <w:keepNext/>
        <w:spacing w:after="0" w:line="360" w:lineRule="auto"/>
        <w:ind w:firstLine="0"/>
        <w:jc w:val="left"/>
      </w:pPr>
      <w:r>
        <w:t>Таблица</w:t>
      </w:r>
      <w:r w:rsidR="00F07CCE">
        <w:t xml:space="preserve"> 4.5 </w:t>
      </w:r>
      <w:r w:rsidR="006D442F">
        <w:t xml:space="preserve">– </w:t>
      </w:r>
      <w:r w:rsidR="0097002F">
        <w:t>Смета затрат на разработку ПО</w:t>
      </w:r>
    </w:p>
    <w:tbl>
      <w:tblPr>
        <w:tblW w:w="93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394"/>
        <w:gridCol w:w="2941"/>
      </w:tblGrid>
      <w:tr w:rsidR="0097002F" w:rsidRPr="00CD687F" w14:paraId="46C64388" w14:textId="77777777" w:rsidTr="0097002F">
        <w:trPr>
          <w:trHeight w:val="337"/>
          <w:jc w:val="center"/>
        </w:trPr>
        <w:tc>
          <w:tcPr>
            <w:tcW w:w="6394" w:type="dxa"/>
            <w:vAlign w:val="center"/>
          </w:tcPr>
          <w:p w14:paraId="50BFF6EB" w14:textId="77777777" w:rsidR="0097002F" w:rsidRPr="008019CD" w:rsidRDefault="0097002F" w:rsidP="0097002F">
            <w:pPr>
              <w:tabs>
                <w:tab w:val="left" w:pos="1620"/>
                <w:tab w:val="left" w:pos="2295"/>
              </w:tabs>
              <w:ind w:firstLine="0"/>
              <w:jc w:val="center"/>
              <w:rPr>
                <w:rFonts w:eastAsia="Calibri" w:cs="Times New Roman"/>
                <w:szCs w:val="28"/>
              </w:rPr>
            </w:pPr>
            <w:r w:rsidRPr="008019CD">
              <w:rPr>
                <w:rFonts w:eastAsia="Calibri" w:cs="Times New Roman"/>
                <w:szCs w:val="28"/>
              </w:rPr>
              <w:t>Статьи затрат</w:t>
            </w:r>
          </w:p>
        </w:tc>
        <w:tc>
          <w:tcPr>
            <w:tcW w:w="2941" w:type="dxa"/>
            <w:vAlign w:val="center"/>
          </w:tcPr>
          <w:p w14:paraId="6F706B03" w14:textId="77777777" w:rsidR="0097002F" w:rsidRPr="008019CD" w:rsidRDefault="0097002F" w:rsidP="0097002F">
            <w:pPr>
              <w:tabs>
                <w:tab w:val="left" w:pos="1620"/>
                <w:tab w:val="left" w:pos="2295"/>
              </w:tabs>
              <w:ind w:firstLine="0"/>
              <w:jc w:val="center"/>
              <w:rPr>
                <w:rFonts w:eastAsia="Calibri" w:cs="Times New Roman"/>
                <w:szCs w:val="28"/>
              </w:rPr>
            </w:pPr>
            <w:r w:rsidRPr="008019CD">
              <w:rPr>
                <w:rFonts w:eastAsia="Calibri" w:cs="Times New Roman"/>
                <w:szCs w:val="28"/>
              </w:rPr>
              <w:t>Сумма, руб.</w:t>
            </w:r>
          </w:p>
        </w:tc>
      </w:tr>
      <w:tr w:rsidR="0097002F" w:rsidRPr="00CD687F" w14:paraId="52FB8AE7" w14:textId="77777777" w:rsidTr="0097002F">
        <w:trPr>
          <w:trHeight w:val="687"/>
          <w:jc w:val="center"/>
        </w:trPr>
        <w:tc>
          <w:tcPr>
            <w:tcW w:w="6394" w:type="dxa"/>
            <w:vAlign w:val="center"/>
          </w:tcPr>
          <w:p w14:paraId="3F19928C" w14:textId="77777777" w:rsidR="0097002F" w:rsidRPr="008019CD" w:rsidRDefault="0097002F" w:rsidP="0055769A">
            <w:pPr>
              <w:numPr>
                <w:ilvl w:val="0"/>
                <w:numId w:val="24"/>
              </w:numPr>
              <w:tabs>
                <w:tab w:val="num" w:pos="702"/>
              </w:tabs>
              <w:ind w:left="0" w:firstLine="0"/>
              <w:rPr>
                <w:rFonts w:eastAsia="Calibri" w:cs="Times New Roman"/>
                <w:szCs w:val="28"/>
              </w:rPr>
            </w:pPr>
            <w:r w:rsidRPr="008019CD">
              <w:rPr>
                <w:rFonts w:eastAsia="Calibri" w:cs="Times New Roman"/>
                <w:szCs w:val="28"/>
              </w:rPr>
              <w:t>Материальные затраты</w:t>
            </w:r>
          </w:p>
        </w:tc>
        <w:tc>
          <w:tcPr>
            <w:tcW w:w="2941" w:type="dxa"/>
            <w:vAlign w:val="center"/>
          </w:tcPr>
          <w:p w14:paraId="5317CC0A" w14:textId="7DE4C144" w:rsidR="0097002F" w:rsidRPr="008019CD" w:rsidRDefault="00F07CCE" w:rsidP="0097002F">
            <w:pPr>
              <w:tabs>
                <w:tab w:val="left" w:pos="1620"/>
                <w:tab w:val="left" w:pos="2295"/>
              </w:tabs>
              <w:ind w:firstLine="0"/>
              <w:jc w:val="center"/>
              <w:rPr>
                <w:rFonts w:eastAsia="Calibri" w:cs="Times New Roman"/>
                <w:szCs w:val="28"/>
              </w:rPr>
            </w:pPr>
            <w:r>
              <w:rPr>
                <w:rFonts w:eastAsia="Calibri" w:cs="Times New Roman"/>
                <w:szCs w:val="28"/>
              </w:rPr>
              <w:t>35 000</w:t>
            </w:r>
          </w:p>
        </w:tc>
      </w:tr>
      <w:tr w:rsidR="0097002F" w:rsidRPr="00CD687F" w14:paraId="16D9A8F5" w14:textId="77777777" w:rsidTr="0097002F">
        <w:trPr>
          <w:trHeight w:val="1053"/>
          <w:jc w:val="center"/>
        </w:trPr>
        <w:tc>
          <w:tcPr>
            <w:tcW w:w="6394" w:type="dxa"/>
            <w:vAlign w:val="center"/>
          </w:tcPr>
          <w:p w14:paraId="170C8FA5" w14:textId="77777777" w:rsidR="0097002F" w:rsidRPr="008019CD" w:rsidRDefault="0097002F" w:rsidP="0055769A">
            <w:pPr>
              <w:numPr>
                <w:ilvl w:val="0"/>
                <w:numId w:val="24"/>
              </w:numPr>
              <w:tabs>
                <w:tab w:val="num" w:pos="702"/>
              </w:tabs>
              <w:ind w:left="0" w:firstLine="0"/>
              <w:rPr>
                <w:rFonts w:eastAsia="Calibri" w:cs="Times New Roman"/>
                <w:szCs w:val="28"/>
              </w:rPr>
            </w:pPr>
            <w:r w:rsidRPr="008019CD">
              <w:rPr>
                <w:rFonts w:eastAsia="Calibri" w:cs="Times New Roman"/>
                <w:szCs w:val="28"/>
              </w:rPr>
              <w:lastRenderedPageBreak/>
              <w:t>Затраты на электроэнергию</w:t>
            </w:r>
          </w:p>
        </w:tc>
        <w:tc>
          <w:tcPr>
            <w:tcW w:w="2941" w:type="dxa"/>
            <w:vAlign w:val="center"/>
          </w:tcPr>
          <w:p w14:paraId="57EF6A9B" w14:textId="229B2CB4" w:rsidR="0097002F" w:rsidRPr="008019CD" w:rsidRDefault="00F07CCE" w:rsidP="0097002F">
            <w:pPr>
              <w:tabs>
                <w:tab w:val="left" w:pos="1620"/>
                <w:tab w:val="left" w:pos="2295"/>
              </w:tabs>
              <w:ind w:firstLine="0"/>
              <w:jc w:val="center"/>
              <w:rPr>
                <w:rFonts w:eastAsia="Calibri" w:cs="Times New Roman"/>
                <w:szCs w:val="28"/>
              </w:rPr>
            </w:pPr>
            <w:r>
              <w:rPr>
                <w:lang w:val="en-US"/>
              </w:rPr>
              <w:t>565,7</w:t>
            </w:r>
          </w:p>
        </w:tc>
      </w:tr>
      <w:tr w:rsidR="0097002F" w:rsidRPr="00CD687F" w14:paraId="0ADF7D3E" w14:textId="77777777" w:rsidTr="0097002F">
        <w:trPr>
          <w:trHeight w:val="364"/>
          <w:jc w:val="center"/>
        </w:trPr>
        <w:tc>
          <w:tcPr>
            <w:tcW w:w="6394" w:type="dxa"/>
            <w:vAlign w:val="center"/>
          </w:tcPr>
          <w:p w14:paraId="37338104" w14:textId="77777777" w:rsidR="0097002F" w:rsidRPr="008019CD" w:rsidRDefault="0097002F" w:rsidP="0055769A">
            <w:pPr>
              <w:numPr>
                <w:ilvl w:val="0"/>
                <w:numId w:val="24"/>
              </w:numPr>
              <w:tabs>
                <w:tab w:val="num" w:pos="702"/>
              </w:tabs>
              <w:ind w:left="0" w:firstLine="0"/>
              <w:rPr>
                <w:rFonts w:eastAsia="Calibri" w:cs="Times New Roman"/>
                <w:szCs w:val="28"/>
              </w:rPr>
            </w:pPr>
            <w:r w:rsidRPr="008019CD">
              <w:rPr>
                <w:rFonts w:eastAsia="Calibri" w:cs="Times New Roman"/>
                <w:szCs w:val="28"/>
              </w:rPr>
              <w:t>Затраты на оплату труда, включая страховые взносы</w:t>
            </w:r>
          </w:p>
        </w:tc>
        <w:tc>
          <w:tcPr>
            <w:tcW w:w="2941" w:type="dxa"/>
            <w:vAlign w:val="center"/>
          </w:tcPr>
          <w:p w14:paraId="4DE95144" w14:textId="16C681C9" w:rsidR="0097002F" w:rsidRPr="00CD687F" w:rsidRDefault="00F07CCE" w:rsidP="0097002F">
            <w:pPr>
              <w:tabs>
                <w:tab w:val="left" w:pos="1620"/>
                <w:tab w:val="left" w:pos="2295"/>
              </w:tabs>
              <w:ind w:firstLine="0"/>
              <w:jc w:val="center"/>
              <w:rPr>
                <w:rFonts w:eastAsia="Calibri" w:cs="Times New Roman"/>
                <w:szCs w:val="28"/>
                <w:highlight w:val="yellow"/>
              </w:rPr>
            </w:pPr>
            <w:r w:rsidRPr="00F07CCE">
              <w:rPr>
                <w:rFonts w:cs="Times New Roman"/>
              </w:rPr>
              <w:t>315 893</w:t>
            </w:r>
          </w:p>
        </w:tc>
      </w:tr>
      <w:tr w:rsidR="0097002F" w:rsidRPr="00CD687F" w14:paraId="3626B08F" w14:textId="77777777" w:rsidTr="0097002F">
        <w:trPr>
          <w:trHeight w:val="368"/>
          <w:jc w:val="center"/>
        </w:trPr>
        <w:tc>
          <w:tcPr>
            <w:tcW w:w="6394" w:type="dxa"/>
            <w:vAlign w:val="center"/>
          </w:tcPr>
          <w:p w14:paraId="207DC439" w14:textId="77777777" w:rsidR="0097002F" w:rsidRPr="008019CD" w:rsidRDefault="0097002F" w:rsidP="0097002F">
            <w:pPr>
              <w:tabs>
                <w:tab w:val="left" w:pos="1620"/>
                <w:tab w:val="left" w:pos="2295"/>
              </w:tabs>
              <w:ind w:firstLine="0"/>
              <w:jc w:val="right"/>
              <w:rPr>
                <w:rFonts w:eastAsia="Calibri" w:cs="Times New Roman"/>
                <w:szCs w:val="28"/>
              </w:rPr>
            </w:pPr>
            <w:r w:rsidRPr="008019CD">
              <w:rPr>
                <w:rFonts w:eastAsia="Calibri" w:cs="Times New Roman"/>
                <w:szCs w:val="28"/>
              </w:rPr>
              <w:t>Итого:</w:t>
            </w:r>
          </w:p>
        </w:tc>
        <w:tc>
          <w:tcPr>
            <w:tcW w:w="2941" w:type="dxa"/>
            <w:vAlign w:val="center"/>
          </w:tcPr>
          <w:p w14:paraId="13DD9195" w14:textId="7CB0A963" w:rsidR="0097002F" w:rsidRPr="00CD687F" w:rsidRDefault="00F07CCE" w:rsidP="0097002F">
            <w:pPr>
              <w:tabs>
                <w:tab w:val="left" w:pos="1620"/>
                <w:tab w:val="left" w:pos="2295"/>
              </w:tabs>
              <w:ind w:firstLine="0"/>
              <w:jc w:val="center"/>
              <w:rPr>
                <w:rFonts w:eastAsia="Calibri" w:cs="Times New Roman"/>
                <w:szCs w:val="28"/>
                <w:highlight w:val="yellow"/>
              </w:rPr>
            </w:pPr>
            <w:r>
              <w:rPr>
                <w:rFonts w:eastAsia="Calibri" w:cs="Times New Roman"/>
                <w:szCs w:val="28"/>
              </w:rPr>
              <w:sym w:font="Symbol" w:char="F0BB"/>
            </w:r>
            <w:r>
              <w:rPr>
                <w:rFonts w:eastAsia="Calibri" w:cs="Times New Roman"/>
                <w:szCs w:val="28"/>
              </w:rPr>
              <w:t>351 459</w:t>
            </w:r>
          </w:p>
        </w:tc>
      </w:tr>
    </w:tbl>
    <w:p w14:paraId="0FAFEFAE" w14:textId="4466DD19" w:rsidR="0097002F" w:rsidRDefault="0097002F" w:rsidP="0097002F">
      <w:bookmarkStart w:id="140" w:name="_Hlk9943232"/>
      <w:bookmarkEnd w:id="139"/>
      <w:r w:rsidRPr="005E4F86">
        <w:t xml:space="preserve">Определим предполагаемый объем реализации. </w:t>
      </w:r>
      <w:r w:rsidR="0043354F">
        <w:t>Автоматизированная</w:t>
      </w:r>
      <w:r w:rsidRPr="005E4F86">
        <w:t xml:space="preserve"> система предназначена</w:t>
      </w:r>
      <w:r w:rsidR="0043354F">
        <w:t xml:space="preserve"> для</w:t>
      </w:r>
      <w:r w:rsidRPr="005E4F86">
        <w:t xml:space="preserve"> оптимизации </w:t>
      </w:r>
      <w:r w:rsidR="0043354F">
        <w:t>процесса голосования. А также определения победителя с помощью ранжирующих процедур голосования.</w:t>
      </w:r>
    </w:p>
    <w:p w14:paraId="35844331" w14:textId="7F7BE9ED" w:rsidR="0097002F" w:rsidRDefault="0097002F" w:rsidP="0097002F">
      <w:r w:rsidRPr="005D1595">
        <w:t>Суммарные затраты на создание 1 копии ПП (</w:t>
      </w:r>
      <w:proofErr w:type="spellStart"/>
      <w:r w:rsidRPr="005D1595">
        <w:t>Зед</w:t>
      </w:r>
      <w:proofErr w:type="spellEnd"/>
      <w:r w:rsidRPr="005D1595">
        <w:t>) это отношение суммарных затрат на создание (</w:t>
      </w:r>
      <w:proofErr w:type="spellStart"/>
      <w:r w:rsidRPr="005D1595">
        <w:t>Зп</w:t>
      </w:r>
      <w:proofErr w:type="spellEnd"/>
      <w:r w:rsidRPr="005D1595">
        <w:t>), ноутбук (</w:t>
      </w:r>
      <w:proofErr w:type="spellStart"/>
      <w:r w:rsidRPr="005D1595">
        <w:t>Зноутбук</w:t>
      </w:r>
      <w:proofErr w:type="spellEnd"/>
      <w:r w:rsidRPr="005D1595">
        <w:t>) к прогнозируемому объему реализации (Q</w:t>
      </w:r>
      <w:r w:rsidR="0043354F">
        <w:t xml:space="preserve"> = 50</w:t>
      </w:r>
      <w:r w:rsidRPr="005D1595">
        <w:t>):</w:t>
      </w:r>
    </w:p>
    <w:p w14:paraId="2E126CEB" w14:textId="223E3D0A" w:rsidR="0097002F" w:rsidRDefault="0097002F" w:rsidP="0097002F">
      <w:pPr>
        <w:jc w:val="right"/>
        <w:rPr>
          <w:rFonts w:eastAsia="Calibri" w:cs="Times New Roman"/>
          <w:szCs w:val="28"/>
        </w:rPr>
      </w:pPr>
      <w:proofErr w:type="spellStart"/>
      <w:r w:rsidRPr="00FE442F">
        <w:rPr>
          <w:rFonts w:eastAsia="Calibri" w:cs="Times New Roman"/>
          <w:szCs w:val="28"/>
        </w:rPr>
        <w:t>Зед</w:t>
      </w:r>
      <w:proofErr w:type="spellEnd"/>
      <w:r w:rsidRPr="00FE442F">
        <w:rPr>
          <w:rFonts w:eastAsia="Calibri" w:cs="Times New Roman"/>
          <w:szCs w:val="28"/>
        </w:rPr>
        <w:t>= (</w:t>
      </w:r>
      <w:proofErr w:type="spellStart"/>
      <w:r w:rsidRPr="00FE442F">
        <w:rPr>
          <w:rFonts w:eastAsia="Calibri" w:cs="Times New Roman"/>
          <w:szCs w:val="28"/>
        </w:rPr>
        <w:t>Зп</w:t>
      </w:r>
      <w:proofErr w:type="spellEnd"/>
      <w:r w:rsidRPr="00FE442F">
        <w:rPr>
          <w:rFonts w:eastAsia="Calibri" w:cs="Times New Roman"/>
          <w:szCs w:val="28"/>
        </w:rPr>
        <w:t xml:space="preserve"> +</w:t>
      </w:r>
      <w:proofErr w:type="spellStart"/>
      <w:r w:rsidRPr="00FE442F">
        <w:rPr>
          <w:rFonts w:eastAsia="Calibri" w:cs="Times New Roman"/>
          <w:szCs w:val="28"/>
        </w:rPr>
        <w:t>Зноутбук</w:t>
      </w:r>
      <w:proofErr w:type="spellEnd"/>
      <w:proofErr w:type="gramStart"/>
      <w:r w:rsidRPr="00FE442F">
        <w:rPr>
          <w:rFonts w:eastAsia="Calibri" w:cs="Times New Roman"/>
          <w:szCs w:val="28"/>
        </w:rPr>
        <w:t>) :</w:t>
      </w:r>
      <w:proofErr w:type="gramEnd"/>
      <w:r w:rsidRPr="00FE442F">
        <w:rPr>
          <w:rFonts w:eastAsia="Calibri" w:cs="Times New Roman"/>
          <w:szCs w:val="28"/>
        </w:rPr>
        <w:t xml:space="preserve"> Q</w:t>
      </w:r>
      <w:r>
        <w:rPr>
          <w:rFonts w:eastAsia="Calibri" w:cs="Times New Roman"/>
          <w:szCs w:val="28"/>
        </w:rPr>
        <w:t xml:space="preserve">                            (</w:t>
      </w:r>
      <w:r w:rsidR="007164A8">
        <w:rPr>
          <w:rFonts w:eastAsia="Calibri" w:cs="Times New Roman"/>
          <w:szCs w:val="28"/>
        </w:rPr>
        <w:t>4.3</w:t>
      </w:r>
      <w:r>
        <w:rPr>
          <w:rFonts w:eastAsia="Calibri" w:cs="Times New Roman"/>
          <w:szCs w:val="28"/>
        </w:rPr>
        <w:t>)</w:t>
      </w:r>
    </w:p>
    <w:p w14:paraId="63DE1EE8" w14:textId="77777777" w:rsidR="00180386" w:rsidRPr="00FE442F" w:rsidRDefault="00180386" w:rsidP="0097002F">
      <w:pPr>
        <w:jc w:val="right"/>
        <w:rPr>
          <w:rFonts w:eastAsia="Calibri" w:cs="Times New Roman"/>
          <w:szCs w:val="28"/>
        </w:rPr>
      </w:pPr>
    </w:p>
    <w:p w14:paraId="13E93D1B" w14:textId="33AEAB74" w:rsidR="0097002F" w:rsidRDefault="00242E69" w:rsidP="00180386">
      <w:pPr>
        <w:ind w:left="2832"/>
        <w:rPr>
          <w:rFonts w:eastAsia="Calibri" w:cs="Times New Roman"/>
          <w:szCs w:val="28"/>
        </w:rPr>
      </w:pPr>
      <m:oMath>
        <m:sSub>
          <m:sSubPr>
            <m:ctrlPr>
              <w:rPr>
                <w:rFonts w:ascii="Cambria Math" w:eastAsia="Calibri" w:hAnsi="Cambria Math" w:cs="Times New Roman"/>
                <w:i/>
                <w:szCs w:val="28"/>
              </w:rPr>
            </m:ctrlPr>
          </m:sSubPr>
          <m:e>
            <m:r>
              <w:rPr>
                <w:rFonts w:ascii="Cambria Math" w:eastAsia="Calibri" w:hAnsi="Cambria Math" w:cs="Times New Roman"/>
                <w:szCs w:val="28"/>
              </w:rPr>
              <m:t>З</m:t>
            </m:r>
          </m:e>
          <m:sub>
            <m:r>
              <w:rPr>
                <w:rFonts w:ascii="Cambria Math" w:eastAsia="Calibri" w:hAnsi="Cambria Math" w:cs="Times New Roman"/>
                <w:szCs w:val="28"/>
              </w:rPr>
              <m:t>ед</m:t>
            </m:r>
          </m:sub>
        </m:sSub>
        <m:r>
          <w:rPr>
            <w:rFonts w:ascii="Cambria Math" w:eastAsia="Calibri" w:hAnsi="Cambria Math" w:cs="Times New Roman"/>
            <w:szCs w:val="28"/>
          </w:rPr>
          <m:t>=</m:t>
        </m:r>
        <m:f>
          <m:fPr>
            <m:ctrlPr>
              <w:rPr>
                <w:rFonts w:ascii="Cambria Math" w:eastAsia="Calibri" w:hAnsi="Cambria Math" w:cs="Times New Roman"/>
                <w:i/>
                <w:szCs w:val="28"/>
              </w:rPr>
            </m:ctrlPr>
          </m:fPr>
          <m:num>
            <m:r>
              <w:rPr>
                <w:rFonts w:ascii="Cambria Math" w:eastAsia="Calibri" w:hAnsi="Cambria Math" w:cs="Times New Roman"/>
                <w:szCs w:val="28"/>
              </w:rPr>
              <m:t>(</m:t>
            </m:r>
            <m:r>
              <m:rPr>
                <m:sty m:val="p"/>
              </m:rPr>
              <w:rPr>
                <w:rFonts w:ascii="Cambria Math" w:eastAsia="Calibri" w:hAnsi="Cambria Math" w:cs="Times New Roman"/>
                <w:szCs w:val="28"/>
              </w:rPr>
              <m:t>1</m:t>
            </m:r>
            <m:r>
              <w:rPr>
                <w:rFonts w:ascii="Cambria Math" w:eastAsia="Calibri" w:hAnsi="Cambria Math" w:cs="Times New Roman"/>
                <w:szCs w:val="28"/>
              </w:rPr>
              <m:t>27 136+34 990)</m:t>
            </m:r>
          </m:num>
          <m:den>
            <m:r>
              <w:rPr>
                <w:rFonts w:ascii="Cambria Math" w:eastAsia="Calibri" w:hAnsi="Cambria Math" w:cs="Times New Roman"/>
                <w:szCs w:val="28"/>
              </w:rPr>
              <m:t>50</m:t>
            </m:r>
          </m:den>
        </m:f>
        <m:r>
          <w:rPr>
            <w:rFonts w:ascii="Cambria Math" w:eastAsia="Calibri" w:hAnsi="Cambria Math" w:cs="Times New Roman"/>
            <w:szCs w:val="28"/>
          </w:rPr>
          <m:t>=7 017 р.</m:t>
        </m:r>
      </m:oMath>
      <w:r w:rsidR="0097002F" w:rsidRPr="00FE442F">
        <w:rPr>
          <w:rFonts w:eastAsia="Calibri" w:cs="Times New Roman"/>
          <w:szCs w:val="28"/>
        </w:rPr>
        <w:tab/>
      </w:r>
      <w:r w:rsidR="0097002F" w:rsidRPr="00FE442F">
        <w:rPr>
          <w:rFonts w:eastAsia="Calibri" w:cs="Times New Roman"/>
          <w:szCs w:val="28"/>
        </w:rPr>
        <w:tab/>
      </w:r>
      <w:r w:rsidR="0097002F" w:rsidRPr="00FE442F">
        <w:rPr>
          <w:rFonts w:eastAsia="Calibri" w:cs="Times New Roman"/>
          <w:szCs w:val="28"/>
        </w:rPr>
        <w:tab/>
        <w:t xml:space="preserve"> </w:t>
      </w:r>
    </w:p>
    <w:p w14:paraId="46CB8E66" w14:textId="1BCD1A93" w:rsidR="0097002F" w:rsidRDefault="0097002F" w:rsidP="0097002F">
      <w:bookmarkStart w:id="141" w:name="_Hlk9943563"/>
      <w:bookmarkEnd w:id="140"/>
      <w:r>
        <w:t>Оценку уровня качества разработанного программно-аппаратного комплекса находят по направлениям</w:t>
      </w:r>
      <w:r w:rsidR="008A5879">
        <w:t>, указанным в таблице 4.6</w:t>
      </w:r>
      <w:r w:rsidR="006D442F">
        <w:t>.</w:t>
      </w:r>
    </w:p>
    <w:p w14:paraId="268149E1" w14:textId="77777777" w:rsidR="0043104A" w:rsidRDefault="0043104A" w:rsidP="0097002F"/>
    <w:p w14:paraId="4BD828B8" w14:textId="4824C7F9" w:rsidR="0097002F" w:rsidRDefault="008A5879" w:rsidP="008A5879">
      <w:pPr>
        <w:pStyle w:val="aff0"/>
        <w:keepNext/>
        <w:spacing w:after="0" w:line="360" w:lineRule="auto"/>
        <w:ind w:firstLine="0"/>
        <w:jc w:val="left"/>
      </w:pPr>
      <w:r>
        <w:t xml:space="preserve">Таблица 4.6 </w:t>
      </w:r>
      <w:r w:rsidR="006D442F">
        <w:t xml:space="preserve">– </w:t>
      </w:r>
      <w:r w:rsidR="0097002F">
        <w:t>Бальная оценка параметров программно</w:t>
      </w:r>
      <w:r>
        <w:t>го</w:t>
      </w:r>
      <w:r w:rsidR="0097002F">
        <w:t xml:space="preserve"> комплекса и аналога</w:t>
      </w:r>
    </w:p>
    <w:tbl>
      <w:tblPr>
        <w:tblW w:w="5000" w:type="pct"/>
        <w:tblCellMar>
          <w:left w:w="70" w:type="dxa"/>
          <w:right w:w="70" w:type="dxa"/>
        </w:tblCellMar>
        <w:tblLook w:val="0000" w:firstRow="0" w:lastRow="0" w:firstColumn="0" w:lastColumn="0" w:noHBand="0" w:noVBand="0"/>
      </w:tblPr>
      <w:tblGrid>
        <w:gridCol w:w="2394"/>
        <w:gridCol w:w="1151"/>
        <w:gridCol w:w="1020"/>
        <w:gridCol w:w="1931"/>
        <w:gridCol w:w="981"/>
        <w:gridCol w:w="1862"/>
      </w:tblGrid>
      <w:tr w:rsidR="0097002F" w:rsidRPr="003D2BED" w14:paraId="1A6F7A5B" w14:textId="77777777" w:rsidTr="0097002F">
        <w:trPr>
          <w:cantSplit/>
        </w:trPr>
        <w:tc>
          <w:tcPr>
            <w:tcW w:w="1282" w:type="pct"/>
            <w:tcBorders>
              <w:top w:val="single" w:sz="6" w:space="0" w:color="auto"/>
              <w:left w:val="single" w:sz="6" w:space="0" w:color="auto"/>
              <w:right w:val="single" w:sz="6" w:space="0" w:color="auto"/>
            </w:tcBorders>
          </w:tcPr>
          <w:p w14:paraId="3E9EE94B" w14:textId="77777777" w:rsidR="0097002F" w:rsidRPr="003D2BED" w:rsidRDefault="0097002F" w:rsidP="0097002F">
            <w:pPr>
              <w:ind w:firstLine="0"/>
              <w:rPr>
                <w:rFonts w:eastAsia="Calibri" w:cs="Times New Roman"/>
                <w:szCs w:val="28"/>
              </w:rPr>
            </w:pPr>
            <w:r w:rsidRPr="003D2BED">
              <w:rPr>
                <w:rFonts w:eastAsia="Calibri" w:cs="Times New Roman"/>
                <w:szCs w:val="28"/>
              </w:rPr>
              <w:t>Параметр,</w:t>
            </w:r>
          </w:p>
        </w:tc>
        <w:tc>
          <w:tcPr>
            <w:tcW w:w="616" w:type="pct"/>
            <w:tcBorders>
              <w:top w:val="single" w:sz="6" w:space="0" w:color="auto"/>
              <w:left w:val="single" w:sz="6" w:space="0" w:color="auto"/>
              <w:right w:val="single" w:sz="6" w:space="0" w:color="auto"/>
            </w:tcBorders>
          </w:tcPr>
          <w:p w14:paraId="7168C2E7" w14:textId="77777777" w:rsidR="0097002F" w:rsidRPr="003D2BED" w:rsidRDefault="0097002F" w:rsidP="0097002F">
            <w:pPr>
              <w:ind w:firstLine="0"/>
              <w:rPr>
                <w:rFonts w:eastAsia="Calibri" w:cs="Times New Roman"/>
                <w:szCs w:val="28"/>
              </w:rPr>
            </w:pPr>
            <w:r w:rsidRPr="003D2BED">
              <w:rPr>
                <w:rFonts w:eastAsia="Calibri" w:cs="Times New Roman"/>
                <w:szCs w:val="28"/>
              </w:rPr>
              <w:t>Весовой</w:t>
            </w:r>
          </w:p>
        </w:tc>
        <w:tc>
          <w:tcPr>
            <w:tcW w:w="1580" w:type="pct"/>
            <w:gridSpan w:val="2"/>
            <w:tcBorders>
              <w:top w:val="single" w:sz="6" w:space="0" w:color="auto"/>
              <w:left w:val="single" w:sz="6" w:space="0" w:color="auto"/>
              <w:bottom w:val="single" w:sz="6" w:space="0" w:color="auto"/>
              <w:right w:val="single" w:sz="6" w:space="0" w:color="auto"/>
            </w:tcBorders>
          </w:tcPr>
          <w:p w14:paraId="5B09FDE5" w14:textId="77777777" w:rsidR="0097002F" w:rsidRPr="003D2BED" w:rsidRDefault="0097002F" w:rsidP="0097002F">
            <w:pPr>
              <w:ind w:firstLine="0"/>
              <w:rPr>
                <w:rFonts w:eastAsia="Calibri" w:cs="Times New Roman"/>
                <w:szCs w:val="28"/>
              </w:rPr>
            </w:pPr>
            <w:r w:rsidRPr="003D2BED">
              <w:rPr>
                <w:rFonts w:eastAsia="Calibri" w:cs="Times New Roman"/>
                <w:szCs w:val="28"/>
              </w:rPr>
              <w:t>Разработка</w:t>
            </w:r>
          </w:p>
        </w:tc>
        <w:tc>
          <w:tcPr>
            <w:tcW w:w="1522" w:type="pct"/>
            <w:gridSpan w:val="2"/>
            <w:tcBorders>
              <w:top w:val="single" w:sz="6" w:space="0" w:color="auto"/>
              <w:left w:val="single" w:sz="6" w:space="0" w:color="auto"/>
              <w:bottom w:val="single" w:sz="6" w:space="0" w:color="auto"/>
              <w:right w:val="single" w:sz="6" w:space="0" w:color="auto"/>
            </w:tcBorders>
          </w:tcPr>
          <w:p w14:paraId="295E1C46" w14:textId="77777777" w:rsidR="0097002F" w:rsidRPr="003D2BED" w:rsidRDefault="0097002F" w:rsidP="0097002F">
            <w:pPr>
              <w:ind w:firstLine="0"/>
              <w:rPr>
                <w:rFonts w:eastAsia="Calibri" w:cs="Times New Roman"/>
                <w:szCs w:val="28"/>
              </w:rPr>
            </w:pPr>
            <w:r w:rsidRPr="003D2BED">
              <w:rPr>
                <w:rFonts w:eastAsia="Calibri" w:cs="Times New Roman"/>
                <w:szCs w:val="28"/>
              </w:rPr>
              <w:t>Аналог</w:t>
            </w:r>
          </w:p>
        </w:tc>
      </w:tr>
      <w:tr w:rsidR="0097002F" w:rsidRPr="003D2BED" w14:paraId="58155C75" w14:textId="77777777" w:rsidTr="0097002F">
        <w:trPr>
          <w:cantSplit/>
        </w:trPr>
        <w:tc>
          <w:tcPr>
            <w:tcW w:w="1282" w:type="pct"/>
            <w:tcBorders>
              <w:left w:val="single" w:sz="6" w:space="0" w:color="auto"/>
              <w:bottom w:val="single" w:sz="4" w:space="0" w:color="auto"/>
              <w:right w:val="single" w:sz="6" w:space="0" w:color="auto"/>
            </w:tcBorders>
          </w:tcPr>
          <w:p w14:paraId="41B5AF21" w14:textId="77777777" w:rsidR="0097002F" w:rsidRPr="003D2BED" w:rsidRDefault="0097002F" w:rsidP="0097002F">
            <w:pPr>
              <w:ind w:firstLine="0"/>
              <w:rPr>
                <w:rFonts w:eastAsia="Calibri" w:cs="Times New Roman"/>
                <w:szCs w:val="28"/>
              </w:rPr>
            </w:pPr>
            <w:r w:rsidRPr="003D2BED">
              <w:rPr>
                <w:rFonts w:eastAsia="Calibri" w:cs="Times New Roman"/>
                <w:szCs w:val="28"/>
              </w:rPr>
              <w:t>оценка</w:t>
            </w:r>
          </w:p>
        </w:tc>
        <w:tc>
          <w:tcPr>
            <w:tcW w:w="616" w:type="pct"/>
            <w:tcBorders>
              <w:left w:val="single" w:sz="6" w:space="0" w:color="auto"/>
              <w:bottom w:val="single" w:sz="4" w:space="0" w:color="auto"/>
              <w:right w:val="single" w:sz="6" w:space="0" w:color="auto"/>
            </w:tcBorders>
          </w:tcPr>
          <w:p w14:paraId="720C560F" w14:textId="77777777" w:rsidR="0097002F" w:rsidRPr="003D2BED" w:rsidRDefault="0097002F" w:rsidP="0097002F">
            <w:pPr>
              <w:ind w:firstLine="0"/>
              <w:rPr>
                <w:rFonts w:eastAsia="Calibri" w:cs="Times New Roman"/>
                <w:szCs w:val="28"/>
              </w:rPr>
            </w:pPr>
            <w:proofErr w:type="spellStart"/>
            <w:r w:rsidRPr="003D2BED">
              <w:rPr>
                <w:rFonts w:eastAsia="Calibri" w:cs="Times New Roman"/>
                <w:szCs w:val="28"/>
              </w:rPr>
              <w:t>коэфф</w:t>
            </w:r>
            <w:proofErr w:type="spellEnd"/>
            <w:r w:rsidRPr="003D2BED">
              <w:rPr>
                <w:rFonts w:eastAsia="Calibri" w:cs="Times New Roman"/>
                <w:szCs w:val="28"/>
              </w:rPr>
              <w:t xml:space="preserve">. </w:t>
            </w:r>
            <w:proofErr w:type="spellStart"/>
            <w:r w:rsidRPr="003D2BED">
              <w:rPr>
                <w:rFonts w:eastAsia="Calibri" w:cs="Times New Roman"/>
                <w:szCs w:val="28"/>
              </w:rPr>
              <w:t>а</w:t>
            </w:r>
            <w:r w:rsidRPr="003D2BED">
              <w:rPr>
                <w:rFonts w:eastAsia="Calibri" w:cs="Times New Roman"/>
                <w:szCs w:val="28"/>
                <w:vertAlign w:val="subscript"/>
              </w:rPr>
              <w:t>i</w:t>
            </w:r>
            <w:proofErr w:type="spellEnd"/>
          </w:p>
          <w:p w14:paraId="5E4E6BD1" w14:textId="77777777" w:rsidR="0097002F" w:rsidRPr="003D2BED" w:rsidRDefault="0097002F" w:rsidP="0097002F">
            <w:pPr>
              <w:ind w:firstLine="0"/>
              <w:rPr>
                <w:rFonts w:eastAsia="Calibri" w:cs="Times New Roman"/>
                <w:szCs w:val="28"/>
              </w:rPr>
            </w:pPr>
          </w:p>
        </w:tc>
        <w:tc>
          <w:tcPr>
            <w:tcW w:w="546" w:type="pct"/>
            <w:tcBorders>
              <w:top w:val="single" w:sz="6" w:space="0" w:color="auto"/>
              <w:left w:val="single" w:sz="6" w:space="0" w:color="auto"/>
              <w:bottom w:val="single" w:sz="4" w:space="0" w:color="auto"/>
              <w:right w:val="single" w:sz="6" w:space="0" w:color="auto"/>
            </w:tcBorders>
          </w:tcPr>
          <w:p w14:paraId="018B2033" w14:textId="77777777" w:rsidR="0097002F" w:rsidRPr="003D2BED" w:rsidRDefault="0097002F" w:rsidP="0097002F">
            <w:pPr>
              <w:ind w:firstLine="0"/>
              <w:rPr>
                <w:rFonts w:eastAsia="Calibri" w:cs="Times New Roman"/>
                <w:szCs w:val="28"/>
              </w:rPr>
            </w:pPr>
            <w:proofErr w:type="spellStart"/>
            <w:r w:rsidRPr="003D2BED">
              <w:rPr>
                <w:rFonts w:eastAsia="Calibri" w:cs="Times New Roman"/>
                <w:szCs w:val="28"/>
              </w:rPr>
              <w:t>b</w:t>
            </w:r>
            <w:r w:rsidRPr="003D2BED">
              <w:rPr>
                <w:rFonts w:eastAsia="Calibri" w:cs="Times New Roman"/>
                <w:szCs w:val="28"/>
                <w:vertAlign w:val="subscript"/>
              </w:rPr>
              <w:t>iн</w:t>
            </w:r>
            <w:proofErr w:type="spellEnd"/>
          </w:p>
        </w:tc>
        <w:tc>
          <w:tcPr>
            <w:tcW w:w="1034" w:type="pct"/>
            <w:tcBorders>
              <w:top w:val="single" w:sz="6" w:space="0" w:color="auto"/>
              <w:left w:val="single" w:sz="6" w:space="0" w:color="auto"/>
              <w:bottom w:val="single" w:sz="4" w:space="0" w:color="auto"/>
              <w:right w:val="single" w:sz="6" w:space="0" w:color="auto"/>
            </w:tcBorders>
          </w:tcPr>
          <w:p w14:paraId="515EEDE3" w14:textId="77777777" w:rsidR="0097002F" w:rsidRPr="003D2BED" w:rsidRDefault="0097002F" w:rsidP="0097002F">
            <w:pPr>
              <w:ind w:firstLine="0"/>
              <w:rPr>
                <w:rFonts w:eastAsia="Calibri" w:cs="Times New Roman"/>
                <w:szCs w:val="28"/>
              </w:rPr>
            </w:pPr>
            <w:r w:rsidRPr="003D2BED">
              <w:rPr>
                <w:rFonts w:eastAsia="Calibri" w:cs="Times New Roman"/>
                <w:color w:val="000000"/>
                <w:szCs w:val="28"/>
              </w:rPr>
              <w:t>Значимость</w:t>
            </w:r>
            <w:r w:rsidRPr="003D2BED">
              <w:rPr>
                <w:rFonts w:eastAsia="Calibri" w:cs="Times New Roman"/>
                <w:color w:val="000000"/>
                <w:szCs w:val="28"/>
              </w:rPr>
              <w:br/>
            </w:r>
            <w:r w:rsidRPr="003D2BED">
              <w:rPr>
                <w:rFonts w:eastAsia="Calibri" w:cs="Times New Roman"/>
                <w:noProof/>
                <w:color w:val="000000"/>
                <w:szCs w:val="28"/>
                <w:lang w:eastAsia="ru-RU"/>
              </w:rPr>
              <w:drawing>
                <wp:inline distT="0" distB="0" distL="0" distR="0" wp14:anchorId="2392F31A" wp14:editId="5784DF65">
                  <wp:extent cx="439420" cy="249555"/>
                  <wp:effectExtent l="19050" t="0" r="0" b="0"/>
                  <wp:docPr id="19" name="Рисунок 102" descr="06-r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descr="06-r69"/>
                          <pic:cNvPicPr>
                            <a:picLocks noChangeAspect="1" noChangeArrowheads="1"/>
                          </pic:cNvPicPr>
                        </pic:nvPicPr>
                        <pic:blipFill>
                          <a:blip r:embed="rId48" cstate="print"/>
                          <a:srcRect/>
                          <a:stretch>
                            <a:fillRect/>
                          </a:stretch>
                        </pic:blipFill>
                        <pic:spPr bwMode="auto">
                          <a:xfrm>
                            <a:off x="0" y="0"/>
                            <a:ext cx="439420" cy="249555"/>
                          </a:xfrm>
                          <a:prstGeom prst="rect">
                            <a:avLst/>
                          </a:prstGeom>
                          <a:noFill/>
                          <a:ln w="9525">
                            <a:noFill/>
                            <a:miter lim="800000"/>
                            <a:headEnd/>
                            <a:tailEnd/>
                          </a:ln>
                        </pic:spPr>
                      </pic:pic>
                    </a:graphicData>
                  </a:graphic>
                </wp:inline>
              </w:drawing>
            </w:r>
          </w:p>
        </w:tc>
        <w:tc>
          <w:tcPr>
            <w:tcW w:w="525" w:type="pct"/>
            <w:tcBorders>
              <w:top w:val="single" w:sz="6" w:space="0" w:color="auto"/>
              <w:left w:val="single" w:sz="6" w:space="0" w:color="auto"/>
              <w:bottom w:val="single" w:sz="4" w:space="0" w:color="auto"/>
              <w:right w:val="single" w:sz="6" w:space="0" w:color="auto"/>
            </w:tcBorders>
          </w:tcPr>
          <w:p w14:paraId="41D9017F" w14:textId="77777777" w:rsidR="0097002F" w:rsidRPr="003D2BED" w:rsidRDefault="0097002F" w:rsidP="0097002F">
            <w:pPr>
              <w:ind w:firstLine="0"/>
              <w:rPr>
                <w:rFonts w:eastAsia="Calibri" w:cs="Times New Roman"/>
                <w:szCs w:val="28"/>
              </w:rPr>
            </w:pPr>
            <w:r w:rsidRPr="003D2BED">
              <w:rPr>
                <w:rFonts w:eastAsia="Calibri" w:cs="Times New Roman"/>
                <w:color w:val="000000"/>
                <w:szCs w:val="28"/>
              </w:rPr>
              <w:t>Число баллов</w:t>
            </w:r>
            <w:r w:rsidRPr="003D2BED">
              <w:rPr>
                <w:rFonts w:eastAsia="Calibri" w:cs="Times New Roman"/>
                <w:noProof/>
                <w:color w:val="000000"/>
                <w:szCs w:val="28"/>
                <w:lang w:eastAsia="ru-RU"/>
              </w:rPr>
              <w:drawing>
                <wp:inline distT="0" distB="0" distL="0" distR="0" wp14:anchorId="1F7B1350" wp14:editId="4FA0B3EF">
                  <wp:extent cx="225425" cy="249555"/>
                  <wp:effectExtent l="19050" t="0" r="3175" b="0"/>
                  <wp:docPr id="18" name="Рисунок 112" descr="06-r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descr="06-r70"/>
                          <pic:cNvPicPr>
                            <a:picLocks noChangeAspect="1" noChangeArrowheads="1"/>
                          </pic:cNvPicPr>
                        </pic:nvPicPr>
                        <pic:blipFill>
                          <a:blip r:embed="rId49" cstate="print"/>
                          <a:srcRect/>
                          <a:stretch>
                            <a:fillRect/>
                          </a:stretch>
                        </pic:blipFill>
                        <pic:spPr bwMode="auto">
                          <a:xfrm>
                            <a:off x="0" y="0"/>
                            <a:ext cx="225425" cy="249555"/>
                          </a:xfrm>
                          <a:prstGeom prst="rect">
                            <a:avLst/>
                          </a:prstGeom>
                          <a:noFill/>
                          <a:ln w="9525">
                            <a:noFill/>
                            <a:miter lim="800000"/>
                            <a:headEnd/>
                            <a:tailEnd/>
                          </a:ln>
                        </pic:spPr>
                      </pic:pic>
                    </a:graphicData>
                  </a:graphic>
                </wp:inline>
              </w:drawing>
            </w:r>
          </w:p>
        </w:tc>
        <w:tc>
          <w:tcPr>
            <w:tcW w:w="997" w:type="pct"/>
            <w:tcBorders>
              <w:top w:val="single" w:sz="6" w:space="0" w:color="auto"/>
              <w:left w:val="single" w:sz="6" w:space="0" w:color="auto"/>
              <w:bottom w:val="single" w:sz="4" w:space="0" w:color="auto"/>
              <w:right w:val="single" w:sz="6" w:space="0" w:color="auto"/>
            </w:tcBorders>
          </w:tcPr>
          <w:p w14:paraId="3D1B36E2" w14:textId="77777777" w:rsidR="0097002F" w:rsidRPr="003D2BED" w:rsidRDefault="0097002F" w:rsidP="0097002F">
            <w:pPr>
              <w:ind w:firstLine="0"/>
              <w:rPr>
                <w:rFonts w:eastAsia="Calibri" w:cs="Times New Roman"/>
                <w:szCs w:val="28"/>
              </w:rPr>
            </w:pPr>
            <w:r w:rsidRPr="003D2BED">
              <w:rPr>
                <w:rFonts w:eastAsia="Calibri" w:cs="Times New Roman"/>
                <w:color w:val="000000"/>
                <w:szCs w:val="28"/>
              </w:rPr>
              <w:t>Значимость</w:t>
            </w:r>
            <w:r w:rsidRPr="003D2BED">
              <w:rPr>
                <w:rFonts w:eastAsia="Calibri" w:cs="Times New Roman"/>
                <w:color w:val="000000"/>
                <w:szCs w:val="28"/>
              </w:rPr>
              <w:br/>
            </w:r>
            <w:r w:rsidRPr="003D2BED">
              <w:rPr>
                <w:rFonts w:eastAsia="Calibri" w:cs="Times New Roman"/>
                <w:noProof/>
                <w:szCs w:val="28"/>
                <w:lang w:eastAsia="ru-RU"/>
              </w:rPr>
              <w:drawing>
                <wp:inline distT="0" distB="0" distL="0" distR="0" wp14:anchorId="6323C9CA" wp14:editId="6F012EC9">
                  <wp:extent cx="462915" cy="249555"/>
                  <wp:effectExtent l="19050" t="0" r="0" b="0"/>
                  <wp:docPr id="21" name="Рисунок 122" descr="06-r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descr="06-r71"/>
                          <pic:cNvPicPr>
                            <a:picLocks noChangeAspect="1" noChangeArrowheads="1"/>
                          </pic:cNvPicPr>
                        </pic:nvPicPr>
                        <pic:blipFill>
                          <a:blip r:embed="rId50" cstate="print"/>
                          <a:srcRect/>
                          <a:stretch>
                            <a:fillRect/>
                          </a:stretch>
                        </pic:blipFill>
                        <pic:spPr bwMode="auto">
                          <a:xfrm>
                            <a:off x="0" y="0"/>
                            <a:ext cx="462915" cy="249555"/>
                          </a:xfrm>
                          <a:prstGeom prst="rect">
                            <a:avLst/>
                          </a:prstGeom>
                          <a:noFill/>
                          <a:ln w="9525">
                            <a:noFill/>
                            <a:miter lim="800000"/>
                            <a:headEnd/>
                            <a:tailEnd/>
                          </a:ln>
                        </pic:spPr>
                      </pic:pic>
                    </a:graphicData>
                  </a:graphic>
                </wp:inline>
              </w:drawing>
            </w:r>
          </w:p>
        </w:tc>
      </w:tr>
      <w:tr w:rsidR="0097002F" w:rsidRPr="003D2BED" w14:paraId="19963145" w14:textId="77777777" w:rsidTr="0097002F">
        <w:trPr>
          <w:cantSplit/>
        </w:trPr>
        <w:tc>
          <w:tcPr>
            <w:tcW w:w="1282" w:type="pct"/>
            <w:tcBorders>
              <w:top w:val="single" w:sz="4" w:space="0" w:color="auto"/>
              <w:left w:val="single" w:sz="4" w:space="0" w:color="auto"/>
              <w:bottom w:val="single" w:sz="4" w:space="0" w:color="auto"/>
              <w:right w:val="single" w:sz="4" w:space="0" w:color="auto"/>
            </w:tcBorders>
          </w:tcPr>
          <w:p w14:paraId="4688E4F9" w14:textId="77777777" w:rsidR="0097002F" w:rsidRPr="003D2BED" w:rsidRDefault="0097002F" w:rsidP="0097002F">
            <w:pPr>
              <w:ind w:firstLine="0"/>
              <w:rPr>
                <w:rFonts w:eastAsia="Calibri" w:cs="Times New Roman"/>
                <w:szCs w:val="28"/>
              </w:rPr>
            </w:pPr>
            <w:r w:rsidRPr="003D2BED">
              <w:rPr>
                <w:rFonts w:eastAsia="Calibri" w:cs="Times New Roman"/>
                <w:szCs w:val="28"/>
              </w:rPr>
              <w:t>Надежность</w:t>
            </w:r>
          </w:p>
        </w:tc>
        <w:tc>
          <w:tcPr>
            <w:tcW w:w="616" w:type="pct"/>
            <w:tcBorders>
              <w:top w:val="single" w:sz="4" w:space="0" w:color="auto"/>
              <w:left w:val="single" w:sz="4" w:space="0" w:color="auto"/>
              <w:bottom w:val="single" w:sz="4" w:space="0" w:color="auto"/>
              <w:right w:val="single" w:sz="4" w:space="0" w:color="auto"/>
            </w:tcBorders>
            <w:vAlign w:val="center"/>
          </w:tcPr>
          <w:p w14:paraId="0CC4F096" w14:textId="77777777" w:rsidR="0097002F" w:rsidRPr="003D2BED" w:rsidRDefault="0097002F" w:rsidP="0097002F">
            <w:pPr>
              <w:ind w:firstLine="0"/>
              <w:rPr>
                <w:rFonts w:eastAsia="Calibri" w:cs="Times New Roman"/>
                <w:szCs w:val="28"/>
                <w:lang w:val="en-US"/>
              </w:rPr>
            </w:pPr>
            <w:r w:rsidRPr="003D2BED">
              <w:rPr>
                <w:rFonts w:eastAsia="Calibri" w:cs="Times New Roman"/>
                <w:szCs w:val="28"/>
              </w:rPr>
              <w:t>0.3</w:t>
            </w:r>
          </w:p>
        </w:tc>
        <w:tc>
          <w:tcPr>
            <w:tcW w:w="546" w:type="pct"/>
            <w:tcBorders>
              <w:top w:val="single" w:sz="4" w:space="0" w:color="auto"/>
              <w:left w:val="single" w:sz="4" w:space="0" w:color="auto"/>
              <w:bottom w:val="single" w:sz="4" w:space="0" w:color="auto"/>
              <w:right w:val="single" w:sz="4" w:space="0" w:color="auto"/>
            </w:tcBorders>
            <w:vAlign w:val="center"/>
          </w:tcPr>
          <w:p w14:paraId="7A4E72F2" w14:textId="77777777" w:rsidR="0097002F" w:rsidRPr="003D2BED" w:rsidRDefault="0097002F" w:rsidP="0097002F">
            <w:pPr>
              <w:ind w:firstLine="0"/>
              <w:rPr>
                <w:rFonts w:eastAsia="Calibri" w:cs="Times New Roman"/>
                <w:szCs w:val="28"/>
              </w:rPr>
            </w:pPr>
            <w:r w:rsidRPr="003D2BED">
              <w:rPr>
                <w:rFonts w:eastAsia="Calibri" w:cs="Times New Roman"/>
                <w:szCs w:val="28"/>
              </w:rPr>
              <w:t>6</w:t>
            </w:r>
          </w:p>
        </w:tc>
        <w:tc>
          <w:tcPr>
            <w:tcW w:w="1034" w:type="pct"/>
            <w:tcBorders>
              <w:top w:val="single" w:sz="4" w:space="0" w:color="auto"/>
              <w:left w:val="single" w:sz="4" w:space="0" w:color="auto"/>
              <w:bottom w:val="single" w:sz="4" w:space="0" w:color="auto"/>
              <w:right w:val="single" w:sz="4" w:space="0" w:color="auto"/>
            </w:tcBorders>
            <w:vAlign w:val="center"/>
          </w:tcPr>
          <w:p w14:paraId="2E9CA08E" w14:textId="77777777" w:rsidR="0097002F" w:rsidRPr="003D2BED" w:rsidRDefault="0097002F" w:rsidP="0097002F">
            <w:pPr>
              <w:ind w:firstLine="0"/>
              <w:rPr>
                <w:rFonts w:eastAsia="Calibri" w:cs="Times New Roman"/>
                <w:szCs w:val="28"/>
              </w:rPr>
            </w:pPr>
            <w:r w:rsidRPr="003D2BED">
              <w:rPr>
                <w:rFonts w:eastAsia="Calibri" w:cs="Times New Roman"/>
                <w:szCs w:val="28"/>
              </w:rPr>
              <w:t>1,8</w:t>
            </w:r>
          </w:p>
        </w:tc>
        <w:tc>
          <w:tcPr>
            <w:tcW w:w="525" w:type="pct"/>
            <w:tcBorders>
              <w:top w:val="single" w:sz="4" w:space="0" w:color="auto"/>
              <w:left w:val="single" w:sz="4" w:space="0" w:color="auto"/>
              <w:bottom w:val="single" w:sz="4" w:space="0" w:color="auto"/>
              <w:right w:val="single" w:sz="4" w:space="0" w:color="auto"/>
            </w:tcBorders>
            <w:vAlign w:val="center"/>
          </w:tcPr>
          <w:p w14:paraId="49C83E21" w14:textId="77777777" w:rsidR="0097002F" w:rsidRPr="003D2BED" w:rsidRDefault="0097002F" w:rsidP="0097002F">
            <w:pPr>
              <w:ind w:firstLine="0"/>
              <w:rPr>
                <w:rFonts w:eastAsia="Calibri" w:cs="Times New Roman"/>
                <w:szCs w:val="28"/>
              </w:rPr>
            </w:pPr>
            <w:r w:rsidRPr="003D2BED">
              <w:rPr>
                <w:rFonts w:eastAsia="Calibri" w:cs="Times New Roman"/>
                <w:szCs w:val="28"/>
              </w:rPr>
              <w:t>5</w:t>
            </w:r>
          </w:p>
        </w:tc>
        <w:tc>
          <w:tcPr>
            <w:tcW w:w="997" w:type="pct"/>
            <w:tcBorders>
              <w:top w:val="single" w:sz="4" w:space="0" w:color="auto"/>
              <w:left w:val="single" w:sz="4" w:space="0" w:color="auto"/>
              <w:bottom w:val="single" w:sz="4" w:space="0" w:color="auto"/>
              <w:right w:val="single" w:sz="4" w:space="0" w:color="auto"/>
            </w:tcBorders>
            <w:vAlign w:val="center"/>
          </w:tcPr>
          <w:p w14:paraId="220449F6" w14:textId="77777777" w:rsidR="0097002F" w:rsidRPr="003D2BED" w:rsidRDefault="0097002F" w:rsidP="0097002F">
            <w:pPr>
              <w:ind w:firstLine="0"/>
              <w:rPr>
                <w:rFonts w:eastAsia="Calibri" w:cs="Times New Roman"/>
                <w:szCs w:val="28"/>
              </w:rPr>
            </w:pPr>
            <w:r w:rsidRPr="003D2BED">
              <w:rPr>
                <w:rFonts w:eastAsia="Calibri" w:cs="Times New Roman"/>
                <w:szCs w:val="28"/>
              </w:rPr>
              <w:t>1,5</w:t>
            </w:r>
          </w:p>
        </w:tc>
      </w:tr>
      <w:tr w:rsidR="0097002F" w:rsidRPr="003D2BED" w14:paraId="06AD43E0" w14:textId="77777777" w:rsidTr="0097002F">
        <w:trPr>
          <w:cantSplit/>
        </w:trPr>
        <w:tc>
          <w:tcPr>
            <w:tcW w:w="1282" w:type="pct"/>
            <w:tcBorders>
              <w:top w:val="single" w:sz="4" w:space="0" w:color="auto"/>
              <w:left w:val="single" w:sz="4" w:space="0" w:color="auto"/>
              <w:bottom w:val="single" w:sz="4" w:space="0" w:color="auto"/>
              <w:right w:val="single" w:sz="4" w:space="0" w:color="auto"/>
            </w:tcBorders>
          </w:tcPr>
          <w:p w14:paraId="31ECE1CF" w14:textId="77777777" w:rsidR="0097002F" w:rsidRPr="003D2BED" w:rsidRDefault="0097002F" w:rsidP="0097002F">
            <w:pPr>
              <w:ind w:firstLine="0"/>
              <w:rPr>
                <w:rFonts w:eastAsia="Calibri" w:cs="Times New Roman"/>
                <w:szCs w:val="28"/>
              </w:rPr>
            </w:pPr>
            <w:r w:rsidRPr="003D2BED">
              <w:rPr>
                <w:rFonts w:eastAsia="Calibri" w:cs="Times New Roman"/>
                <w:szCs w:val="28"/>
              </w:rPr>
              <w:t>Эффективность</w:t>
            </w:r>
          </w:p>
        </w:tc>
        <w:tc>
          <w:tcPr>
            <w:tcW w:w="616" w:type="pct"/>
            <w:tcBorders>
              <w:top w:val="single" w:sz="4" w:space="0" w:color="auto"/>
              <w:left w:val="single" w:sz="4" w:space="0" w:color="auto"/>
              <w:bottom w:val="single" w:sz="4" w:space="0" w:color="auto"/>
              <w:right w:val="single" w:sz="4" w:space="0" w:color="auto"/>
            </w:tcBorders>
            <w:vAlign w:val="center"/>
          </w:tcPr>
          <w:p w14:paraId="679F8F73" w14:textId="77777777" w:rsidR="0097002F" w:rsidRPr="003D2BED" w:rsidRDefault="0097002F" w:rsidP="0097002F">
            <w:pPr>
              <w:ind w:firstLine="0"/>
              <w:rPr>
                <w:rFonts w:eastAsia="Calibri" w:cs="Times New Roman"/>
                <w:szCs w:val="28"/>
                <w:lang w:val="en-US"/>
              </w:rPr>
            </w:pPr>
            <w:r w:rsidRPr="003D2BED">
              <w:rPr>
                <w:rFonts w:eastAsia="Calibri" w:cs="Times New Roman"/>
                <w:szCs w:val="28"/>
              </w:rPr>
              <w:t>0.2</w:t>
            </w:r>
          </w:p>
        </w:tc>
        <w:tc>
          <w:tcPr>
            <w:tcW w:w="546" w:type="pct"/>
            <w:tcBorders>
              <w:top w:val="single" w:sz="4" w:space="0" w:color="auto"/>
              <w:left w:val="single" w:sz="4" w:space="0" w:color="auto"/>
              <w:bottom w:val="single" w:sz="4" w:space="0" w:color="auto"/>
              <w:right w:val="single" w:sz="4" w:space="0" w:color="auto"/>
            </w:tcBorders>
            <w:vAlign w:val="center"/>
          </w:tcPr>
          <w:p w14:paraId="6F4F1307" w14:textId="77777777" w:rsidR="0097002F" w:rsidRPr="003D2BED" w:rsidRDefault="0097002F" w:rsidP="0097002F">
            <w:pPr>
              <w:ind w:firstLine="0"/>
              <w:rPr>
                <w:rFonts w:eastAsia="Calibri" w:cs="Times New Roman"/>
                <w:szCs w:val="28"/>
              </w:rPr>
            </w:pPr>
            <w:r w:rsidRPr="003D2BED">
              <w:rPr>
                <w:rFonts w:eastAsia="Calibri" w:cs="Times New Roman"/>
                <w:szCs w:val="28"/>
              </w:rPr>
              <w:t>5</w:t>
            </w:r>
          </w:p>
        </w:tc>
        <w:tc>
          <w:tcPr>
            <w:tcW w:w="1034" w:type="pct"/>
            <w:tcBorders>
              <w:top w:val="single" w:sz="4" w:space="0" w:color="auto"/>
              <w:left w:val="single" w:sz="4" w:space="0" w:color="auto"/>
              <w:bottom w:val="single" w:sz="4" w:space="0" w:color="auto"/>
              <w:right w:val="single" w:sz="4" w:space="0" w:color="auto"/>
            </w:tcBorders>
            <w:vAlign w:val="center"/>
          </w:tcPr>
          <w:p w14:paraId="4799F518" w14:textId="77777777" w:rsidR="0097002F" w:rsidRPr="003D2BED" w:rsidRDefault="0097002F" w:rsidP="0097002F">
            <w:pPr>
              <w:ind w:firstLine="0"/>
              <w:rPr>
                <w:rFonts w:eastAsia="Calibri" w:cs="Times New Roman"/>
                <w:szCs w:val="28"/>
              </w:rPr>
            </w:pPr>
            <w:r w:rsidRPr="003D2BED">
              <w:rPr>
                <w:rFonts w:eastAsia="Calibri" w:cs="Times New Roman"/>
                <w:szCs w:val="28"/>
              </w:rPr>
              <w:t>1,0</w:t>
            </w:r>
          </w:p>
        </w:tc>
        <w:tc>
          <w:tcPr>
            <w:tcW w:w="525" w:type="pct"/>
            <w:tcBorders>
              <w:top w:val="single" w:sz="4" w:space="0" w:color="auto"/>
              <w:left w:val="single" w:sz="4" w:space="0" w:color="auto"/>
              <w:bottom w:val="single" w:sz="4" w:space="0" w:color="auto"/>
              <w:right w:val="single" w:sz="4" w:space="0" w:color="auto"/>
            </w:tcBorders>
            <w:vAlign w:val="center"/>
          </w:tcPr>
          <w:p w14:paraId="785C75CD" w14:textId="77777777" w:rsidR="0097002F" w:rsidRPr="003D2BED" w:rsidRDefault="0097002F" w:rsidP="0097002F">
            <w:pPr>
              <w:ind w:firstLine="0"/>
              <w:rPr>
                <w:rFonts w:eastAsia="Calibri" w:cs="Times New Roman"/>
                <w:szCs w:val="28"/>
              </w:rPr>
            </w:pPr>
            <w:r w:rsidRPr="003D2BED">
              <w:rPr>
                <w:rFonts w:eastAsia="Calibri" w:cs="Times New Roman"/>
                <w:szCs w:val="28"/>
              </w:rPr>
              <w:t>4</w:t>
            </w:r>
          </w:p>
        </w:tc>
        <w:tc>
          <w:tcPr>
            <w:tcW w:w="997" w:type="pct"/>
            <w:tcBorders>
              <w:top w:val="single" w:sz="4" w:space="0" w:color="auto"/>
              <w:left w:val="single" w:sz="4" w:space="0" w:color="auto"/>
              <w:bottom w:val="single" w:sz="4" w:space="0" w:color="auto"/>
              <w:right w:val="single" w:sz="4" w:space="0" w:color="auto"/>
            </w:tcBorders>
            <w:vAlign w:val="center"/>
          </w:tcPr>
          <w:p w14:paraId="0E2042BF" w14:textId="77777777" w:rsidR="0097002F" w:rsidRPr="003D2BED" w:rsidRDefault="0097002F" w:rsidP="0097002F">
            <w:pPr>
              <w:ind w:firstLine="0"/>
              <w:rPr>
                <w:rFonts w:eastAsia="Calibri" w:cs="Times New Roman"/>
                <w:szCs w:val="28"/>
              </w:rPr>
            </w:pPr>
            <w:r w:rsidRPr="003D2BED">
              <w:rPr>
                <w:rFonts w:eastAsia="Calibri" w:cs="Times New Roman"/>
                <w:szCs w:val="28"/>
              </w:rPr>
              <w:t>0,8</w:t>
            </w:r>
          </w:p>
        </w:tc>
      </w:tr>
      <w:tr w:rsidR="0097002F" w:rsidRPr="003D2BED" w14:paraId="050C5F82" w14:textId="77777777" w:rsidTr="0097002F">
        <w:trPr>
          <w:cantSplit/>
        </w:trPr>
        <w:tc>
          <w:tcPr>
            <w:tcW w:w="1282" w:type="pct"/>
            <w:tcBorders>
              <w:top w:val="single" w:sz="4" w:space="0" w:color="auto"/>
              <w:left w:val="single" w:sz="4" w:space="0" w:color="auto"/>
              <w:bottom w:val="single" w:sz="4" w:space="0" w:color="auto"/>
              <w:right w:val="single" w:sz="4" w:space="0" w:color="auto"/>
            </w:tcBorders>
          </w:tcPr>
          <w:p w14:paraId="40119B7A" w14:textId="77777777" w:rsidR="0097002F" w:rsidRPr="003D2BED" w:rsidRDefault="0097002F" w:rsidP="0097002F">
            <w:pPr>
              <w:ind w:firstLine="0"/>
              <w:rPr>
                <w:rFonts w:eastAsia="Calibri" w:cs="Times New Roman"/>
                <w:szCs w:val="28"/>
              </w:rPr>
            </w:pPr>
            <w:r w:rsidRPr="003D2BED">
              <w:rPr>
                <w:rFonts w:eastAsia="Calibri" w:cs="Times New Roman"/>
                <w:szCs w:val="28"/>
              </w:rPr>
              <w:t>Удобство использования</w:t>
            </w:r>
          </w:p>
        </w:tc>
        <w:tc>
          <w:tcPr>
            <w:tcW w:w="616" w:type="pct"/>
            <w:tcBorders>
              <w:top w:val="single" w:sz="4" w:space="0" w:color="auto"/>
              <w:left w:val="single" w:sz="4" w:space="0" w:color="auto"/>
              <w:bottom w:val="single" w:sz="4" w:space="0" w:color="auto"/>
              <w:right w:val="single" w:sz="4" w:space="0" w:color="auto"/>
            </w:tcBorders>
            <w:vAlign w:val="center"/>
          </w:tcPr>
          <w:p w14:paraId="7E866C83" w14:textId="77777777" w:rsidR="0097002F" w:rsidRPr="003D2BED" w:rsidRDefault="0097002F" w:rsidP="0097002F">
            <w:pPr>
              <w:ind w:firstLine="0"/>
              <w:rPr>
                <w:rFonts w:eastAsia="Calibri" w:cs="Times New Roman"/>
                <w:szCs w:val="28"/>
                <w:lang w:val="en-US"/>
              </w:rPr>
            </w:pPr>
            <w:r w:rsidRPr="003D2BED">
              <w:rPr>
                <w:rFonts w:eastAsia="Calibri" w:cs="Times New Roman"/>
                <w:szCs w:val="28"/>
              </w:rPr>
              <w:t>0.1</w:t>
            </w:r>
          </w:p>
        </w:tc>
        <w:tc>
          <w:tcPr>
            <w:tcW w:w="546" w:type="pct"/>
            <w:tcBorders>
              <w:top w:val="single" w:sz="4" w:space="0" w:color="auto"/>
              <w:left w:val="single" w:sz="4" w:space="0" w:color="auto"/>
              <w:bottom w:val="single" w:sz="4" w:space="0" w:color="auto"/>
              <w:right w:val="single" w:sz="4" w:space="0" w:color="auto"/>
            </w:tcBorders>
            <w:vAlign w:val="center"/>
          </w:tcPr>
          <w:p w14:paraId="05FDCB97" w14:textId="77777777" w:rsidR="0097002F" w:rsidRPr="003D2BED" w:rsidRDefault="0097002F" w:rsidP="0097002F">
            <w:pPr>
              <w:ind w:firstLine="0"/>
              <w:rPr>
                <w:rFonts w:eastAsia="Calibri" w:cs="Times New Roman"/>
                <w:szCs w:val="28"/>
              </w:rPr>
            </w:pPr>
            <w:r w:rsidRPr="003D2BED">
              <w:rPr>
                <w:rFonts w:eastAsia="Calibri" w:cs="Times New Roman"/>
                <w:szCs w:val="28"/>
              </w:rPr>
              <w:t>3</w:t>
            </w:r>
          </w:p>
        </w:tc>
        <w:tc>
          <w:tcPr>
            <w:tcW w:w="1034" w:type="pct"/>
            <w:tcBorders>
              <w:top w:val="single" w:sz="4" w:space="0" w:color="auto"/>
              <w:left w:val="single" w:sz="4" w:space="0" w:color="auto"/>
              <w:bottom w:val="single" w:sz="4" w:space="0" w:color="auto"/>
              <w:right w:val="single" w:sz="4" w:space="0" w:color="auto"/>
            </w:tcBorders>
            <w:vAlign w:val="center"/>
          </w:tcPr>
          <w:p w14:paraId="747805D7" w14:textId="77777777" w:rsidR="0097002F" w:rsidRPr="003D2BED" w:rsidRDefault="0097002F" w:rsidP="0097002F">
            <w:pPr>
              <w:ind w:firstLine="0"/>
              <w:rPr>
                <w:rFonts w:eastAsia="Calibri" w:cs="Times New Roman"/>
                <w:szCs w:val="28"/>
              </w:rPr>
            </w:pPr>
            <w:r w:rsidRPr="003D2BED">
              <w:rPr>
                <w:rFonts w:eastAsia="Calibri" w:cs="Times New Roman"/>
                <w:szCs w:val="28"/>
              </w:rPr>
              <w:t>0,3</w:t>
            </w:r>
          </w:p>
        </w:tc>
        <w:tc>
          <w:tcPr>
            <w:tcW w:w="525" w:type="pct"/>
            <w:tcBorders>
              <w:top w:val="single" w:sz="4" w:space="0" w:color="auto"/>
              <w:left w:val="single" w:sz="4" w:space="0" w:color="auto"/>
              <w:bottom w:val="single" w:sz="4" w:space="0" w:color="auto"/>
              <w:right w:val="single" w:sz="4" w:space="0" w:color="auto"/>
            </w:tcBorders>
            <w:vAlign w:val="center"/>
          </w:tcPr>
          <w:p w14:paraId="3B850CD4" w14:textId="77777777" w:rsidR="0097002F" w:rsidRPr="003D2BED" w:rsidRDefault="0097002F" w:rsidP="0097002F">
            <w:pPr>
              <w:ind w:firstLine="0"/>
              <w:rPr>
                <w:rFonts w:eastAsia="Calibri" w:cs="Times New Roman"/>
                <w:szCs w:val="28"/>
              </w:rPr>
            </w:pPr>
            <w:r w:rsidRPr="003D2BED">
              <w:rPr>
                <w:rFonts w:eastAsia="Calibri" w:cs="Times New Roman"/>
                <w:szCs w:val="28"/>
              </w:rPr>
              <w:t>6</w:t>
            </w:r>
          </w:p>
        </w:tc>
        <w:tc>
          <w:tcPr>
            <w:tcW w:w="997" w:type="pct"/>
            <w:tcBorders>
              <w:top w:val="single" w:sz="4" w:space="0" w:color="auto"/>
              <w:left w:val="single" w:sz="4" w:space="0" w:color="auto"/>
              <w:bottom w:val="single" w:sz="4" w:space="0" w:color="auto"/>
              <w:right w:val="single" w:sz="4" w:space="0" w:color="auto"/>
            </w:tcBorders>
            <w:vAlign w:val="center"/>
          </w:tcPr>
          <w:p w14:paraId="7A4A0770" w14:textId="77777777" w:rsidR="0097002F" w:rsidRPr="003D2BED" w:rsidRDefault="0097002F" w:rsidP="0097002F">
            <w:pPr>
              <w:ind w:firstLine="0"/>
              <w:rPr>
                <w:rFonts w:eastAsia="Calibri" w:cs="Times New Roman"/>
                <w:szCs w:val="28"/>
              </w:rPr>
            </w:pPr>
            <w:r w:rsidRPr="003D2BED">
              <w:rPr>
                <w:rFonts w:eastAsia="Calibri" w:cs="Times New Roman"/>
                <w:szCs w:val="28"/>
              </w:rPr>
              <w:t>0,6</w:t>
            </w:r>
          </w:p>
        </w:tc>
      </w:tr>
      <w:tr w:rsidR="0097002F" w:rsidRPr="003D2BED" w14:paraId="707D9E7F" w14:textId="77777777" w:rsidTr="0097002F">
        <w:trPr>
          <w:cantSplit/>
          <w:trHeight w:val="440"/>
        </w:trPr>
        <w:tc>
          <w:tcPr>
            <w:tcW w:w="1282" w:type="pct"/>
            <w:tcBorders>
              <w:top w:val="single" w:sz="4" w:space="0" w:color="auto"/>
              <w:left w:val="single" w:sz="4" w:space="0" w:color="auto"/>
              <w:bottom w:val="single" w:sz="4" w:space="0" w:color="auto"/>
              <w:right w:val="single" w:sz="4" w:space="0" w:color="auto"/>
            </w:tcBorders>
          </w:tcPr>
          <w:p w14:paraId="46B8AF9B" w14:textId="220FC85B" w:rsidR="0097002F" w:rsidRPr="003D2BED" w:rsidRDefault="0097002F" w:rsidP="0097002F">
            <w:pPr>
              <w:ind w:firstLine="0"/>
              <w:rPr>
                <w:rFonts w:eastAsia="Calibri" w:cs="Times New Roman"/>
                <w:szCs w:val="28"/>
              </w:rPr>
            </w:pPr>
            <w:r w:rsidRPr="003D2BED">
              <w:rPr>
                <w:rFonts w:eastAsia="Calibri" w:cs="Times New Roman"/>
                <w:szCs w:val="28"/>
              </w:rPr>
              <w:t xml:space="preserve">Простота </w:t>
            </w:r>
            <w:r w:rsidR="008A5879">
              <w:rPr>
                <w:rFonts w:eastAsia="Calibri" w:cs="Times New Roman"/>
                <w:szCs w:val="28"/>
              </w:rPr>
              <w:t>использования</w:t>
            </w:r>
          </w:p>
        </w:tc>
        <w:tc>
          <w:tcPr>
            <w:tcW w:w="616" w:type="pct"/>
            <w:tcBorders>
              <w:top w:val="single" w:sz="4" w:space="0" w:color="auto"/>
              <w:left w:val="single" w:sz="4" w:space="0" w:color="auto"/>
              <w:bottom w:val="single" w:sz="4" w:space="0" w:color="auto"/>
              <w:right w:val="single" w:sz="4" w:space="0" w:color="auto"/>
            </w:tcBorders>
            <w:vAlign w:val="center"/>
          </w:tcPr>
          <w:p w14:paraId="36359BAF" w14:textId="77777777" w:rsidR="0097002F" w:rsidRPr="003D2BED" w:rsidRDefault="0097002F" w:rsidP="0097002F">
            <w:pPr>
              <w:ind w:firstLine="0"/>
              <w:rPr>
                <w:rFonts w:eastAsia="Calibri" w:cs="Times New Roman"/>
                <w:szCs w:val="28"/>
                <w:lang w:val="en-US"/>
              </w:rPr>
            </w:pPr>
            <w:r w:rsidRPr="003D2BED">
              <w:rPr>
                <w:rFonts w:eastAsia="Calibri" w:cs="Times New Roman"/>
                <w:szCs w:val="28"/>
              </w:rPr>
              <w:t>0.2</w:t>
            </w:r>
          </w:p>
        </w:tc>
        <w:tc>
          <w:tcPr>
            <w:tcW w:w="546" w:type="pct"/>
            <w:tcBorders>
              <w:top w:val="single" w:sz="4" w:space="0" w:color="auto"/>
              <w:left w:val="single" w:sz="4" w:space="0" w:color="auto"/>
              <w:bottom w:val="single" w:sz="4" w:space="0" w:color="auto"/>
              <w:right w:val="single" w:sz="4" w:space="0" w:color="auto"/>
            </w:tcBorders>
            <w:vAlign w:val="center"/>
          </w:tcPr>
          <w:p w14:paraId="41A26243" w14:textId="77777777" w:rsidR="0097002F" w:rsidRPr="003D2BED" w:rsidRDefault="0097002F" w:rsidP="0097002F">
            <w:pPr>
              <w:ind w:firstLine="0"/>
              <w:rPr>
                <w:rFonts w:eastAsia="Calibri" w:cs="Times New Roman"/>
                <w:szCs w:val="28"/>
              </w:rPr>
            </w:pPr>
            <w:r w:rsidRPr="003D2BED">
              <w:rPr>
                <w:rFonts w:eastAsia="Calibri" w:cs="Times New Roman"/>
                <w:szCs w:val="28"/>
              </w:rPr>
              <w:t>6</w:t>
            </w:r>
          </w:p>
        </w:tc>
        <w:tc>
          <w:tcPr>
            <w:tcW w:w="1034" w:type="pct"/>
            <w:tcBorders>
              <w:top w:val="single" w:sz="4" w:space="0" w:color="auto"/>
              <w:left w:val="single" w:sz="4" w:space="0" w:color="auto"/>
              <w:bottom w:val="single" w:sz="4" w:space="0" w:color="auto"/>
              <w:right w:val="single" w:sz="4" w:space="0" w:color="auto"/>
            </w:tcBorders>
            <w:vAlign w:val="center"/>
          </w:tcPr>
          <w:p w14:paraId="0DA08E71" w14:textId="77777777" w:rsidR="0097002F" w:rsidRPr="003D2BED" w:rsidRDefault="0097002F" w:rsidP="0097002F">
            <w:pPr>
              <w:ind w:firstLine="0"/>
              <w:rPr>
                <w:rFonts w:eastAsia="Calibri" w:cs="Times New Roman"/>
                <w:szCs w:val="28"/>
              </w:rPr>
            </w:pPr>
            <w:r w:rsidRPr="003D2BED">
              <w:rPr>
                <w:rFonts w:eastAsia="Calibri" w:cs="Times New Roman"/>
                <w:szCs w:val="28"/>
              </w:rPr>
              <w:t>1,2</w:t>
            </w:r>
          </w:p>
        </w:tc>
        <w:tc>
          <w:tcPr>
            <w:tcW w:w="525" w:type="pct"/>
            <w:tcBorders>
              <w:top w:val="single" w:sz="4" w:space="0" w:color="auto"/>
              <w:left w:val="single" w:sz="4" w:space="0" w:color="auto"/>
              <w:bottom w:val="single" w:sz="4" w:space="0" w:color="auto"/>
              <w:right w:val="single" w:sz="4" w:space="0" w:color="auto"/>
            </w:tcBorders>
            <w:vAlign w:val="center"/>
          </w:tcPr>
          <w:p w14:paraId="63854051" w14:textId="77777777" w:rsidR="0097002F" w:rsidRPr="003D2BED" w:rsidRDefault="0097002F" w:rsidP="0097002F">
            <w:pPr>
              <w:ind w:firstLine="0"/>
              <w:rPr>
                <w:rFonts w:eastAsia="Calibri" w:cs="Times New Roman"/>
                <w:szCs w:val="28"/>
              </w:rPr>
            </w:pPr>
            <w:r w:rsidRPr="003D2BED">
              <w:rPr>
                <w:rFonts w:eastAsia="Calibri" w:cs="Times New Roman"/>
                <w:szCs w:val="28"/>
              </w:rPr>
              <w:t>4</w:t>
            </w:r>
          </w:p>
        </w:tc>
        <w:tc>
          <w:tcPr>
            <w:tcW w:w="997" w:type="pct"/>
            <w:tcBorders>
              <w:top w:val="single" w:sz="4" w:space="0" w:color="auto"/>
              <w:left w:val="single" w:sz="4" w:space="0" w:color="auto"/>
              <w:bottom w:val="single" w:sz="4" w:space="0" w:color="auto"/>
              <w:right w:val="single" w:sz="4" w:space="0" w:color="auto"/>
            </w:tcBorders>
            <w:vAlign w:val="center"/>
          </w:tcPr>
          <w:p w14:paraId="0A015745" w14:textId="77777777" w:rsidR="0097002F" w:rsidRPr="003D2BED" w:rsidRDefault="0097002F" w:rsidP="0097002F">
            <w:pPr>
              <w:ind w:firstLine="0"/>
              <w:rPr>
                <w:rFonts w:eastAsia="Calibri" w:cs="Times New Roman"/>
                <w:szCs w:val="28"/>
              </w:rPr>
            </w:pPr>
            <w:r w:rsidRPr="003D2BED">
              <w:rPr>
                <w:rFonts w:eastAsia="Calibri" w:cs="Times New Roman"/>
                <w:szCs w:val="28"/>
              </w:rPr>
              <w:t>0,8</w:t>
            </w:r>
          </w:p>
        </w:tc>
      </w:tr>
      <w:tr w:rsidR="0097002F" w:rsidRPr="003D2BED" w14:paraId="603D4C58" w14:textId="77777777" w:rsidTr="0097002F">
        <w:trPr>
          <w:cantSplit/>
          <w:trHeight w:val="440"/>
        </w:trPr>
        <w:tc>
          <w:tcPr>
            <w:tcW w:w="1282" w:type="pct"/>
            <w:tcBorders>
              <w:top w:val="single" w:sz="4" w:space="0" w:color="auto"/>
              <w:left w:val="single" w:sz="4" w:space="0" w:color="auto"/>
              <w:bottom w:val="single" w:sz="4" w:space="0" w:color="auto"/>
              <w:right w:val="single" w:sz="4" w:space="0" w:color="auto"/>
            </w:tcBorders>
          </w:tcPr>
          <w:p w14:paraId="24402384" w14:textId="77777777" w:rsidR="0097002F" w:rsidRPr="003D2BED" w:rsidRDefault="0097002F" w:rsidP="0097002F">
            <w:pPr>
              <w:ind w:firstLine="0"/>
              <w:rPr>
                <w:rFonts w:eastAsia="Calibri" w:cs="Times New Roman"/>
                <w:szCs w:val="28"/>
              </w:rPr>
            </w:pPr>
            <w:r w:rsidRPr="003D2BED">
              <w:rPr>
                <w:rFonts w:eastAsia="Calibri" w:cs="Times New Roman"/>
                <w:szCs w:val="28"/>
              </w:rPr>
              <w:lastRenderedPageBreak/>
              <w:t>Стабильность</w:t>
            </w:r>
          </w:p>
        </w:tc>
        <w:tc>
          <w:tcPr>
            <w:tcW w:w="616" w:type="pct"/>
            <w:tcBorders>
              <w:top w:val="single" w:sz="4" w:space="0" w:color="auto"/>
              <w:left w:val="single" w:sz="4" w:space="0" w:color="auto"/>
              <w:bottom w:val="single" w:sz="4" w:space="0" w:color="auto"/>
              <w:right w:val="single" w:sz="4" w:space="0" w:color="auto"/>
            </w:tcBorders>
            <w:vAlign w:val="center"/>
          </w:tcPr>
          <w:p w14:paraId="4B9F4071" w14:textId="77777777" w:rsidR="0097002F" w:rsidRPr="003D2BED" w:rsidRDefault="0097002F" w:rsidP="0097002F">
            <w:pPr>
              <w:ind w:firstLine="0"/>
              <w:rPr>
                <w:rFonts w:eastAsia="Calibri" w:cs="Times New Roman"/>
                <w:szCs w:val="28"/>
                <w:lang w:val="en-US"/>
              </w:rPr>
            </w:pPr>
            <w:r w:rsidRPr="003D2BED">
              <w:rPr>
                <w:rFonts w:eastAsia="Calibri" w:cs="Times New Roman"/>
                <w:szCs w:val="28"/>
              </w:rPr>
              <w:t>0.1</w:t>
            </w:r>
          </w:p>
        </w:tc>
        <w:tc>
          <w:tcPr>
            <w:tcW w:w="546" w:type="pct"/>
            <w:tcBorders>
              <w:top w:val="single" w:sz="4" w:space="0" w:color="auto"/>
              <w:left w:val="single" w:sz="4" w:space="0" w:color="auto"/>
              <w:bottom w:val="single" w:sz="4" w:space="0" w:color="auto"/>
              <w:right w:val="single" w:sz="4" w:space="0" w:color="auto"/>
            </w:tcBorders>
            <w:vAlign w:val="center"/>
          </w:tcPr>
          <w:p w14:paraId="3777FF73" w14:textId="77777777" w:rsidR="0097002F" w:rsidRPr="003D2BED" w:rsidRDefault="0097002F" w:rsidP="0097002F">
            <w:pPr>
              <w:ind w:firstLine="0"/>
              <w:rPr>
                <w:rFonts w:eastAsia="Calibri" w:cs="Times New Roman"/>
                <w:szCs w:val="28"/>
              </w:rPr>
            </w:pPr>
            <w:r w:rsidRPr="003D2BED">
              <w:rPr>
                <w:rFonts w:eastAsia="Calibri" w:cs="Times New Roman"/>
                <w:szCs w:val="28"/>
              </w:rPr>
              <w:t>5</w:t>
            </w:r>
          </w:p>
        </w:tc>
        <w:tc>
          <w:tcPr>
            <w:tcW w:w="1034" w:type="pct"/>
            <w:tcBorders>
              <w:top w:val="single" w:sz="4" w:space="0" w:color="auto"/>
              <w:left w:val="single" w:sz="4" w:space="0" w:color="auto"/>
              <w:bottom w:val="single" w:sz="4" w:space="0" w:color="auto"/>
              <w:right w:val="single" w:sz="4" w:space="0" w:color="auto"/>
            </w:tcBorders>
            <w:vAlign w:val="center"/>
          </w:tcPr>
          <w:p w14:paraId="118FB4CC" w14:textId="77777777" w:rsidR="0097002F" w:rsidRPr="003D2BED" w:rsidRDefault="0097002F" w:rsidP="0097002F">
            <w:pPr>
              <w:ind w:firstLine="0"/>
              <w:rPr>
                <w:rFonts w:eastAsia="Calibri" w:cs="Times New Roman"/>
                <w:szCs w:val="28"/>
              </w:rPr>
            </w:pPr>
            <w:r w:rsidRPr="003D2BED">
              <w:rPr>
                <w:rFonts w:eastAsia="Calibri" w:cs="Times New Roman"/>
                <w:szCs w:val="28"/>
              </w:rPr>
              <w:t>0,5</w:t>
            </w:r>
          </w:p>
        </w:tc>
        <w:tc>
          <w:tcPr>
            <w:tcW w:w="525" w:type="pct"/>
            <w:tcBorders>
              <w:top w:val="single" w:sz="4" w:space="0" w:color="auto"/>
              <w:left w:val="single" w:sz="4" w:space="0" w:color="auto"/>
              <w:bottom w:val="single" w:sz="4" w:space="0" w:color="auto"/>
              <w:right w:val="single" w:sz="4" w:space="0" w:color="auto"/>
            </w:tcBorders>
            <w:vAlign w:val="center"/>
          </w:tcPr>
          <w:p w14:paraId="5117BDAA" w14:textId="77777777" w:rsidR="0097002F" w:rsidRPr="003D2BED" w:rsidRDefault="0097002F" w:rsidP="0097002F">
            <w:pPr>
              <w:ind w:firstLine="0"/>
              <w:rPr>
                <w:rFonts w:eastAsia="Calibri" w:cs="Times New Roman"/>
                <w:szCs w:val="28"/>
              </w:rPr>
            </w:pPr>
            <w:r w:rsidRPr="003D2BED">
              <w:rPr>
                <w:rFonts w:eastAsia="Calibri" w:cs="Times New Roman"/>
                <w:szCs w:val="28"/>
              </w:rPr>
              <w:t>3</w:t>
            </w:r>
          </w:p>
        </w:tc>
        <w:tc>
          <w:tcPr>
            <w:tcW w:w="997" w:type="pct"/>
            <w:tcBorders>
              <w:top w:val="single" w:sz="4" w:space="0" w:color="auto"/>
              <w:left w:val="single" w:sz="4" w:space="0" w:color="auto"/>
              <w:bottom w:val="single" w:sz="4" w:space="0" w:color="auto"/>
              <w:right w:val="single" w:sz="4" w:space="0" w:color="auto"/>
            </w:tcBorders>
            <w:vAlign w:val="center"/>
          </w:tcPr>
          <w:p w14:paraId="16D40E82" w14:textId="77777777" w:rsidR="0097002F" w:rsidRPr="003D2BED" w:rsidRDefault="0097002F" w:rsidP="0097002F">
            <w:pPr>
              <w:ind w:firstLine="0"/>
              <w:rPr>
                <w:rFonts w:eastAsia="Calibri" w:cs="Times New Roman"/>
                <w:szCs w:val="28"/>
              </w:rPr>
            </w:pPr>
            <w:r w:rsidRPr="003D2BED">
              <w:rPr>
                <w:rFonts w:eastAsia="Calibri" w:cs="Times New Roman"/>
                <w:szCs w:val="28"/>
              </w:rPr>
              <w:t>0,3</w:t>
            </w:r>
          </w:p>
        </w:tc>
      </w:tr>
      <w:tr w:rsidR="0097002F" w:rsidRPr="003D2BED" w14:paraId="0D6EB936" w14:textId="77777777" w:rsidTr="0097002F">
        <w:trPr>
          <w:cantSplit/>
        </w:trPr>
        <w:tc>
          <w:tcPr>
            <w:tcW w:w="1282" w:type="pct"/>
            <w:tcBorders>
              <w:top w:val="single" w:sz="4" w:space="0" w:color="auto"/>
              <w:left w:val="single" w:sz="6" w:space="0" w:color="auto"/>
              <w:bottom w:val="single" w:sz="6" w:space="0" w:color="auto"/>
              <w:right w:val="single" w:sz="6" w:space="0" w:color="auto"/>
            </w:tcBorders>
            <w:vAlign w:val="center"/>
          </w:tcPr>
          <w:p w14:paraId="2AA6B1DF" w14:textId="77777777" w:rsidR="0097002F" w:rsidRPr="003D2BED" w:rsidRDefault="0097002F" w:rsidP="0097002F">
            <w:pPr>
              <w:ind w:firstLine="0"/>
              <w:rPr>
                <w:rFonts w:eastAsia="Calibri" w:cs="Times New Roman"/>
                <w:szCs w:val="28"/>
              </w:rPr>
            </w:pPr>
            <w:r w:rsidRPr="003D2BED">
              <w:rPr>
                <w:rFonts w:eastAsia="Calibri" w:cs="Times New Roman"/>
                <w:szCs w:val="28"/>
              </w:rPr>
              <w:t>Итого</w:t>
            </w:r>
          </w:p>
        </w:tc>
        <w:tc>
          <w:tcPr>
            <w:tcW w:w="616" w:type="pct"/>
            <w:tcBorders>
              <w:top w:val="single" w:sz="4" w:space="0" w:color="auto"/>
              <w:left w:val="single" w:sz="6" w:space="0" w:color="auto"/>
              <w:bottom w:val="single" w:sz="6" w:space="0" w:color="auto"/>
              <w:right w:val="single" w:sz="6" w:space="0" w:color="auto"/>
            </w:tcBorders>
            <w:vAlign w:val="center"/>
          </w:tcPr>
          <w:p w14:paraId="5802930C" w14:textId="77777777" w:rsidR="0097002F" w:rsidRPr="003D2BED" w:rsidRDefault="0097002F" w:rsidP="0097002F">
            <w:pPr>
              <w:ind w:firstLine="0"/>
              <w:rPr>
                <w:rFonts w:eastAsia="Calibri" w:cs="Times New Roman"/>
                <w:szCs w:val="28"/>
              </w:rPr>
            </w:pPr>
            <w:r w:rsidRPr="003D2BED">
              <w:rPr>
                <w:rFonts w:eastAsia="Calibri" w:cs="Times New Roman"/>
                <w:noProof/>
                <w:szCs w:val="28"/>
                <w:lang w:eastAsia="ru-RU"/>
              </w:rPr>
              <w:drawing>
                <wp:inline distT="0" distB="0" distL="0" distR="0" wp14:anchorId="1B6CBE26" wp14:editId="35C7654A">
                  <wp:extent cx="579755" cy="429895"/>
                  <wp:effectExtent l="0" t="0" r="0" b="8255"/>
                  <wp:docPr id="28" name="Рисунок 48" descr="06-r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 descr="06-r72"/>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579755" cy="429895"/>
                          </a:xfrm>
                          <a:prstGeom prst="rect">
                            <a:avLst/>
                          </a:prstGeom>
                          <a:noFill/>
                          <a:ln>
                            <a:noFill/>
                          </a:ln>
                        </pic:spPr>
                      </pic:pic>
                    </a:graphicData>
                  </a:graphic>
                </wp:inline>
              </w:drawing>
            </w:r>
          </w:p>
          <w:p w14:paraId="75D027CC" w14:textId="77777777" w:rsidR="0097002F" w:rsidRPr="003D2BED" w:rsidRDefault="0097002F" w:rsidP="0097002F">
            <w:pPr>
              <w:ind w:firstLine="0"/>
              <w:rPr>
                <w:rFonts w:eastAsia="Calibri" w:cs="Times New Roman"/>
                <w:szCs w:val="28"/>
              </w:rPr>
            </w:pPr>
          </w:p>
        </w:tc>
        <w:tc>
          <w:tcPr>
            <w:tcW w:w="546" w:type="pct"/>
            <w:tcBorders>
              <w:top w:val="single" w:sz="4" w:space="0" w:color="auto"/>
              <w:left w:val="single" w:sz="6" w:space="0" w:color="auto"/>
              <w:bottom w:val="single" w:sz="6" w:space="0" w:color="auto"/>
              <w:right w:val="single" w:sz="6" w:space="0" w:color="auto"/>
            </w:tcBorders>
            <w:vAlign w:val="center"/>
          </w:tcPr>
          <w:p w14:paraId="4D93A14A" w14:textId="77777777" w:rsidR="0097002F" w:rsidRPr="003D2BED" w:rsidRDefault="0097002F" w:rsidP="0097002F">
            <w:pPr>
              <w:ind w:firstLine="0"/>
              <w:rPr>
                <w:rFonts w:eastAsia="Calibri" w:cs="Times New Roman"/>
                <w:szCs w:val="28"/>
              </w:rPr>
            </w:pPr>
            <w:r w:rsidRPr="003D2BED">
              <w:rPr>
                <w:rFonts w:eastAsia="Calibri" w:cs="Times New Roman"/>
                <w:noProof/>
                <w:szCs w:val="28"/>
                <w:lang w:eastAsia="ru-RU"/>
              </w:rPr>
              <w:drawing>
                <wp:inline distT="0" distB="0" distL="0" distR="0" wp14:anchorId="3D85852D" wp14:editId="4652D927">
                  <wp:extent cx="389255" cy="402590"/>
                  <wp:effectExtent l="0" t="0" r="0" b="0"/>
                  <wp:docPr id="29" name="Рисунок 49" descr="06-r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 descr="06-r73"/>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389255" cy="402590"/>
                          </a:xfrm>
                          <a:prstGeom prst="rect">
                            <a:avLst/>
                          </a:prstGeom>
                          <a:noFill/>
                          <a:ln>
                            <a:noFill/>
                          </a:ln>
                        </pic:spPr>
                      </pic:pic>
                    </a:graphicData>
                  </a:graphic>
                </wp:inline>
              </w:drawing>
            </w:r>
          </w:p>
        </w:tc>
        <w:tc>
          <w:tcPr>
            <w:tcW w:w="1034" w:type="pct"/>
            <w:tcBorders>
              <w:top w:val="single" w:sz="4" w:space="0" w:color="auto"/>
              <w:left w:val="single" w:sz="6" w:space="0" w:color="auto"/>
              <w:bottom w:val="single" w:sz="6" w:space="0" w:color="auto"/>
              <w:right w:val="single" w:sz="6" w:space="0" w:color="auto"/>
            </w:tcBorders>
            <w:vAlign w:val="center"/>
          </w:tcPr>
          <w:p w14:paraId="339F682E" w14:textId="77777777" w:rsidR="0097002F" w:rsidRPr="003D2BED" w:rsidRDefault="0097002F" w:rsidP="0097002F">
            <w:pPr>
              <w:ind w:firstLine="0"/>
              <w:rPr>
                <w:rFonts w:eastAsia="Calibri" w:cs="Times New Roman"/>
                <w:szCs w:val="28"/>
              </w:rPr>
            </w:pPr>
            <w:r w:rsidRPr="003D2BED">
              <w:rPr>
                <w:rFonts w:eastAsia="Calibri" w:cs="Times New Roman"/>
                <w:noProof/>
                <w:szCs w:val="28"/>
                <w:lang w:eastAsia="ru-RU"/>
              </w:rPr>
              <w:drawing>
                <wp:inline distT="0" distB="0" distL="0" distR="0" wp14:anchorId="736183C8" wp14:editId="7F098EF5">
                  <wp:extent cx="504825" cy="402590"/>
                  <wp:effectExtent l="0" t="0" r="9525" b="0"/>
                  <wp:docPr id="30" name="Рисунок 50" descr="06-r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 descr="06-r74"/>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504825" cy="402590"/>
                          </a:xfrm>
                          <a:prstGeom prst="rect">
                            <a:avLst/>
                          </a:prstGeom>
                          <a:noFill/>
                          <a:ln>
                            <a:noFill/>
                          </a:ln>
                        </pic:spPr>
                      </pic:pic>
                    </a:graphicData>
                  </a:graphic>
                </wp:inline>
              </w:drawing>
            </w:r>
          </w:p>
        </w:tc>
        <w:tc>
          <w:tcPr>
            <w:tcW w:w="525" w:type="pct"/>
            <w:tcBorders>
              <w:top w:val="single" w:sz="4" w:space="0" w:color="auto"/>
              <w:left w:val="single" w:sz="6" w:space="0" w:color="auto"/>
              <w:bottom w:val="single" w:sz="6" w:space="0" w:color="auto"/>
              <w:right w:val="single" w:sz="6" w:space="0" w:color="auto"/>
            </w:tcBorders>
            <w:vAlign w:val="center"/>
          </w:tcPr>
          <w:p w14:paraId="056C6D74" w14:textId="77777777" w:rsidR="0097002F" w:rsidRPr="003D2BED" w:rsidRDefault="0097002F" w:rsidP="0097002F">
            <w:pPr>
              <w:ind w:firstLine="0"/>
              <w:rPr>
                <w:rFonts w:eastAsia="Calibri" w:cs="Times New Roman"/>
                <w:szCs w:val="28"/>
              </w:rPr>
            </w:pPr>
            <w:r w:rsidRPr="003D2BED">
              <w:rPr>
                <w:rFonts w:eastAsia="Calibri" w:cs="Times New Roman"/>
                <w:noProof/>
                <w:szCs w:val="28"/>
                <w:lang w:eastAsia="ru-RU"/>
              </w:rPr>
              <w:drawing>
                <wp:inline distT="0" distB="0" distL="0" distR="0" wp14:anchorId="2CBE3E39" wp14:editId="1965D5DE">
                  <wp:extent cx="368300" cy="429895"/>
                  <wp:effectExtent l="0" t="0" r="0" b="8255"/>
                  <wp:docPr id="31" name="Рисунок 51" descr="06-r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 descr="06-r75"/>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368300" cy="429895"/>
                          </a:xfrm>
                          <a:prstGeom prst="rect">
                            <a:avLst/>
                          </a:prstGeom>
                          <a:noFill/>
                          <a:ln>
                            <a:noFill/>
                          </a:ln>
                        </pic:spPr>
                      </pic:pic>
                    </a:graphicData>
                  </a:graphic>
                </wp:inline>
              </w:drawing>
            </w:r>
          </w:p>
        </w:tc>
        <w:tc>
          <w:tcPr>
            <w:tcW w:w="997" w:type="pct"/>
            <w:tcBorders>
              <w:top w:val="single" w:sz="4" w:space="0" w:color="auto"/>
              <w:left w:val="single" w:sz="6" w:space="0" w:color="auto"/>
              <w:bottom w:val="single" w:sz="6" w:space="0" w:color="auto"/>
              <w:right w:val="single" w:sz="6" w:space="0" w:color="auto"/>
            </w:tcBorders>
            <w:vAlign w:val="center"/>
          </w:tcPr>
          <w:p w14:paraId="2BAFAC38" w14:textId="77777777" w:rsidR="0097002F" w:rsidRPr="003D2BED" w:rsidRDefault="0097002F" w:rsidP="0097002F">
            <w:pPr>
              <w:ind w:firstLine="0"/>
              <w:rPr>
                <w:rFonts w:eastAsia="Calibri" w:cs="Times New Roman"/>
                <w:szCs w:val="28"/>
              </w:rPr>
            </w:pPr>
            <w:r w:rsidRPr="003D2BED">
              <w:rPr>
                <w:rFonts w:eastAsia="Calibri" w:cs="Times New Roman"/>
                <w:noProof/>
                <w:szCs w:val="28"/>
                <w:lang w:eastAsia="ru-RU"/>
              </w:rPr>
              <w:drawing>
                <wp:inline distT="0" distB="0" distL="0" distR="0" wp14:anchorId="72CA7239" wp14:editId="5B8CE6F9">
                  <wp:extent cx="518795" cy="429895"/>
                  <wp:effectExtent l="0" t="0" r="0" b="8255"/>
                  <wp:docPr id="64" name="Рисунок 52" descr="06-r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 descr="06-r76"/>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518795" cy="429895"/>
                          </a:xfrm>
                          <a:prstGeom prst="rect">
                            <a:avLst/>
                          </a:prstGeom>
                          <a:noFill/>
                          <a:ln>
                            <a:noFill/>
                          </a:ln>
                        </pic:spPr>
                      </pic:pic>
                    </a:graphicData>
                  </a:graphic>
                </wp:inline>
              </w:drawing>
            </w:r>
          </w:p>
        </w:tc>
      </w:tr>
      <w:tr w:rsidR="0097002F" w:rsidRPr="003D2BED" w14:paraId="18A883E3" w14:textId="77777777" w:rsidTr="0097002F">
        <w:trPr>
          <w:cantSplit/>
        </w:trPr>
        <w:tc>
          <w:tcPr>
            <w:tcW w:w="1282" w:type="pct"/>
            <w:tcBorders>
              <w:top w:val="single" w:sz="4" w:space="0" w:color="auto"/>
              <w:left w:val="single" w:sz="6" w:space="0" w:color="auto"/>
              <w:bottom w:val="single" w:sz="6" w:space="0" w:color="auto"/>
              <w:right w:val="single" w:sz="6" w:space="0" w:color="auto"/>
            </w:tcBorders>
          </w:tcPr>
          <w:p w14:paraId="6BC4106D" w14:textId="77777777" w:rsidR="0097002F" w:rsidRPr="003D2BED" w:rsidRDefault="0097002F" w:rsidP="0097002F">
            <w:pPr>
              <w:ind w:firstLine="0"/>
              <w:rPr>
                <w:rFonts w:eastAsia="Calibri" w:cs="Times New Roman"/>
                <w:szCs w:val="28"/>
              </w:rPr>
            </w:pPr>
            <w:r w:rsidRPr="003D2BED">
              <w:rPr>
                <w:rFonts w:eastAsia="Calibri" w:cs="Times New Roman"/>
                <w:szCs w:val="28"/>
              </w:rPr>
              <w:t>Коэффициент качества</w:t>
            </w:r>
          </w:p>
        </w:tc>
        <w:tc>
          <w:tcPr>
            <w:tcW w:w="3718" w:type="pct"/>
            <w:gridSpan w:val="5"/>
            <w:tcBorders>
              <w:top w:val="single" w:sz="4" w:space="0" w:color="auto"/>
              <w:left w:val="single" w:sz="6" w:space="0" w:color="auto"/>
              <w:bottom w:val="single" w:sz="6" w:space="0" w:color="auto"/>
              <w:right w:val="single" w:sz="6" w:space="0" w:color="auto"/>
            </w:tcBorders>
          </w:tcPr>
          <w:p w14:paraId="5BB70E32" w14:textId="3C72C84B" w:rsidR="0097002F" w:rsidRPr="003D2BED" w:rsidRDefault="0097002F" w:rsidP="0097002F">
            <w:pPr>
              <w:ind w:firstLine="0"/>
              <w:jc w:val="center"/>
              <w:rPr>
                <w:rFonts w:eastAsia="Calibri" w:cs="Times New Roman"/>
                <w:noProof/>
                <w:szCs w:val="28"/>
                <w:lang w:val="en-US" w:eastAsia="ru-RU"/>
              </w:rPr>
            </w:pPr>
            <w:proofErr w:type="spellStart"/>
            <w:r w:rsidRPr="003D2BED">
              <w:rPr>
                <w:rFonts w:eastAsia="Calibri" w:cs="Times New Roman"/>
                <w:szCs w:val="28"/>
              </w:rPr>
              <w:t>К</w:t>
            </w:r>
            <w:r w:rsidRPr="003D2BED">
              <w:rPr>
                <w:rFonts w:eastAsia="Calibri" w:cs="Times New Roman"/>
                <w:szCs w:val="28"/>
                <w:vertAlign w:val="subscript"/>
              </w:rPr>
              <w:t>к</w:t>
            </w:r>
            <w:proofErr w:type="spellEnd"/>
            <w:r w:rsidRPr="003D2BED">
              <w:rPr>
                <w:rFonts w:eastAsia="Calibri" w:cs="Times New Roman"/>
                <w:szCs w:val="28"/>
              </w:rPr>
              <w:t>=∑</w:t>
            </w:r>
            <w:r w:rsidRPr="003D2BED">
              <w:rPr>
                <w:rFonts w:eastAsia="Calibri" w:cs="Times New Roman"/>
                <w:szCs w:val="28"/>
                <w:lang w:val="en-US"/>
              </w:rPr>
              <w:t>a</w:t>
            </w:r>
            <w:r w:rsidRPr="003D2BED">
              <w:rPr>
                <w:rFonts w:eastAsia="Calibri" w:cs="Times New Roman"/>
                <w:szCs w:val="28"/>
                <w:vertAlign w:val="subscript"/>
                <w:lang w:val="en-US"/>
              </w:rPr>
              <w:t>i</w:t>
            </w:r>
            <w:r w:rsidRPr="003D2BED">
              <w:rPr>
                <w:rFonts w:eastAsia="Calibri" w:cs="Times New Roman"/>
                <w:szCs w:val="28"/>
              </w:rPr>
              <w:t xml:space="preserve"> </w:t>
            </w:r>
            <w:r w:rsidRPr="003D2BED">
              <w:rPr>
                <w:rFonts w:eastAsia="Calibri" w:cs="Times New Roman"/>
                <w:szCs w:val="28"/>
                <w:lang w:val="en-US"/>
              </w:rPr>
              <w:t>b</w:t>
            </w:r>
            <w:r w:rsidRPr="003D2BED">
              <w:rPr>
                <w:rFonts w:eastAsia="Calibri" w:cs="Times New Roman"/>
                <w:szCs w:val="28"/>
                <w:vertAlign w:val="subscript"/>
                <w:lang w:val="en-US"/>
              </w:rPr>
              <w:t>i</w:t>
            </w:r>
            <w:r w:rsidRPr="003D2BED">
              <w:rPr>
                <w:rFonts w:eastAsia="Calibri" w:cs="Times New Roman"/>
                <w:szCs w:val="28"/>
                <w:vertAlign w:val="subscript"/>
              </w:rPr>
              <w:t>н</w:t>
            </w:r>
            <w:r w:rsidRPr="003D2BED">
              <w:rPr>
                <w:rFonts w:eastAsia="Calibri" w:cs="Times New Roman"/>
                <w:szCs w:val="28"/>
              </w:rPr>
              <w:t xml:space="preserve"> / ∑</w:t>
            </w:r>
            <w:proofErr w:type="spellStart"/>
            <w:r w:rsidRPr="003D2BED">
              <w:rPr>
                <w:rFonts w:eastAsia="Calibri" w:cs="Times New Roman"/>
                <w:szCs w:val="28"/>
                <w:lang w:val="en-US"/>
              </w:rPr>
              <w:t>a</w:t>
            </w:r>
            <w:r w:rsidRPr="003D2BED">
              <w:rPr>
                <w:rFonts w:eastAsia="Calibri" w:cs="Times New Roman"/>
                <w:szCs w:val="28"/>
                <w:vertAlign w:val="subscript"/>
                <w:lang w:val="en-US"/>
              </w:rPr>
              <w:t>i</w:t>
            </w:r>
            <w:r w:rsidRPr="003D2BED">
              <w:rPr>
                <w:rFonts w:eastAsia="Calibri" w:cs="Times New Roman"/>
                <w:szCs w:val="28"/>
                <w:lang w:val="en-US"/>
              </w:rPr>
              <w:t>b</w:t>
            </w:r>
            <w:r w:rsidRPr="003D2BED">
              <w:rPr>
                <w:rFonts w:eastAsia="Calibri" w:cs="Times New Roman"/>
                <w:szCs w:val="28"/>
                <w:vertAlign w:val="subscript"/>
                <w:lang w:val="en-US"/>
              </w:rPr>
              <w:t>ia</w:t>
            </w:r>
            <w:proofErr w:type="spellEnd"/>
            <w:r w:rsidRPr="003D2BED">
              <w:rPr>
                <w:rFonts w:eastAsia="Calibri" w:cs="Times New Roman"/>
                <w:szCs w:val="28"/>
              </w:rPr>
              <w:t xml:space="preserve"> = 1,</w:t>
            </w:r>
            <w:r w:rsidR="008A5879">
              <w:rPr>
                <w:rFonts w:eastAsia="Calibri" w:cs="Times New Roman"/>
                <w:szCs w:val="28"/>
              </w:rPr>
              <w:t>125</w:t>
            </w:r>
          </w:p>
        </w:tc>
      </w:tr>
    </w:tbl>
    <w:p w14:paraId="1C1AB786" w14:textId="77777777" w:rsidR="008A5879" w:rsidRDefault="008A5879" w:rsidP="0097002F"/>
    <w:p w14:paraId="13D84846" w14:textId="10383815" w:rsidR="0097002F" w:rsidRDefault="008A5879" w:rsidP="0097002F">
      <w:r>
        <w:t>Коэффициент качества оказался равен 1,125 (таблица 4.6) и он больше 1, это означает, что целесообразно разраб</w:t>
      </w:r>
      <w:r w:rsidR="00D81784">
        <w:t>а</w:t>
      </w:r>
      <w:r>
        <w:t>т</w:t>
      </w:r>
      <w:r w:rsidR="008659B4">
        <w:t>ыв</w:t>
      </w:r>
      <w:r>
        <w:t>ать данную автоматизированную систему.</w:t>
      </w:r>
    </w:p>
    <w:p w14:paraId="6146A4D3" w14:textId="111A446F" w:rsidR="0097002F" w:rsidRDefault="0097002F" w:rsidP="0097002F">
      <w:r w:rsidRPr="005D1595">
        <w:t xml:space="preserve">Текущие затраты разработки и аналога сравнимы, поэтому исключаются из последующих расчетов. Стоимость самого дешевого прямого аналога составляет </w:t>
      </w:r>
      <w:r w:rsidR="00180386">
        <w:t>15</w:t>
      </w:r>
      <w:r w:rsidRPr="005D1595">
        <w:t xml:space="preserve"> 000 рублей.</w:t>
      </w:r>
    </w:p>
    <w:p w14:paraId="00E55A49" w14:textId="77777777" w:rsidR="003F02A8" w:rsidRPr="00A01904" w:rsidRDefault="003F02A8" w:rsidP="003F02A8">
      <w:pPr>
        <w:rPr>
          <w:rFonts w:eastAsia="Calibri" w:cs="Times New Roman"/>
          <w:szCs w:val="28"/>
        </w:rPr>
      </w:pPr>
      <w:r w:rsidRPr="00A01904">
        <w:rPr>
          <w:rFonts w:eastAsia="Calibri" w:cs="Times New Roman"/>
          <w:szCs w:val="28"/>
        </w:rPr>
        <w:t>Коэффициент цены потребления</w:t>
      </w:r>
      <w:r>
        <w:rPr>
          <w:rFonts w:eastAsia="Calibri" w:cs="Times New Roman"/>
          <w:szCs w:val="28"/>
        </w:rPr>
        <w:t xml:space="preserve"> (таблица 4.7)</w:t>
      </w:r>
      <w:r w:rsidRPr="00A01904">
        <w:rPr>
          <w:rFonts w:eastAsia="Calibri" w:cs="Times New Roman"/>
          <w:szCs w:val="28"/>
        </w:rPr>
        <w:t xml:space="preserve"> вычисляется как отношение интегрального стоимостного показателя нового ПП к интегральному стоимостному показателю аналога, то есть:</w:t>
      </w:r>
    </w:p>
    <w:p w14:paraId="79C55864" w14:textId="77777777" w:rsidR="003F02A8" w:rsidRDefault="003F02A8" w:rsidP="003F02A8">
      <w:pPr>
        <w:ind w:firstLine="708"/>
        <w:rPr>
          <w:rFonts w:eastAsia="Calibri" w:cs="Times New Roman"/>
          <w:szCs w:val="28"/>
        </w:rPr>
      </w:pPr>
      <w:proofErr w:type="spellStart"/>
      <w:r w:rsidRPr="00A01904">
        <w:rPr>
          <w:rFonts w:eastAsia="Calibri" w:cs="Times New Roman"/>
          <w:szCs w:val="28"/>
        </w:rPr>
        <w:t>К</w:t>
      </w:r>
      <w:r w:rsidRPr="00A01904">
        <w:rPr>
          <w:rFonts w:eastAsia="Calibri" w:cs="Times New Roman"/>
          <w:szCs w:val="28"/>
          <w:vertAlign w:val="subscript"/>
        </w:rPr>
        <w:t>э</w:t>
      </w:r>
      <w:proofErr w:type="spellEnd"/>
      <w:r w:rsidRPr="00A01904">
        <w:rPr>
          <w:rFonts w:eastAsia="Calibri" w:cs="Times New Roman"/>
          <w:szCs w:val="28"/>
        </w:rPr>
        <w:t xml:space="preserve"> = </w:t>
      </w:r>
      <w:r w:rsidRPr="00A01904">
        <w:rPr>
          <w:rFonts w:eastAsia="Calibri" w:cs="Times New Roman"/>
          <w:szCs w:val="28"/>
          <w:lang w:val="en-US"/>
        </w:rPr>
        <w:t>I</w:t>
      </w:r>
      <w:r w:rsidRPr="00A01904">
        <w:rPr>
          <w:rFonts w:eastAsia="Calibri" w:cs="Times New Roman"/>
          <w:szCs w:val="28"/>
          <w:vertAlign w:val="subscript"/>
          <w:lang w:val="en-US"/>
        </w:rPr>
        <w:t>p</w:t>
      </w:r>
      <w:r w:rsidRPr="00A01904">
        <w:rPr>
          <w:rFonts w:eastAsia="Calibri" w:cs="Times New Roman"/>
          <w:szCs w:val="28"/>
        </w:rPr>
        <w:t xml:space="preserve"> / </w:t>
      </w:r>
      <w:proofErr w:type="spellStart"/>
      <w:r w:rsidRPr="00A01904">
        <w:rPr>
          <w:rFonts w:eastAsia="Calibri" w:cs="Times New Roman"/>
          <w:szCs w:val="28"/>
        </w:rPr>
        <w:t>I</w:t>
      </w:r>
      <w:r w:rsidRPr="00A01904">
        <w:rPr>
          <w:rFonts w:eastAsia="Calibri" w:cs="Times New Roman"/>
          <w:szCs w:val="28"/>
          <w:vertAlign w:val="subscript"/>
        </w:rPr>
        <w:t>a</w:t>
      </w:r>
      <w:proofErr w:type="spellEnd"/>
      <w:r w:rsidRPr="00A01904">
        <w:rPr>
          <w:rFonts w:eastAsia="Calibri" w:cs="Times New Roman"/>
          <w:szCs w:val="28"/>
        </w:rPr>
        <w:t xml:space="preserve"> = </w:t>
      </w:r>
      <w:r>
        <w:rPr>
          <w:rFonts w:eastAsia="Calibri" w:cs="Times New Roman"/>
          <w:szCs w:val="28"/>
        </w:rPr>
        <w:t>7067</w:t>
      </w:r>
      <w:r w:rsidRPr="00A01904">
        <w:rPr>
          <w:rFonts w:eastAsia="Calibri" w:cs="Times New Roman"/>
          <w:szCs w:val="28"/>
        </w:rPr>
        <w:t xml:space="preserve"> / </w:t>
      </w:r>
      <w:r>
        <w:rPr>
          <w:rFonts w:eastAsia="Calibri" w:cs="Times New Roman"/>
          <w:szCs w:val="28"/>
        </w:rPr>
        <w:t>15050</w:t>
      </w:r>
      <w:r w:rsidRPr="00A01904">
        <w:rPr>
          <w:rFonts w:eastAsia="Calibri" w:cs="Times New Roman"/>
          <w:szCs w:val="28"/>
        </w:rPr>
        <w:t xml:space="preserve"> = 0,</w:t>
      </w:r>
      <w:r>
        <w:rPr>
          <w:rFonts w:eastAsia="Calibri" w:cs="Times New Roman"/>
          <w:szCs w:val="28"/>
        </w:rPr>
        <w:t>46</w:t>
      </w:r>
      <w:r w:rsidRPr="00A01904">
        <w:rPr>
          <w:rFonts w:eastAsia="Calibri" w:cs="Times New Roman"/>
          <w:szCs w:val="28"/>
        </w:rPr>
        <w:tab/>
      </w:r>
      <w:r w:rsidRPr="00A01904">
        <w:rPr>
          <w:rFonts w:eastAsia="Calibri" w:cs="Times New Roman"/>
          <w:szCs w:val="28"/>
        </w:rPr>
        <w:tab/>
      </w:r>
      <w:r w:rsidRPr="00A01904">
        <w:rPr>
          <w:rFonts w:eastAsia="Calibri" w:cs="Times New Roman"/>
          <w:szCs w:val="28"/>
        </w:rPr>
        <w:tab/>
      </w:r>
      <w:r w:rsidRPr="00A01904">
        <w:rPr>
          <w:rFonts w:eastAsia="Calibri" w:cs="Times New Roman"/>
          <w:szCs w:val="28"/>
        </w:rPr>
        <w:tab/>
        <w:t xml:space="preserve">                         </w:t>
      </w:r>
    </w:p>
    <w:p w14:paraId="22DCE52C" w14:textId="77777777" w:rsidR="003F02A8" w:rsidRDefault="003F02A8" w:rsidP="003F02A8">
      <w:pPr>
        <w:ind w:firstLine="708"/>
        <w:rPr>
          <w:rFonts w:eastAsia="Calibri" w:cs="Times New Roman"/>
          <w:szCs w:val="28"/>
        </w:rPr>
      </w:pPr>
      <w:r>
        <w:rPr>
          <w:rFonts w:eastAsia="Calibri" w:cs="Times New Roman"/>
          <w:szCs w:val="28"/>
        </w:rPr>
        <w:t>Где</w:t>
      </w:r>
    </w:p>
    <w:p w14:paraId="0F509D22" w14:textId="77777777" w:rsidR="003F02A8" w:rsidRDefault="003F02A8" w:rsidP="0055769A">
      <w:pPr>
        <w:pStyle w:val="a7"/>
        <w:numPr>
          <w:ilvl w:val="0"/>
          <w:numId w:val="29"/>
        </w:numPr>
        <w:ind w:left="709" w:firstLine="0"/>
      </w:pPr>
      <w:proofErr w:type="spellStart"/>
      <w:r w:rsidRPr="00A01904">
        <w:t>К</w:t>
      </w:r>
      <w:r w:rsidRPr="006D442F">
        <w:rPr>
          <w:vertAlign w:val="subscript"/>
        </w:rPr>
        <w:t>э</w:t>
      </w:r>
      <w:proofErr w:type="spellEnd"/>
      <w:r w:rsidRPr="00A01904">
        <w:t xml:space="preserve"> – коэффициент цены потребления</w:t>
      </w:r>
      <w:r>
        <w:t>.</w:t>
      </w:r>
    </w:p>
    <w:p w14:paraId="22A8D428" w14:textId="77777777" w:rsidR="003F02A8" w:rsidRDefault="003F02A8" w:rsidP="0055769A">
      <w:pPr>
        <w:pStyle w:val="a7"/>
        <w:numPr>
          <w:ilvl w:val="0"/>
          <w:numId w:val="29"/>
        </w:numPr>
        <w:ind w:left="709" w:firstLine="0"/>
      </w:pPr>
      <w:proofErr w:type="spellStart"/>
      <w:r w:rsidRPr="00A01904">
        <w:t>I</w:t>
      </w:r>
      <w:r w:rsidRPr="006D442F">
        <w:rPr>
          <w:vertAlign w:val="subscript"/>
        </w:rPr>
        <w:t>р</w:t>
      </w:r>
      <w:proofErr w:type="spellEnd"/>
      <w:r w:rsidRPr="00A01904">
        <w:t xml:space="preserve"> – стоимостной показатель разработки</w:t>
      </w:r>
      <w:r>
        <w:t>.</w:t>
      </w:r>
    </w:p>
    <w:p w14:paraId="41DFBBDA" w14:textId="5D99E720" w:rsidR="003F02A8" w:rsidRDefault="003F02A8" w:rsidP="0055769A">
      <w:pPr>
        <w:pStyle w:val="a7"/>
        <w:numPr>
          <w:ilvl w:val="0"/>
          <w:numId w:val="29"/>
        </w:numPr>
        <w:ind w:left="709" w:firstLine="0"/>
      </w:pPr>
      <w:r w:rsidRPr="006D442F">
        <w:rPr>
          <w:lang w:val="en-US"/>
        </w:rPr>
        <w:t>I</w:t>
      </w:r>
      <w:r w:rsidRPr="006D442F">
        <w:rPr>
          <w:vertAlign w:val="subscript"/>
        </w:rPr>
        <w:t>а</w:t>
      </w:r>
      <w:r w:rsidRPr="00A01904">
        <w:t xml:space="preserve"> – стоимостной показатель аналога.</w:t>
      </w:r>
    </w:p>
    <w:p w14:paraId="7444AA16" w14:textId="77777777" w:rsidR="0043104A" w:rsidRPr="005D1595" w:rsidRDefault="0043104A" w:rsidP="0043104A">
      <w:pPr>
        <w:pStyle w:val="a7"/>
        <w:ind w:left="709" w:firstLine="0"/>
      </w:pPr>
    </w:p>
    <w:p w14:paraId="7C64D89C" w14:textId="4CBEEC59" w:rsidR="0097002F" w:rsidRDefault="003F02A8" w:rsidP="00180386">
      <w:pPr>
        <w:pStyle w:val="aff0"/>
        <w:keepNext/>
        <w:spacing w:after="0" w:line="360" w:lineRule="auto"/>
        <w:ind w:firstLine="0"/>
        <w:jc w:val="left"/>
      </w:pPr>
      <w:r>
        <w:t>Таблица</w:t>
      </w:r>
      <w:r w:rsidR="00180386">
        <w:t xml:space="preserve"> 4.7 </w:t>
      </w:r>
      <w:r w:rsidR="006D442F">
        <w:t xml:space="preserve">– </w:t>
      </w:r>
      <w:r w:rsidR="0097002F">
        <w:t>Вычисление коэффициента цены потребителя</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5536"/>
        <w:gridCol w:w="1847"/>
        <w:gridCol w:w="1956"/>
      </w:tblGrid>
      <w:tr w:rsidR="0097002F" w:rsidRPr="00A01904" w14:paraId="28DAE0FC" w14:textId="77777777" w:rsidTr="0097002F">
        <w:trPr>
          <w:cantSplit/>
          <w:jc w:val="center"/>
        </w:trPr>
        <w:tc>
          <w:tcPr>
            <w:tcW w:w="2964" w:type="pct"/>
            <w:tcBorders>
              <w:top w:val="single" w:sz="6" w:space="0" w:color="auto"/>
              <w:left w:val="single" w:sz="6" w:space="0" w:color="auto"/>
              <w:bottom w:val="single" w:sz="6" w:space="0" w:color="auto"/>
              <w:right w:val="single" w:sz="6" w:space="0" w:color="auto"/>
            </w:tcBorders>
            <w:vAlign w:val="center"/>
          </w:tcPr>
          <w:p w14:paraId="43D6C398" w14:textId="77777777" w:rsidR="0097002F" w:rsidRPr="00A01904" w:rsidRDefault="0097002F" w:rsidP="0097002F">
            <w:pPr>
              <w:ind w:firstLine="0"/>
              <w:jc w:val="center"/>
              <w:rPr>
                <w:rFonts w:eastAsia="Calibri" w:cs="Times New Roman"/>
                <w:szCs w:val="28"/>
              </w:rPr>
            </w:pPr>
            <w:r w:rsidRPr="00A01904">
              <w:rPr>
                <w:rFonts w:eastAsia="Calibri" w:cs="Times New Roman"/>
                <w:szCs w:val="28"/>
              </w:rPr>
              <w:t>Наименование статьи калькуляции</w:t>
            </w:r>
          </w:p>
        </w:tc>
        <w:tc>
          <w:tcPr>
            <w:tcW w:w="989" w:type="pct"/>
            <w:tcBorders>
              <w:top w:val="single" w:sz="6" w:space="0" w:color="auto"/>
              <w:left w:val="single" w:sz="6" w:space="0" w:color="auto"/>
              <w:bottom w:val="single" w:sz="6" w:space="0" w:color="auto"/>
              <w:right w:val="single" w:sz="6" w:space="0" w:color="auto"/>
            </w:tcBorders>
            <w:vAlign w:val="center"/>
          </w:tcPr>
          <w:p w14:paraId="211A7FDA" w14:textId="77777777" w:rsidR="0097002F" w:rsidRPr="00A01904" w:rsidRDefault="0097002F" w:rsidP="0097002F">
            <w:pPr>
              <w:ind w:firstLine="0"/>
              <w:rPr>
                <w:rFonts w:eastAsia="Calibri" w:cs="Times New Roman"/>
                <w:szCs w:val="28"/>
              </w:rPr>
            </w:pPr>
            <w:r w:rsidRPr="00A01904">
              <w:rPr>
                <w:rFonts w:eastAsia="Calibri" w:cs="Times New Roman"/>
                <w:szCs w:val="28"/>
              </w:rPr>
              <w:t>Аналог</w:t>
            </w:r>
            <w:r>
              <w:rPr>
                <w:rFonts w:eastAsia="Calibri" w:cs="Times New Roman"/>
                <w:szCs w:val="28"/>
              </w:rPr>
              <w:t xml:space="preserve"> </w:t>
            </w:r>
            <w:r w:rsidRPr="00A01904">
              <w:rPr>
                <w:rFonts w:eastAsia="Calibri" w:cs="Times New Roman"/>
                <w:szCs w:val="28"/>
              </w:rPr>
              <w:t>(</w:t>
            </w:r>
            <w:proofErr w:type="spellStart"/>
            <w:r w:rsidRPr="00A01904">
              <w:rPr>
                <w:rFonts w:eastAsia="Calibri" w:cs="Times New Roman"/>
                <w:szCs w:val="28"/>
                <w:lang w:val="en-US"/>
              </w:rPr>
              <w:t>I</w:t>
            </w:r>
            <w:r w:rsidRPr="00A01904">
              <w:rPr>
                <w:rFonts w:eastAsia="Calibri" w:cs="Times New Roman"/>
                <w:szCs w:val="28"/>
                <w:vertAlign w:val="subscript"/>
                <w:lang w:val="en-US"/>
              </w:rPr>
              <w:t>a</w:t>
            </w:r>
            <w:proofErr w:type="spellEnd"/>
            <w:r w:rsidRPr="00A01904">
              <w:rPr>
                <w:rFonts w:eastAsia="Calibri" w:cs="Times New Roman"/>
                <w:szCs w:val="28"/>
              </w:rPr>
              <w:t>)</w:t>
            </w:r>
          </w:p>
          <w:p w14:paraId="10A79BAD" w14:textId="77777777" w:rsidR="0097002F" w:rsidRPr="00A01904" w:rsidRDefault="0097002F" w:rsidP="0097002F">
            <w:pPr>
              <w:ind w:firstLine="0"/>
              <w:rPr>
                <w:rFonts w:eastAsia="Calibri" w:cs="Times New Roman"/>
                <w:szCs w:val="28"/>
              </w:rPr>
            </w:pPr>
            <w:r w:rsidRPr="00A01904">
              <w:rPr>
                <w:rFonts w:eastAsia="Calibri" w:cs="Times New Roman"/>
                <w:szCs w:val="28"/>
              </w:rPr>
              <w:t>Сумма, руб.</w:t>
            </w:r>
          </w:p>
        </w:tc>
        <w:tc>
          <w:tcPr>
            <w:tcW w:w="1047" w:type="pct"/>
            <w:vAlign w:val="center"/>
          </w:tcPr>
          <w:p w14:paraId="090BE849" w14:textId="77777777" w:rsidR="0097002F" w:rsidRPr="00A01904" w:rsidRDefault="0097002F" w:rsidP="0097002F">
            <w:pPr>
              <w:ind w:firstLine="0"/>
              <w:rPr>
                <w:rFonts w:eastAsia="Calibri" w:cs="Times New Roman"/>
                <w:szCs w:val="28"/>
              </w:rPr>
            </w:pPr>
            <w:r w:rsidRPr="00A01904">
              <w:rPr>
                <w:rFonts w:eastAsia="Calibri" w:cs="Times New Roman"/>
                <w:szCs w:val="28"/>
              </w:rPr>
              <w:t>Разработка</w:t>
            </w:r>
            <w:r>
              <w:rPr>
                <w:rFonts w:eastAsia="Calibri" w:cs="Times New Roman"/>
                <w:szCs w:val="28"/>
              </w:rPr>
              <w:t xml:space="preserve"> </w:t>
            </w:r>
            <w:r w:rsidRPr="00A01904">
              <w:rPr>
                <w:rFonts w:eastAsia="Calibri" w:cs="Times New Roman"/>
                <w:szCs w:val="28"/>
              </w:rPr>
              <w:t>(</w:t>
            </w:r>
            <w:proofErr w:type="spellStart"/>
            <w:r w:rsidRPr="00A01904">
              <w:rPr>
                <w:rFonts w:eastAsia="Calibri" w:cs="Times New Roman"/>
                <w:szCs w:val="28"/>
              </w:rPr>
              <w:t>I</w:t>
            </w:r>
            <w:r w:rsidRPr="00A01904">
              <w:rPr>
                <w:rFonts w:eastAsia="Calibri" w:cs="Times New Roman"/>
                <w:szCs w:val="28"/>
                <w:vertAlign w:val="subscript"/>
              </w:rPr>
              <w:t>p</w:t>
            </w:r>
            <w:proofErr w:type="spellEnd"/>
            <w:r w:rsidRPr="00A01904">
              <w:rPr>
                <w:rFonts w:eastAsia="Calibri" w:cs="Times New Roman"/>
                <w:szCs w:val="28"/>
              </w:rPr>
              <w:t>) Сумма, руб.</w:t>
            </w:r>
          </w:p>
        </w:tc>
      </w:tr>
      <w:tr w:rsidR="0097002F" w:rsidRPr="00A01904" w14:paraId="290CA762" w14:textId="77777777" w:rsidTr="0097002F">
        <w:trPr>
          <w:cantSplit/>
          <w:jc w:val="center"/>
        </w:trPr>
        <w:tc>
          <w:tcPr>
            <w:tcW w:w="2964" w:type="pct"/>
            <w:tcBorders>
              <w:top w:val="single" w:sz="4" w:space="0" w:color="auto"/>
              <w:left w:val="single" w:sz="4" w:space="0" w:color="auto"/>
              <w:bottom w:val="single" w:sz="4" w:space="0" w:color="auto"/>
            </w:tcBorders>
          </w:tcPr>
          <w:p w14:paraId="6FF5DA51" w14:textId="77777777" w:rsidR="0097002F" w:rsidRPr="00A01904" w:rsidRDefault="0097002F" w:rsidP="0097002F">
            <w:pPr>
              <w:ind w:firstLine="0"/>
              <w:rPr>
                <w:rFonts w:eastAsia="Calibri" w:cs="Times New Roman"/>
                <w:szCs w:val="28"/>
              </w:rPr>
            </w:pPr>
            <w:r w:rsidRPr="00A01904">
              <w:rPr>
                <w:rFonts w:eastAsia="Calibri" w:cs="Times New Roman"/>
                <w:szCs w:val="28"/>
              </w:rPr>
              <w:t xml:space="preserve">Единовременные затраты </w:t>
            </w:r>
            <w:r w:rsidRPr="00A01904">
              <w:rPr>
                <w:rFonts w:eastAsia="Calibri" w:cs="Times New Roman"/>
                <w:noProof/>
                <w:position w:val="-4"/>
                <w:szCs w:val="28"/>
                <w:lang w:eastAsia="ru-RU"/>
              </w:rPr>
              <w:drawing>
                <wp:inline distT="0" distB="0" distL="0" distR="0" wp14:anchorId="4785B872" wp14:editId="7001CD05">
                  <wp:extent cx="191135" cy="170180"/>
                  <wp:effectExtent l="0" t="0" r="0" b="1270"/>
                  <wp:docPr id="80"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191135" cy="170180"/>
                          </a:xfrm>
                          <a:prstGeom prst="rect">
                            <a:avLst/>
                          </a:prstGeom>
                          <a:noFill/>
                          <a:ln>
                            <a:noFill/>
                          </a:ln>
                        </pic:spPr>
                      </pic:pic>
                    </a:graphicData>
                  </a:graphic>
                </wp:inline>
              </w:drawing>
            </w:r>
          </w:p>
        </w:tc>
        <w:tc>
          <w:tcPr>
            <w:tcW w:w="989" w:type="pct"/>
            <w:tcBorders>
              <w:top w:val="single" w:sz="4" w:space="0" w:color="auto"/>
              <w:bottom w:val="single" w:sz="4" w:space="0" w:color="auto"/>
              <w:right w:val="single" w:sz="4" w:space="0" w:color="auto"/>
            </w:tcBorders>
          </w:tcPr>
          <w:p w14:paraId="45C54D29" w14:textId="11984F14" w:rsidR="0097002F" w:rsidRPr="00A01904" w:rsidRDefault="00A365AD" w:rsidP="0097002F">
            <w:pPr>
              <w:ind w:firstLine="0"/>
              <w:jc w:val="center"/>
              <w:rPr>
                <w:rFonts w:eastAsia="Calibri" w:cs="Times New Roman"/>
                <w:szCs w:val="28"/>
              </w:rPr>
            </w:pPr>
            <w:r>
              <w:rPr>
                <w:rFonts w:eastAsia="Calibri" w:cs="Times New Roman"/>
                <w:szCs w:val="28"/>
              </w:rPr>
              <w:t>15 000</w:t>
            </w:r>
          </w:p>
        </w:tc>
        <w:tc>
          <w:tcPr>
            <w:tcW w:w="1047" w:type="pct"/>
          </w:tcPr>
          <w:p w14:paraId="3D2E01ED" w14:textId="71A2AFE4" w:rsidR="0097002F" w:rsidRPr="00A01904" w:rsidRDefault="00180386" w:rsidP="0097002F">
            <w:pPr>
              <w:ind w:firstLine="0"/>
              <w:jc w:val="center"/>
              <w:rPr>
                <w:rFonts w:eastAsia="Calibri" w:cs="Times New Roman"/>
                <w:szCs w:val="28"/>
              </w:rPr>
            </w:pPr>
            <w:r>
              <w:rPr>
                <w:rFonts w:eastAsia="Calibri" w:cs="Times New Roman"/>
                <w:szCs w:val="28"/>
              </w:rPr>
              <w:t>7017</w:t>
            </w:r>
          </w:p>
        </w:tc>
      </w:tr>
      <w:tr w:rsidR="0097002F" w:rsidRPr="00A01904" w14:paraId="56F3E954" w14:textId="77777777" w:rsidTr="0097002F">
        <w:trPr>
          <w:cantSplit/>
          <w:jc w:val="center"/>
        </w:trPr>
        <w:tc>
          <w:tcPr>
            <w:tcW w:w="2964" w:type="pct"/>
            <w:tcBorders>
              <w:top w:val="single" w:sz="4" w:space="0" w:color="auto"/>
            </w:tcBorders>
          </w:tcPr>
          <w:p w14:paraId="657E1C9D" w14:textId="77777777" w:rsidR="0097002F" w:rsidRPr="00A01904" w:rsidRDefault="0097002F" w:rsidP="0097002F">
            <w:pPr>
              <w:ind w:firstLine="0"/>
              <w:rPr>
                <w:rFonts w:eastAsia="Calibri" w:cs="Times New Roman"/>
                <w:szCs w:val="28"/>
              </w:rPr>
            </w:pPr>
            <w:r w:rsidRPr="00A01904">
              <w:rPr>
                <w:rFonts w:eastAsia="Calibri" w:cs="Times New Roman"/>
                <w:szCs w:val="28"/>
              </w:rPr>
              <w:t>Текущие затра</w:t>
            </w:r>
            <w:r w:rsidRPr="00A01904">
              <w:rPr>
                <w:rFonts w:eastAsia="Calibri" w:cs="Times New Roman"/>
                <w:szCs w:val="28"/>
              </w:rPr>
              <w:softHyphen/>
              <w:t xml:space="preserve">ты на эксплуатацию изделия </w:t>
            </w:r>
            <w:r w:rsidRPr="00A01904">
              <w:rPr>
                <w:rFonts w:eastAsia="Calibri" w:cs="Times New Roman"/>
                <w:noProof/>
                <w:position w:val="-12"/>
                <w:szCs w:val="28"/>
                <w:lang w:eastAsia="ru-RU"/>
              </w:rPr>
              <w:drawing>
                <wp:inline distT="0" distB="0" distL="0" distR="0" wp14:anchorId="10233055" wp14:editId="3101D591">
                  <wp:extent cx="212725" cy="233680"/>
                  <wp:effectExtent l="0" t="0" r="0" b="0"/>
                  <wp:docPr id="81"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212725" cy="233680"/>
                          </a:xfrm>
                          <a:prstGeom prst="rect">
                            <a:avLst/>
                          </a:prstGeom>
                          <a:noFill/>
                          <a:ln>
                            <a:noFill/>
                          </a:ln>
                        </pic:spPr>
                      </pic:pic>
                    </a:graphicData>
                  </a:graphic>
                </wp:inline>
              </w:drawing>
            </w:r>
          </w:p>
        </w:tc>
        <w:tc>
          <w:tcPr>
            <w:tcW w:w="989" w:type="pct"/>
            <w:tcBorders>
              <w:top w:val="single" w:sz="4" w:space="0" w:color="auto"/>
            </w:tcBorders>
          </w:tcPr>
          <w:p w14:paraId="321C8DD9" w14:textId="77777777" w:rsidR="0097002F" w:rsidRPr="00A01904" w:rsidRDefault="0097002F" w:rsidP="0097002F">
            <w:pPr>
              <w:ind w:firstLine="0"/>
              <w:jc w:val="center"/>
              <w:rPr>
                <w:rFonts w:eastAsia="Calibri" w:cs="Times New Roman"/>
                <w:szCs w:val="28"/>
              </w:rPr>
            </w:pPr>
            <w:r w:rsidRPr="00A01904">
              <w:rPr>
                <w:rFonts w:eastAsia="Calibri" w:cs="Times New Roman"/>
                <w:szCs w:val="28"/>
              </w:rPr>
              <w:t>50</w:t>
            </w:r>
          </w:p>
        </w:tc>
        <w:tc>
          <w:tcPr>
            <w:tcW w:w="1047" w:type="pct"/>
          </w:tcPr>
          <w:p w14:paraId="0C7A9D5E" w14:textId="77777777" w:rsidR="0097002F" w:rsidRPr="00A01904" w:rsidRDefault="0097002F" w:rsidP="0097002F">
            <w:pPr>
              <w:ind w:firstLine="0"/>
              <w:jc w:val="center"/>
              <w:rPr>
                <w:rFonts w:eastAsia="Calibri" w:cs="Times New Roman"/>
                <w:szCs w:val="28"/>
              </w:rPr>
            </w:pPr>
            <w:r w:rsidRPr="00A01904">
              <w:rPr>
                <w:rFonts w:eastAsia="Calibri" w:cs="Times New Roman"/>
                <w:szCs w:val="28"/>
              </w:rPr>
              <w:t>50</w:t>
            </w:r>
          </w:p>
        </w:tc>
      </w:tr>
      <w:tr w:rsidR="0097002F" w:rsidRPr="00A01904" w14:paraId="33808C21" w14:textId="77777777" w:rsidTr="0097002F">
        <w:trPr>
          <w:cantSplit/>
          <w:jc w:val="center"/>
        </w:trPr>
        <w:tc>
          <w:tcPr>
            <w:tcW w:w="2964" w:type="pct"/>
          </w:tcPr>
          <w:p w14:paraId="664B0E9C" w14:textId="77777777" w:rsidR="0097002F" w:rsidRPr="00A01904" w:rsidRDefault="0097002F" w:rsidP="0097002F">
            <w:pPr>
              <w:ind w:firstLine="0"/>
              <w:rPr>
                <w:rFonts w:eastAsia="Calibri" w:cs="Times New Roman"/>
                <w:szCs w:val="28"/>
              </w:rPr>
            </w:pPr>
            <w:r w:rsidRPr="00A01904">
              <w:rPr>
                <w:rFonts w:eastAsia="Calibri" w:cs="Times New Roman"/>
                <w:szCs w:val="28"/>
              </w:rPr>
              <w:lastRenderedPageBreak/>
              <w:t xml:space="preserve">Итого, интегральный стоимостный показатель (цена потребления) </w:t>
            </w:r>
            <w:r w:rsidRPr="00A01904">
              <w:rPr>
                <w:rFonts w:eastAsia="Calibri" w:cs="Times New Roman"/>
                <w:noProof/>
                <w:position w:val="-12"/>
                <w:szCs w:val="28"/>
                <w:lang w:eastAsia="ru-RU"/>
              </w:rPr>
              <w:drawing>
                <wp:inline distT="0" distB="0" distL="0" distR="0" wp14:anchorId="2E6AE75B" wp14:editId="563A5311">
                  <wp:extent cx="201930" cy="233680"/>
                  <wp:effectExtent l="0" t="0" r="7620" b="0"/>
                  <wp:docPr id="82"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201930" cy="233680"/>
                          </a:xfrm>
                          <a:prstGeom prst="rect">
                            <a:avLst/>
                          </a:prstGeom>
                          <a:noFill/>
                          <a:ln>
                            <a:noFill/>
                          </a:ln>
                        </pic:spPr>
                      </pic:pic>
                    </a:graphicData>
                  </a:graphic>
                </wp:inline>
              </w:drawing>
            </w:r>
          </w:p>
        </w:tc>
        <w:tc>
          <w:tcPr>
            <w:tcW w:w="989" w:type="pct"/>
          </w:tcPr>
          <w:p w14:paraId="687C615E" w14:textId="37F200D5" w:rsidR="0097002F" w:rsidRPr="00A01904" w:rsidRDefault="00180386" w:rsidP="0097002F">
            <w:pPr>
              <w:ind w:firstLine="0"/>
              <w:jc w:val="center"/>
              <w:rPr>
                <w:rFonts w:eastAsia="Calibri" w:cs="Times New Roman"/>
                <w:szCs w:val="28"/>
              </w:rPr>
            </w:pPr>
            <w:r>
              <w:rPr>
                <w:rFonts w:eastAsia="Calibri" w:cs="Times New Roman"/>
                <w:szCs w:val="28"/>
              </w:rPr>
              <w:t>15</w:t>
            </w:r>
            <w:r w:rsidR="0097002F" w:rsidRPr="00A01904">
              <w:rPr>
                <w:rFonts w:eastAsia="Calibri" w:cs="Times New Roman"/>
                <w:szCs w:val="28"/>
              </w:rPr>
              <w:t xml:space="preserve"> 050</w:t>
            </w:r>
          </w:p>
        </w:tc>
        <w:tc>
          <w:tcPr>
            <w:tcW w:w="1047" w:type="pct"/>
          </w:tcPr>
          <w:p w14:paraId="06B0462B" w14:textId="502332A8" w:rsidR="0097002F" w:rsidRPr="00A01904" w:rsidRDefault="00180386" w:rsidP="0097002F">
            <w:pPr>
              <w:ind w:firstLine="0"/>
              <w:jc w:val="center"/>
              <w:rPr>
                <w:rFonts w:eastAsia="Calibri" w:cs="Times New Roman"/>
                <w:szCs w:val="28"/>
              </w:rPr>
            </w:pPr>
            <w:r>
              <w:rPr>
                <w:rFonts w:eastAsia="Calibri" w:cs="Times New Roman"/>
                <w:szCs w:val="28"/>
              </w:rPr>
              <w:t>7067</w:t>
            </w:r>
          </w:p>
        </w:tc>
      </w:tr>
      <w:tr w:rsidR="0097002F" w:rsidRPr="00CD687F" w14:paraId="017D803C" w14:textId="77777777" w:rsidTr="0097002F">
        <w:trPr>
          <w:cantSplit/>
          <w:jc w:val="center"/>
        </w:trPr>
        <w:tc>
          <w:tcPr>
            <w:tcW w:w="2964" w:type="pct"/>
          </w:tcPr>
          <w:p w14:paraId="658CA3C7" w14:textId="77777777" w:rsidR="0097002F" w:rsidRPr="00A01904" w:rsidRDefault="0097002F" w:rsidP="0097002F">
            <w:pPr>
              <w:ind w:firstLine="0"/>
              <w:rPr>
                <w:rFonts w:eastAsia="Calibri" w:cs="Times New Roman"/>
                <w:szCs w:val="28"/>
              </w:rPr>
            </w:pPr>
            <w:r w:rsidRPr="00A01904">
              <w:rPr>
                <w:rFonts w:eastAsia="Calibri" w:cs="Times New Roman"/>
                <w:szCs w:val="28"/>
              </w:rPr>
              <w:t xml:space="preserve">Коэффициент цены потребления, </w:t>
            </w:r>
            <w:proofErr w:type="spellStart"/>
            <w:r w:rsidRPr="00A01904">
              <w:rPr>
                <w:rFonts w:eastAsia="Calibri" w:cs="Times New Roman"/>
                <w:szCs w:val="28"/>
              </w:rPr>
              <w:t>К</w:t>
            </w:r>
            <w:r w:rsidRPr="00A01904">
              <w:rPr>
                <w:rFonts w:eastAsia="Calibri" w:cs="Times New Roman"/>
                <w:szCs w:val="28"/>
                <w:vertAlign w:val="subscript"/>
              </w:rPr>
              <w:t>э</w:t>
            </w:r>
            <w:proofErr w:type="spellEnd"/>
            <w:r w:rsidRPr="00A01904">
              <w:rPr>
                <w:rFonts w:eastAsia="Calibri" w:cs="Times New Roman"/>
                <w:szCs w:val="28"/>
              </w:rPr>
              <w:t>=</w:t>
            </w:r>
            <w:proofErr w:type="spellStart"/>
            <w:r w:rsidRPr="00A01904">
              <w:rPr>
                <w:rFonts w:eastAsia="Calibri" w:cs="Times New Roman"/>
                <w:szCs w:val="28"/>
              </w:rPr>
              <w:t>I</w:t>
            </w:r>
            <w:r w:rsidRPr="00A01904">
              <w:rPr>
                <w:rFonts w:eastAsia="Calibri" w:cs="Times New Roman"/>
                <w:szCs w:val="28"/>
                <w:vertAlign w:val="subscript"/>
              </w:rPr>
              <w:t>p</w:t>
            </w:r>
            <w:proofErr w:type="spellEnd"/>
            <w:r w:rsidRPr="00A01904">
              <w:rPr>
                <w:rFonts w:eastAsia="Calibri" w:cs="Times New Roman"/>
                <w:szCs w:val="28"/>
              </w:rPr>
              <w:t>/</w:t>
            </w:r>
            <w:proofErr w:type="spellStart"/>
            <w:r w:rsidRPr="00A01904">
              <w:rPr>
                <w:rFonts w:eastAsia="Calibri" w:cs="Times New Roman"/>
                <w:szCs w:val="28"/>
              </w:rPr>
              <w:t>I</w:t>
            </w:r>
            <w:r w:rsidRPr="00A01904">
              <w:rPr>
                <w:rFonts w:eastAsia="Calibri" w:cs="Times New Roman"/>
                <w:szCs w:val="28"/>
                <w:vertAlign w:val="subscript"/>
              </w:rPr>
              <w:t>a</w:t>
            </w:r>
            <w:proofErr w:type="spellEnd"/>
          </w:p>
        </w:tc>
        <w:tc>
          <w:tcPr>
            <w:tcW w:w="2036" w:type="pct"/>
            <w:gridSpan w:val="2"/>
          </w:tcPr>
          <w:p w14:paraId="5F7408AB" w14:textId="1E379E27" w:rsidR="0097002F" w:rsidRPr="00A01904" w:rsidRDefault="0097002F" w:rsidP="0097002F">
            <w:pPr>
              <w:ind w:firstLine="0"/>
              <w:jc w:val="center"/>
              <w:rPr>
                <w:rFonts w:eastAsia="Calibri" w:cs="Times New Roman"/>
                <w:szCs w:val="28"/>
              </w:rPr>
            </w:pPr>
            <w:r w:rsidRPr="00A01904">
              <w:rPr>
                <w:rFonts w:eastAsia="Calibri" w:cs="Times New Roman"/>
                <w:szCs w:val="28"/>
              </w:rPr>
              <w:t>0,</w:t>
            </w:r>
            <w:r w:rsidR="00180386">
              <w:rPr>
                <w:rFonts w:eastAsia="Calibri" w:cs="Times New Roman"/>
                <w:szCs w:val="28"/>
              </w:rPr>
              <w:t>46</w:t>
            </w:r>
          </w:p>
        </w:tc>
      </w:tr>
    </w:tbl>
    <w:p w14:paraId="22C013B9" w14:textId="77777777" w:rsidR="0043104A" w:rsidRDefault="0043104A" w:rsidP="0097002F">
      <w:bookmarkStart w:id="142" w:name="_Hlk9943653"/>
      <w:bookmarkEnd w:id="141"/>
    </w:p>
    <w:p w14:paraId="3F6C6A83" w14:textId="6CF233F4" w:rsidR="0097002F" w:rsidRDefault="0097002F" w:rsidP="0097002F">
      <w:r w:rsidRPr="005D1595">
        <w:t>Представим расчёт показателя сравнительной технико-экономической эффективности в таб</w:t>
      </w:r>
      <w:r>
        <w:t>лице</w:t>
      </w:r>
      <w:r w:rsidRPr="005D1595">
        <w:t xml:space="preserve"> </w:t>
      </w:r>
      <w:r w:rsidR="00180386">
        <w:t>4</w:t>
      </w:r>
      <w:r w:rsidRPr="005D1595">
        <w:t>.</w:t>
      </w:r>
      <w:r w:rsidR="00180386">
        <w:t>8</w:t>
      </w:r>
      <w:r w:rsidRPr="005D1595">
        <w:t>.</w:t>
      </w:r>
    </w:p>
    <w:p w14:paraId="3D3F0479" w14:textId="77777777" w:rsidR="0097002F" w:rsidRDefault="0097002F" w:rsidP="0097002F"/>
    <w:p w14:paraId="1C878C31" w14:textId="5E2083CD" w:rsidR="0097002F" w:rsidRDefault="00180386" w:rsidP="00180386">
      <w:pPr>
        <w:pStyle w:val="aff0"/>
        <w:keepNext/>
        <w:spacing w:after="0" w:line="360" w:lineRule="auto"/>
        <w:ind w:firstLine="0"/>
        <w:jc w:val="left"/>
      </w:pPr>
      <w:r>
        <w:t xml:space="preserve">Таблица 4.8 </w:t>
      </w:r>
      <w:r w:rsidR="006D442F">
        <w:t xml:space="preserve">– </w:t>
      </w:r>
      <w:r w:rsidR="0097002F">
        <w:t>Итоговое сравнение технико-экономической эффективности разработанной системы</w:t>
      </w:r>
    </w:p>
    <w:tbl>
      <w:tblPr>
        <w:tblW w:w="5000" w:type="pct"/>
        <w:tblCellMar>
          <w:left w:w="70" w:type="dxa"/>
          <w:right w:w="70" w:type="dxa"/>
        </w:tblCellMar>
        <w:tblLook w:val="0000" w:firstRow="0" w:lastRow="0" w:firstColumn="0" w:lastColumn="0" w:noHBand="0" w:noVBand="0"/>
      </w:tblPr>
      <w:tblGrid>
        <w:gridCol w:w="2394"/>
        <w:gridCol w:w="1150"/>
        <w:gridCol w:w="1020"/>
        <w:gridCol w:w="1911"/>
        <w:gridCol w:w="21"/>
        <w:gridCol w:w="981"/>
        <w:gridCol w:w="1862"/>
      </w:tblGrid>
      <w:tr w:rsidR="0097002F" w:rsidRPr="003D2BED" w14:paraId="21E94F72" w14:textId="77777777" w:rsidTr="0097002F">
        <w:trPr>
          <w:cantSplit/>
        </w:trPr>
        <w:tc>
          <w:tcPr>
            <w:tcW w:w="1282" w:type="pct"/>
            <w:tcBorders>
              <w:top w:val="single" w:sz="6" w:space="0" w:color="auto"/>
              <w:left w:val="single" w:sz="6" w:space="0" w:color="auto"/>
              <w:right w:val="single" w:sz="6" w:space="0" w:color="auto"/>
            </w:tcBorders>
          </w:tcPr>
          <w:p w14:paraId="1719ED20" w14:textId="77777777" w:rsidR="0097002F" w:rsidRPr="003D2BED" w:rsidRDefault="0097002F" w:rsidP="0097002F">
            <w:pPr>
              <w:ind w:firstLine="0"/>
              <w:rPr>
                <w:rFonts w:eastAsia="Calibri" w:cs="Times New Roman"/>
                <w:szCs w:val="28"/>
              </w:rPr>
            </w:pPr>
            <w:r w:rsidRPr="003D2BED">
              <w:rPr>
                <w:rFonts w:eastAsia="Calibri" w:cs="Times New Roman"/>
                <w:szCs w:val="28"/>
              </w:rPr>
              <w:t>Параметр,</w:t>
            </w:r>
          </w:p>
        </w:tc>
        <w:tc>
          <w:tcPr>
            <w:tcW w:w="616" w:type="pct"/>
            <w:tcBorders>
              <w:top w:val="single" w:sz="6" w:space="0" w:color="auto"/>
              <w:left w:val="single" w:sz="6" w:space="0" w:color="auto"/>
              <w:right w:val="single" w:sz="6" w:space="0" w:color="auto"/>
            </w:tcBorders>
          </w:tcPr>
          <w:p w14:paraId="58AA9660" w14:textId="77777777" w:rsidR="0097002F" w:rsidRPr="003D2BED" w:rsidRDefault="0097002F" w:rsidP="0097002F">
            <w:pPr>
              <w:ind w:firstLine="0"/>
              <w:rPr>
                <w:rFonts w:eastAsia="Calibri" w:cs="Times New Roman"/>
                <w:szCs w:val="28"/>
              </w:rPr>
            </w:pPr>
            <w:r w:rsidRPr="003D2BED">
              <w:rPr>
                <w:rFonts w:eastAsia="Calibri" w:cs="Times New Roman"/>
                <w:szCs w:val="28"/>
              </w:rPr>
              <w:t>Весовой</w:t>
            </w:r>
          </w:p>
        </w:tc>
        <w:tc>
          <w:tcPr>
            <w:tcW w:w="1580" w:type="pct"/>
            <w:gridSpan w:val="3"/>
            <w:tcBorders>
              <w:top w:val="single" w:sz="6" w:space="0" w:color="auto"/>
              <w:left w:val="single" w:sz="6" w:space="0" w:color="auto"/>
              <w:bottom w:val="single" w:sz="6" w:space="0" w:color="auto"/>
              <w:right w:val="single" w:sz="6" w:space="0" w:color="auto"/>
            </w:tcBorders>
          </w:tcPr>
          <w:p w14:paraId="2357D218" w14:textId="77777777" w:rsidR="0097002F" w:rsidRPr="003D2BED" w:rsidRDefault="0097002F" w:rsidP="0097002F">
            <w:pPr>
              <w:ind w:firstLine="0"/>
              <w:rPr>
                <w:rFonts w:eastAsia="Calibri" w:cs="Times New Roman"/>
                <w:szCs w:val="28"/>
              </w:rPr>
            </w:pPr>
            <w:r w:rsidRPr="003D2BED">
              <w:rPr>
                <w:rFonts w:eastAsia="Calibri" w:cs="Times New Roman"/>
                <w:szCs w:val="28"/>
              </w:rPr>
              <w:t>Разработка</w:t>
            </w:r>
          </w:p>
        </w:tc>
        <w:tc>
          <w:tcPr>
            <w:tcW w:w="1522" w:type="pct"/>
            <w:gridSpan w:val="2"/>
            <w:tcBorders>
              <w:top w:val="single" w:sz="6" w:space="0" w:color="auto"/>
              <w:left w:val="single" w:sz="6" w:space="0" w:color="auto"/>
              <w:bottom w:val="single" w:sz="6" w:space="0" w:color="auto"/>
              <w:right w:val="single" w:sz="6" w:space="0" w:color="auto"/>
            </w:tcBorders>
          </w:tcPr>
          <w:p w14:paraId="7B23A7CD" w14:textId="77777777" w:rsidR="0097002F" w:rsidRPr="003D2BED" w:rsidRDefault="0097002F" w:rsidP="0097002F">
            <w:pPr>
              <w:ind w:firstLine="0"/>
              <w:rPr>
                <w:rFonts w:eastAsia="Calibri" w:cs="Times New Roman"/>
                <w:szCs w:val="28"/>
              </w:rPr>
            </w:pPr>
            <w:r w:rsidRPr="003D2BED">
              <w:rPr>
                <w:rFonts w:eastAsia="Calibri" w:cs="Times New Roman"/>
                <w:szCs w:val="28"/>
              </w:rPr>
              <w:t>Аналог</w:t>
            </w:r>
          </w:p>
        </w:tc>
      </w:tr>
      <w:tr w:rsidR="0097002F" w:rsidRPr="003D2BED" w14:paraId="6126BBBC" w14:textId="77777777" w:rsidTr="0097002F">
        <w:trPr>
          <w:cantSplit/>
        </w:trPr>
        <w:tc>
          <w:tcPr>
            <w:tcW w:w="1282" w:type="pct"/>
            <w:tcBorders>
              <w:left w:val="single" w:sz="6" w:space="0" w:color="auto"/>
              <w:bottom w:val="single" w:sz="4" w:space="0" w:color="auto"/>
              <w:right w:val="single" w:sz="6" w:space="0" w:color="auto"/>
            </w:tcBorders>
          </w:tcPr>
          <w:p w14:paraId="0E999884" w14:textId="77777777" w:rsidR="0097002F" w:rsidRPr="003D2BED" w:rsidRDefault="0097002F" w:rsidP="0097002F">
            <w:pPr>
              <w:ind w:firstLine="0"/>
              <w:rPr>
                <w:rFonts w:eastAsia="Calibri" w:cs="Times New Roman"/>
                <w:szCs w:val="28"/>
              </w:rPr>
            </w:pPr>
            <w:r w:rsidRPr="003D2BED">
              <w:rPr>
                <w:rFonts w:eastAsia="Calibri" w:cs="Times New Roman"/>
                <w:szCs w:val="28"/>
              </w:rPr>
              <w:t>оценка</w:t>
            </w:r>
          </w:p>
        </w:tc>
        <w:tc>
          <w:tcPr>
            <w:tcW w:w="616" w:type="pct"/>
            <w:tcBorders>
              <w:left w:val="single" w:sz="6" w:space="0" w:color="auto"/>
              <w:bottom w:val="single" w:sz="4" w:space="0" w:color="auto"/>
              <w:right w:val="single" w:sz="6" w:space="0" w:color="auto"/>
            </w:tcBorders>
          </w:tcPr>
          <w:p w14:paraId="357CBA19" w14:textId="77777777" w:rsidR="0097002F" w:rsidRPr="003D2BED" w:rsidRDefault="0097002F" w:rsidP="0097002F">
            <w:pPr>
              <w:ind w:firstLine="0"/>
              <w:rPr>
                <w:rFonts w:eastAsia="Calibri" w:cs="Times New Roman"/>
                <w:szCs w:val="28"/>
              </w:rPr>
            </w:pPr>
            <w:proofErr w:type="spellStart"/>
            <w:r w:rsidRPr="003D2BED">
              <w:rPr>
                <w:rFonts w:eastAsia="Calibri" w:cs="Times New Roman"/>
                <w:szCs w:val="28"/>
              </w:rPr>
              <w:t>коэфф</w:t>
            </w:r>
            <w:proofErr w:type="spellEnd"/>
            <w:r w:rsidRPr="003D2BED">
              <w:rPr>
                <w:rFonts w:eastAsia="Calibri" w:cs="Times New Roman"/>
                <w:szCs w:val="28"/>
              </w:rPr>
              <w:t xml:space="preserve">. </w:t>
            </w:r>
            <w:proofErr w:type="spellStart"/>
            <w:r w:rsidRPr="003D2BED">
              <w:rPr>
                <w:rFonts w:eastAsia="Calibri" w:cs="Times New Roman"/>
                <w:szCs w:val="28"/>
              </w:rPr>
              <w:t>а</w:t>
            </w:r>
            <w:r w:rsidRPr="003D2BED">
              <w:rPr>
                <w:rFonts w:eastAsia="Calibri" w:cs="Times New Roman"/>
                <w:szCs w:val="28"/>
                <w:vertAlign w:val="subscript"/>
              </w:rPr>
              <w:t>i</w:t>
            </w:r>
            <w:proofErr w:type="spellEnd"/>
          </w:p>
          <w:p w14:paraId="0CFC2920" w14:textId="77777777" w:rsidR="0097002F" w:rsidRPr="003D2BED" w:rsidRDefault="0097002F" w:rsidP="0097002F">
            <w:pPr>
              <w:ind w:firstLine="0"/>
              <w:rPr>
                <w:rFonts w:eastAsia="Calibri" w:cs="Times New Roman"/>
                <w:szCs w:val="28"/>
              </w:rPr>
            </w:pPr>
          </w:p>
        </w:tc>
        <w:tc>
          <w:tcPr>
            <w:tcW w:w="546" w:type="pct"/>
            <w:tcBorders>
              <w:top w:val="single" w:sz="6" w:space="0" w:color="auto"/>
              <w:left w:val="single" w:sz="6" w:space="0" w:color="auto"/>
              <w:bottom w:val="single" w:sz="4" w:space="0" w:color="auto"/>
              <w:right w:val="single" w:sz="6" w:space="0" w:color="auto"/>
            </w:tcBorders>
          </w:tcPr>
          <w:p w14:paraId="40C27483" w14:textId="77777777" w:rsidR="0097002F" w:rsidRPr="003D2BED" w:rsidRDefault="0097002F" w:rsidP="0097002F">
            <w:pPr>
              <w:ind w:firstLine="0"/>
              <w:rPr>
                <w:rFonts w:eastAsia="Calibri" w:cs="Times New Roman"/>
                <w:szCs w:val="28"/>
              </w:rPr>
            </w:pPr>
            <w:proofErr w:type="spellStart"/>
            <w:r w:rsidRPr="003D2BED">
              <w:rPr>
                <w:rFonts w:eastAsia="Calibri" w:cs="Times New Roman"/>
                <w:szCs w:val="28"/>
              </w:rPr>
              <w:t>b</w:t>
            </w:r>
            <w:r w:rsidRPr="003D2BED">
              <w:rPr>
                <w:rFonts w:eastAsia="Calibri" w:cs="Times New Roman"/>
                <w:szCs w:val="28"/>
                <w:vertAlign w:val="subscript"/>
              </w:rPr>
              <w:t>iн</w:t>
            </w:r>
            <w:proofErr w:type="spellEnd"/>
          </w:p>
        </w:tc>
        <w:tc>
          <w:tcPr>
            <w:tcW w:w="1034" w:type="pct"/>
            <w:gridSpan w:val="2"/>
            <w:tcBorders>
              <w:top w:val="single" w:sz="6" w:space="0" w:color="auto"/>
              <w:left w:val="single" w:sz="6" w:space="0" w:color="auto"/>
              <w:bottom w:val="single" w:sz="4" w:space="0" w:color="auto"/>
              <w:right w:val="single" w:sz="6" w:space="0" w:color="auto"/>
            </w:tcBorders>
          </w:tcPr>
          <w:p w14:paraId="7EFC8ECB" w14:textId="77777777" w:rsidR="0097002F" w:rsidRPr="003D2BED" w:rsidRDefault="0097002F" w:rsidP="0097002F">
            <w:pPr>
              <w:ind w:firstLine="0"/>
              <w:rPr>
                <w:rFonts w:eastAsia="Calibri" w:cs="Times New Roman"/>
                <w:szCs w:val="28"/>
              </w:rPr>
            </w:pPr>
            <w:r w:rsidRPr="003D2BED">
              <w:rPr>
                <w:rFonts w:eastAsia="Calibri" w:cs="Times New Roman"/>
                <w:color w:val="000000"/>
                <w:szCs w:val="28"/>
              </w:rPr>
              <w:t>Значимость</w:t>
            </w:r>
            <w:r w:rsidRPr="003D2BED">
              <w:rPr>
                <w:rFonts w:eastAsia="Calibri" w:cs="Times New Roman"/>
                <w:color w:val="000000"/>
                <w:szCs w:val="28"/>
              </w:rPr>
              <w:br/>
            </w:r>
            <w:r w:rsidRPr="003D2BED">
              <w:rPr>
                <w:rFonts w:eastAsia="Calibri" w:cs="Times New Roman"/>
                <w:noProof/>
                <w:color w:val="000000"/>
                <w:szCs w:val="28"/>
                <w:lang w:eastAsia="ru-RU"/>
              </w:rPr>
              <w:drawing>
                <wp:inline distT="0" distB="0" distL="0" distR="0" wp14:anchorId="1691982F" wp14:editId="6A87F0DA">
                  <wp:extent cx="439420" cy="249555"/>
                  <wp:effectExtent l="19050" t="0" r="0" b="0"/>
                  <wp:docPr id="83" name="Рисунок 102" descr="06-r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descr="06-r69"/>
                          <pic:cNvPicPr>
                            <a:picLocks noChangeAspect="1" noChangeArrowheads="1"/>
                          </pic:cNvPicPr>
                        </pic:nvPicPr>
                        <pic:blipFill>
                          <a:blip r:embed="rId48" cstate="print"/>
                          <a:srcRect/>
                          <a:stretch>
                            <a:fillRect/>
                          </a:stretch>
                        </pic:blipFill>
                        <pic:spPr bwMode="auto">
                          <a:xfrm>
                            <a:off x="0" y="0"/>
                            <a:ext cx="439420" cy="249555"/>
                          </a:xfrm>
                          <a:prstGeom prst="rect">
                            <a:avLst/>
                          </a:prstGeom>
                          <a:noFill/>
                          <a:ln w="9525">
                            <a:noFill/>
                            <a:miter lim="800000"/>
                            <a:headEnd/>
                            <a:tailEnd/>
                          </a:ln>
                        </pic:spPr>
                      </pic:pic>
                    </a:graphicData>
                  </a:graphic>
                </wp:inline>
              </w:drawing>
            </w:r>
          </w:p>
        </w:tc>
        <w:tc>
          <w:tcPr>
            <w:tcW w:w="525" w:type="pct"/>
            <w:tcBorders>
              <w:top w:val="single" w:sz="6" w:space="0" w:color="auto"/>
              <w:left w:val="single" w:sz="6" w:space="0" w:color="auto"/>
              <w:bottom w:val="single" w:sz="4" w:space="0" w:color="auto"/>
              <w:right w:val="single" w:sz="6" w:space="0" w:color="auto"/>
            </w:tcBorders>
          </w:tcPr>
          <w:p w14:paraId="39FEED58" w14:textId="77777777" w:rsidR="0097002F" w:rsidRPr="003D2BED" w:rsidRDefault="0097002F" w:rsidP="0097002F">
            <w:pPr>
              <w:ind w:firstLine="0"/>
              <w:rPr>
                <w:rFonts w:eastAsia="Calibri" w:cs="Times New Roman"/>
                <w:szCs w:val="28"/>
              </w:rPr>
            </w:pPr>
            <w:r w:rsidRPr="003D2BED">
              <w:rPr>
                <w:rFonts w:eastAsia="Calibri" w:cs="Times New Roman"/>
                <w:color w:val="000000"/>
                <w:szCs w:val="28"/>
              </w:rPr>
              <w:t>Число баллов</w:t>
            </w:r>
            <w:r w:rsidRPr="003D2BED">
              <w:rPr>
                <w:rFonts w:eastAsia="Calibri" w:cs="Times New Roman"/>
                <w:noProof/>
                <w:color w:val="000000"/>
                <w:szCs w:val="28"/>
                <w:lang w:eastAsia="ru-RU"/>
              </w:rPr>
              <w:drawing>
                <wp:inline distT="0" distB="0" distL="0" distR="0" wp14:anchorId="7C2FDAB8" wp14:editId="52E6CAE4">
                  <wp:extent cx="225425" cy="249555"/>
                  <wp:effectExtent l="19050" t="0" r="3175" b="0"/>
                  <wp:docPr id="84" name="Рисунок 112" descr="06-r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descr="06-r70"/>
                          <pic:cNvPicPr>
                            <a:picLocks noChangeAspect="1" noChangeArrowheads="1"/>
                          </pic:cNvPicPr>
                        </pic:nvPicPr>
                        <pic:blipFill>
                          <a:blip r:embed="rId49" cstate="print"/>
                          <a:srcRect/>
                          <a:stretch>
                            <a:fillRect/>
                          </a:stretch>
                        </pic:blipFill>
                        <pic:spPr bwMode="auto">
                          <a:xfrm>
                            <a:off x="0" y="0"/>
                            <a:ext cx="225425" cy="249555"/>
                          </a:xfrm>
                          <a:prstGeom prst="rect">
                            <a:avLst/>
                          </a:prstGeom>
                          <a:noFill/>
                          <a:ln w="9525">
                            <a:noFill/>
                            <a:miter lim="800000"/>
                            <a:headEnd/>
                            <a:tailEnd/>
                          </a:ln>
                        </pic:spPr>
                      </pic:pic>
                    </a:graphicData>
                  </a:graphic>
                </wp:inline>
              </w:drawing>
            </w:r>
          </w:p>
        </w:tc>
        <w:tc>
          <w:tcPr>
            <w:tcW w:w="997" w:type="pct"/>
            <w:tcBorders>
              <w:top w:val="single" w:sz="6" w:space="0" w:color="auto"/>
              <w:left w:val="single" w:sz="6" w:space="0" w:color="auto"/>
              <w:bottom w:val="single" w:sz="4" w:space="0" w:color="auto"/>
              <w:right w:val="single" w:sz="6" w:space="0" w:color="auto"/>
            </w:tcBorders>
          </w:tcPr>
          <w:p w14:paraId="03E41C85" w14:textId="77777777" w:rsidR="0097002F" w:rsidRPr="003D2BED" w:rsidRDefault="0097002F" w:rsidP="0097002F">
            <w:pPr>
              <w:ind w:firstLine="0"/>
              <w:rPr>
                <w:rFonts w:eastAsia="Calibri" w:cs="Times New Roman"/>
                <w:szCs w:val="28"/>
              </w:rPr>
            </w:pPr>
            <w:r w:rsidRPr="003D2BED">
              <w:rPr>
                <w:rFonts w:eastAsia="Calibri" w:cs="Times New Roman"/>
                <w:color w:val="000000"/>
                <w:szCs w:val="28"/>
              </w:rPr>
              <w:t>Значимость</w:t>
            </w:r>
            <w:r w:rsidRPr="003D2BED">
              <w:rPr>
                <w:rFonts w:eastAsia="Calibri" w:cs="Times New Roman"/>
                <w:color w:val="000000"/>
                <w:szCs w:val="28"/>
              </w:rPr>
              <w:br/>
            </w:r>
            <w:r w:rsidRPr="003D2BED">
              <w:rPr>
                <w:rFonts w:eastAsia="Calibri" w:cs="Times New Roman"/>
                <w:noProof/>
                <w:szCs w:val="28"/>
                <w:lang w:eastAsia="ru-RU"/>
              </w:rPr>
              <w:drawing>
                <wp:inline distT="0" distB="0" distL="0" distR="0" wp14:anchorId="7B026504" wp14:editId="25EA42A4">
                  <wp:extent cx="462915" cy="249555"/>
                  <wp:effectExtent l="19050" t="0" r="0" b="0"/>
                  <wp:docPr id="85" name="Рисунок 122" descr="06-r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descr="06-r71"/>
                          <pic:cNvPicPr>
                            <a:picLocks noChangeAspect="1" noChangeArrowheads="1"/>
                          </pic:cNvPicPr>
                        </pic:nvPicPr>
                        <pic:blipFill>
                          <a:blip r:embed="rId50" cstate="print"/>
                          <a:srcRect/>
                          <a:stretch>
                            <a:fillRect/>
                          </a:stretch>
                        </pic:blipFill>
                        <pic:spPr bwMode="auto">
                          <a:xfrm>
                            <a:off x="0" y="0"/>
                            <a:ext cx="462915" cy="249555"/>
                          </a:xfrm>
                          <a:prstGeom prst="rect">
                            <a:avLst/>
                          </a:prstGeom>
                          <a:noFill/>
                          <a:ln w="9525">
                            <a:noFill/>
                            <a:miter lim="800000"/>
                            <a:headEnd/>
                            <a:tailEnd/>
                          </a:ln>
                        </pic:spPr>
                      </pic:pic>
                    </a:graphicData>
                  </a:graphic>
                </wp:inline>
              </w:drawing>
            </w:r>
          </w:p>
        </w:tc>
      </w:tr>
      <w:tr w:rsidR="0097002F" w:rsidRPr="003D2BED" w14:paraId="0DB0F98A" w14:textId="77777777" w:rsidTr="0097002F">
        <w:trPr>
          <w:cantSplit/>
        </w:trPr>
        <w:tc>
          <w:tcPr>
            <w:tcW w:w="1282" w:type="pct"/>
            <w:tcBorders>
              <w:top w:val="single" w:sz="4" w:space="0" w:color="auto"/>
              <w:left w:val="single" w:sz="4" w:space="0" w:color="auto"/>
              <w:bottom w:val="single" w:sz="4" w:space="0" w:color="auto"/>
              <w:right w:val="single" w:sz="4" w:space="0" w:color="auto"/>
            </w:tcBorders>
          </w:tcPr>
          <w:p w14:paraId="25FCF596" w14:textId="77777777" w:rsidR="0097002F" w:rsidRPr="003D2BED" w:rsidRDefault="0097002F" w:rsidP="0097002F">
            <w:pPr>
              <w:ind w:firstLine="0"/>
              <w:rPr>
                <w:rFonts w:eastAsia="Calibri" w:cs="Times New Roman"/>
                <w:szCs w:val="28"/>
              </w:rPr>
            </w:pPr>
            <w:r w:rsidRPr="003D2BED">
              <w:rPr>
                <w:rFonts w:eastAsia="Calibri" w:cs="Times New Roman"/>
                <w:szCs w:val="28"/>
              </w:rPr>
              <w:t>Надежность</w:t>
            </w:r>
          </w:p>
        </w:tc>
        <w:tc>
          <w:tcPr>
            <w:tcW w:w="616" w:type="pct"/>
            <w:tcBorders>
              <w:top w:val="single" w:sz="4" w:space="0" w:color="auto"/>
              <w:left w:val="single" w:sz="4" w:space="0" w:color="auto"/>
              <w:bottom w:val="single" w:sz="4" w:space="0" w:color="auto"/>
              <w:right w:val="single" w:sz="4" w:space="0" w:color="auto"/>
            </w:tcBorders>
            <w:vAlign w:val="center"/>
          </w:tcPr>
          <w:p w14:paraId="7466509C" w14:textId="77777777" w:rsidR="0097002F" w:rsidRPr="003D2BED" w:rsidRDefault="0097002F" w:rsidP="0097002F">
            <w:pPr>
              <w:ind w:firstLine="0"/>
              <w:rPr>
                <w:rFonts w:eastAsia="Calibri" w:cs="Times New Roman"/>
                <w:szCs w:val="28"/>
                <w:lang w:val="en-US"/>
              </w:rPr>
            </w:pPr>
            <w:r w:rsidRPr="003D2BED">
              <w:rPr>
                <w:rFonts w:eastAsia="Calibri" w:cs="Times New Roman"/>
                <w:szCs w:val="28"/>
              </w:rPr>
              <w:t>0.3</w:t>
            </w:r>
          </w:p>
        </w:tc>
        <w:tc>
          <w:tcPr>
            <w:tcW w:w="546" w:type="pct"/>
            <w:tcBorders>
              <w:top w:val="single" w:sz="4" w:space="0" w:color="auto"/>
              <w:left w:val="single" w:sz="4" w:space="0" w:color="auto"/>
              <w:bottom w:val="single" w:sz="4" w:space="0" w:color="auto"/>
              <w:right w:val="single" w:sz="4" w:space="0" w:color="auto"/>
            </w:tcBorders>
            <w:vAlign w:val="center"/>
          </w:tcPr>
          <w:p w14:paraId="142F57B4" w14:textId="77777777" w:rsidR="0097002F" w:rsidRPr="003D2BED" w:rsidRDefault="0097002F" w:rsidP="0097002F">
            <w:pPr>
              <w:ind w:firstLine="0"/>
              <w:rPr>
                <w:rFonts w:eastAsia="Calibri" w:cs="Times New Roman"/>
                <w:szCs w:val="28"/>
              </w:rPr>
            </w:pPr>
            <w:r w:rsidRPr="003D2BED">
              <w:rPr>
                <w:rFonts w:eastAsia="Calibri" w:cs="Times New Roman"/>
                <w:szCs w:val="28"/>
              </w:rPr>
              <w:t>6</w:t>
            </w:r>
          </w:p>
        </w:tc>
        <w:tc>
          <w:tcPr>
            <w:tcW w:w="1034" w:type="pct"/>
            <w:gridSpan w:val="2"/>
            <w:tcBorders>
              <w:top w:val="single" w:sz="4" w:space="0" w:color="auto"/>
              <w:left w:val="single" w:sz="4" w:space="0" w:color="auto"/>
              <w:bottom w:val="single" w:sz="4" w:space="0" w:color="auto"/>
              <w:right w:val="single" w:sz="4" w:space="0" w:color="auto"/>
            </w:tcBorders>
            <w:vAlign w:val="center"/>
          </w:tcPr>
          <w:p w14:paraId="77443E92" w14:textId="77777777" w:rsidR="0097002F" w:rsidRPr="003D2BED" w:rsidRDefault="0097002F" w:rsidP="0097002F">
            <w:pPr>
              <w:ind w:firstLine="0"/>
              <w:rPr>
                <w:rFonts w:eastAsia="Calibri" w:cs="Times New Roman"/>
                <w:szCs w:val="28"/>
              </w:rPr>
            </w:pPr>
            <w:r w:rsidRPr="003D2BED">
              <w:rPr>
                <w:rFonts w:eastAsia="Calibri" w:cs="Times New Roman"/>
                <w:szCs w:val="28"/>
              </w:rPr>
              <w:t>1,8</w:t>
            </w:r>
          </w:p>
        </w:tc>
        <w:tc>
          <w:tcPr>
            <w:tcW w:w="525" w:type="pct"/>
            <w:tcBorders>
              <w:top w:val="single" w:sz="4" w:space="0" w:color="auto"/>
              <w:left w:val="single" w:sz="4" w:space="0" w:color="auto"/>
              <w:bottom w:val="single" w:sz="4" w:space="0" w:color="auto"/>
              <w:right w:val="single" w:sz="4" w:space="0" w:color="auto"/>
            </w:tcBorders>
            <w:vAlign w:val="center"/>
          </w:tcPr>
          <w:p w14:paraId="1021715C" w14:textId="77777777" w:rsidR="0097002F" w:rsidRPr="003D2BED" w:rsidRDefault="0097002F" w:rsidP="0097002F">
            <w:pPr>
              <w:ind w:firstLine="0"/>
              <w:rPr>
                <w:rFonts w:eastAsia="Calibri" w:cs="Times New Roman"/>
                <w:szCs w:val="28"/>
              </w:rPr>
            </w:pPr>
            <w:r w:rsidRPr="003D2BED">
              <w:rPr>
                <w:rFonts w:eastAsia="Calibri" w:cs="Times New Roman"/>
                <w:szCs w:val="28"/>
              </w:rPr>
              <w:t>5</w:t>
            </w:r>
          </w:p>
        </w:tc>
        <w:tc>
          <w:tcPr>
            <w:tcW w:w="997" w:type="pct"/>
            <w:tcBorders>
              <w:top w:val="single" w:sz="4" w:space="0" w:color="auto"/>
              <w:left w:val="single" w:sz="4" w:space="0" w:color="auto"/>
              <w:bottom w:val="single" w:sz="4" w:space="0" w:color="auto"/>
              <w:right w:val="single" w:sz="4" w:space="0" w:color="auto"/>
            </w:tcBorders>
            <w:vAlign w:val="center"/>
          </w:tcPr>
          <w:p w14:paraId="6E0695E2" w14:textId="77777777" w:rsidR="0097002F" w:rsidRPr="003D2BED" w:rsidRDefault="0097002F" w:rsidP="0097002F">
            <w:pPr>
              <w:ind w:firstLine="0"/>
              <w:rPr>
                <w:rFonts w:eastAsia="Calibri" w:cs="Times New Roman"/>
                <w:szCs w:val="28"/>
              </w:rPr>
            </w:pPr>
            <w:r w:rsidRPr="003D2BED">
              <w:rPr>
                <w:rFonts w:eastAsia="Calibri" w:cs="Times New Roman"/>
                <w:szCs w:val="28"/>
              </w:rPr>
              <w:t>1,5</w:t>
            </w:r>
          </w:p>
        </w:tc>
      </w:tr>
      <w:tr w:rsidR="0097002F" w:rsidRPr="003D2BED" w14:paraId="1FB38DE8" w14:textId="77777777" w:rsidTr="0097002F">
        <w:trPr>
          <w:cantSplit/>
        </w:trPr>
        <w:tc>
          <w:tcPr>
            <w:tcW w:w="1282" w:type="pct"/>
            <w:tcBorders>
              <w:top w:val="single" w:sz="4" w:space="0" w:color="auto"/>
              <w:left w:val="single" w:sz="4" w:space="0" w:color="auto"/>
              <w:bottom w:val="single" w:sz="4" w:space="0" w:color="auto"/>
              <w:right w:val="single" w:sz="4" w:space="0" w:color="auto"/>
            </w:tcBorders>
          </w:tcPr>
          <w:p w14:paraId="5961CF1D" w14:textId="77777777" w:rsidR="0097002F" w:rsidRPr="003D2BED" w:rsidRDefault="0097002F" w:rsidP="0097002F">
            <w:pPr>
              <w:ind w:firstLine="0"/>
              <w:rPr>
                <w:rFonts w:eastAsia="Calibri" w:cs="Times New Roman"/>
                <w:szCs w:val="28"/>
              </w:rPr>
            </w:pPr>
            <w:r w:rsidRPr="003D2BED">
              <w:rPr>
                <w:rFonts w:eastAsia="Calibri" w:cs="Times New Roman"/>
                <w:szCs w:val="28"/>
              </w:rPr>
              <w:t>Эффективность</w:t>
            </w:r>
          </w:p>
        </w:tc>
        <w:tc>
          <w:tcPr>
            <w:tcW w:w="616" w:type="pct"/>
            <w:tcBorders>
              <w:top w:val="single" w:sz="4" w:space="0" w:color="auto"/>
              <w:left w:val="single" w:sz="4" w:space="0" w:color="auto"/>
              <w:bottom w:val="single" w:sz="4" w:space="0" w:color="auto"/>
              <w:right w:val="single" w:sz="4" w:space="0" w:color="auto"/>
            </w:tcBorders>
            <w:vAlign w:val="center"/>
          </w:tcPr>
          <w:p w14:paraId="18537D47" w14:textId="77777777" w:rsidR="0097002F" w:rsidRPr="003D2BED" w:rsidRDefault="0097002F" w:rsidP="0097002F">
            <w:pPr>
              <w:ind w:firstLine="0"/>
              <w:rPr>
                <w:rFonts w:eastAsia="Calibri" w:cs="Times New Roman"/>
                <w:szCs w:val="28"/>
                <w:lang w:val="en-US"/>
              </w:rPr>
            </w:pPr>
            <w:r w:rsidRPr="003D2BED">
              <w:rPr>
                <w:rFonts w:eastAsia="Calibri" w:cs="Times New Roman"/>
                <w:szCs w:val="28"/>
              </w:rPr>
              <w:t>0.2</w:t>
            </w:r>
          </w:p>
        </w:tc>
        <w:tc>
          <w:tcPr>
            <w:tcW w:w="546" w:type="pct"/>
            <w:tcBorders>
              <w:top w:val="single" w:sz="4" w:space="0" w:color="auto"/>
              <w:left w:val="single" w:sz="4" w:space="0" w:color="auto"/>
              <w:bottom w:val="single" w:sz="4" w:space="0" w:color="auto"/>
              <w:right w:val="single" w:sz="4" w:space="0" w:color="auto"/>
            </w:tcBorders>
            <w:vAlign w:val="center"/>
          </w:tcPr>
          <w:p w14:paraId="55F9DC4A" w14:textId="77777777" w:rsidR="0097002F" w:rsidRPr="003D2BED" w:rsidRDefault="0097002F" w:rsidP="0097002F">
            <w:pPr>
              <w:ind w:firstLine="0"/>
              <w:rPr>
                <w:rFonts w:eastAsia="Calibri" w:cs="Times New Roman"/>
                <w:szCs w:val="28"/>
              </w:rPr>
            </w:pPr>
            <w:r w:rsidRPr="003D2BED">
              <w:rPr>
                <w:rFonts w:eastAsia="Calibri" w:cs="Times New Roman"/>
                <w:szCs w:val="28"/>
              </w:rPr>
              <w:t>5</w:t>
            </w:r>
          </w:p>
        </w:tc>
        <w:tc>
          <w:tcPr>
            <w:tcW w:w="1034" w:type="pct"/>
            <w:gridSpan w:val="2"/>
            <w:tcBorders>
              <w:top w:val="single" w:sz="4" w:space="0" w:color="auto"/>
              <w:left w:val="single" w:sz="4" w:space="0" w:color="auto"/>
              <w:bottom w:val="single" w:sz="4" w:space="0" w:color="auto"/>
              <w:right w:val="single" w:sz="4" w:space="0" w:color="auto"/>
            </w:tcBorders>
            <w:vAlign w:val="center"/>
          </w:tcPr>
          <w:p w14:paraId="6D84F85E" w14:textId="77777777" w:rsidR="0097002F" w:rsidRPr="003D2BED" w:rsidRDefault="0097002F" w:rsidP="0097002F">
            <w:pPr>
              <w:ind w:firstLine="0"/>
              <w:rPr>
                <w:rFonts w:eastAsia="Calibri" w:cs="Times New Roman"/>
                <w:szCs w:val="28"/>
              </w:rPr>
            </w:pPr>
            <w:r w:rsidRPr="003D2BED">
              <w:rPr>
                <w:rFonts w:eastAsia="Calibri" w:cs="Times New Roman"/>
                <w:szCs w:val="28"/>
              </w:rPr>
              <w:t>1,0</w:t>
            </w:r>
          </w:p>
        </w:tc>
        <w:tc>
          <w:tcPr>
            <w:tcW w:w="525" w:type="pct"/>
            <w:tcBorders>
              <w:top w:val="single" w:sz="4" w:space="0" w:color="auto"/>
              <w:left w:val="single" w:sz="4" w:space="0" w:color="auto"/>
              <w:bottom w:val="single" w:sz="4" w:space="0" w:color="auto"/>
              <w:right w:val="single" w:sz="4" w:space="0" w:color="auto"/>
            </w:tcBorders>
            <w:vAlign w:val="center"/>
          </w:tcPr>
          <w:p w14:paraId="21392729" w14:textId="77777777" w:rsidR="0097002F" w:rsidRPr="003D2BED" w:rsidRDefault="0097002F" w:rsidP="0097002F">
            <w:pPr>
              <w:ind w:firstLine="0"/>
              <w:rPr>
                <w:rFonts w:eastAsia="Calibri" w:cs="Times New Roman"/>
                <w:szCs w:val="28"/>
              </w:rPr>
            </w:pPr>
            <w:r w:rsidRPr="003D2BED">
              <w:rPr>
                <w:rFonts w:eastAsia="Calibri" w:cs="Times New Roman"/>
                <w:szCs w:val="28"/>
              </w:rPr>
              <w:t>4</w:t>
            </w:r>
          </w:p>
        </w:tc>
        <w:tc>
          <w:tcPr>
            <w:tcW w:w="997" w:type="pct"/>
            <w:tcBorders>
              <w:top w:val="single" w:sz="4" w:space="0" w:color="auto"/>
              <w:left w:val="single" w:sz="4" w:space="0" w:color="auto"/>
              <w:bottom w:val="single" w:sz="4" w:space="0" w:color="auto"/>
              <w:right w:val="single" w:sz="4" w:space="0" w:color="auto"/>
            </w:tcBorders>
            <w:vAlign w:val="center"/>
          </w:tcPr>
          <w:p w14:paraId="28A010DC" w14:textId="77777777" w:rsidR="0097002F" w:rsidRPr="003D2BED" w:rsidRDefault="0097002F" w:rsidP="0097002F">
            <w:pPr>
              <w:ind w:firstLine="0"/>
              <w:rPr>
                <w:rFonts w:eastAsia="Calibri" w:cs="Times New Roman"/>
                <w:szCs w:val="28"/>
              </w:rPr>
            </w:pPr>
            <w:r w:rsidRPr="003D2BED">
              <w:rPr>
                <w:rFonts w:eastAsia="Calibri" w:cs="Times New Roman"/>
                <w:szCs w:val="28"/>
              </w:rPr>
              <w:t>0,8</w:t>
            </w:r>
          </w:p>
        </w:tc>
      </w:tr>
      <w:tr w:rsidR="0097002F" w:rsidRPr="003D2BED" w14:paraId="4BDD9EC7" w14:textId="77777777" w:rsidTr="0097002F">
        <w:trPr>
          <w:cantSplit/>
        </w:trPr>
        <w:tc>
          <w:tcPr>
            <w:tcW w:w="1282" w:type="pct"/>
            <w:tcBorders>
              <w:top w:val="single" w:sz="4" w:space="0" w:color="auto"/>
              <w:left w:val="single" w:sz="4" w:space="0" w:color="auto"/>
              <w:bottom w:val="single" w:sz="4" w:space="0" w:color="auto"/>
              <w:right w:val="single" w:sz="4" w:space="0" w:color="auto"/>
            </w:tcBorders>
          </w:tcPr>
          <w:p w14:paraId="4657C9C8" w14:textId="77777777" w:rsidR="0097002F" w:rsidRPr="003D2BED" w:rsidRDefault="0097002F" w:rsidP="0097002F">
            <w:pPr>
              <w:ind w:firstLine="0"/>
              <w:rPr>
                <w:rFonts w:eastAsia="Calibri" w:cs="Times New Roman"/>
                <w:szCs w:val="28"/>
              </w:rPr>
            </w:pPr>
            <w:r w:rsidRPr="003D2BED">
              <w:rPr>
                <w:rFonts w:eastAsia="Calibri" w:cs="Times New Roman"/>
                <w:szCs w:val="28"/>
              </w:rPr>
              <w:t>Удобство использования</w:t>
            </w:r>
          </w:p>
        </w:tc>
        <w:tc>
          <w:tcPr>
            <w:tcW w:w="616" w:type="pct"/>
            <w:tcBorders>
              <w:top w:val="single" w:sz="4" w:space="0" w:color="auto"/>
              <w:left w:val="single" w:sz="4" w:space="0" w:color="auto"/>
              <w:bottom w:val="single" w:sz="4" w:space="0" w:color="auto"/>
              <w:right w:val="single" w:sz="4" w:space="0" w:color="auto"/>
            </w:tcBorders>
            <w:vAlign w:val="center"/>
          </w:tcPr>
          <w:p w14:paraId="30E4E8F4" w14:textId="77777777" w:rsidR="0097002F" w:rsidRPr="003D2BED" w:rsidRDefault="0097002F" w:rsidP="0097002F">
            <w:pPr>
              <w:ind w:firstLine="0"/>
              <w:rPr>
                <w:rFonts w:eastAsia="Calibri" w:cs="Times New Roman"/>
                <w:szCs w:val="28"/>
                <w:lang w:val="en-US"/>
              </w:rPr>
            </w:pPr>
            <w:r w:rsidRPr="003D2BED">
              <w:rPr>
                <w:rFonts w:eastAsia="Calibri" w:cs="Times New Roman"/>
                <w:szCs w:val="28"/>
              </w:rPr>
              <w:t>0.1</w:t>
            </w:r>
          </w:p>
        </w:tc>
        <w:tc>
          <w:tcPr>
            <w:tcW w:w="546" w:type="pct"/>
            <w:tcBorders>
              <w:top w:val="single" w:sz="4" w:space="0" w:color="auto"/>
              <w:left w:val="single" w:sz="4" w:space="0" w:color="auto"/>
              <w:bottom w:val="single" w:sz="4" w:space="0" w:color="auto"/>
              <w:right w:val="single" w:sz="4" w:space="0" w:color="auto"/>
            </w:tcBorders>
            <w:vAlign w:val="center"/>
          </w:tcPr>
          <w:p w14:paraId="58C9B6AD" w14:textId="77777777" w:rsidR="0097002F" w:rsidRPr="003D2BED" w:rsidRDefault="0097002F" w:rsidP="0097002F">
            <w:pPr>
              <w:ind w:firstLine="0"/>
              <w:rPr>
                <w:rFonts w:eastAsia="Calibri" w:cs="Times New Roman"/>
                <w:szCs w:val="28"/>
              </w:rPr>
            </w:pPr>
            <w:r w:rsidRPr="003D2BED">
              <w:rPr>
                <w:rFonts w:eastAsia="Calibri" w:cs="Times New Roman"/>
                <w:szCs w:val="28"/>
              </w:rPr>
              <w:t>3</w:t>
            </w:r>
          </w:p>
        </w:tc>
        <w:tc>
          <w:tcPr>
            <w:tcW w:w="1034" w:type="pct"/>
            <w:gridSpan w:val="2"/>
            <w:tcBorders>
              <w:top w:val="single" w:sz="4" w:space="0" w:color="auto"/>
              <w:left w:val="single" w:sz="4" w:space="0" w:color="auto"/>
              <w:bottom w:val="single" w:sz="4" w:space="0" w:color="auto"/>
              <w:right w:val="single" w:sz="4" w:space="0" w:color="auto"/>
            </w:tcBorders>
            <w:vAlign w:val="center"/>
          </w:tcPr>
          <w:p w14:paraId="4D71E31D" w14:textId="77777777" w:rsidR="0097002F" w:rsidRPr="003D2BED" w:rsidRDefault="0097002F" w:rsidP="0097002F">
            <w:pPr>
              <w:ind w:firstLine="0"/>
              <w:rPr>
                <w:rFonts w:eastAsia="Calibri" w:cs="Times New Roman"/>
                <w:szCs w:val="28"/>
              </w:rPr>
            </w:pPr>
            <w:r w:rsidRPr="003D2BED">
              <w:rPr>
                <w:rFonts w:eastAsia="Calibri" w:cs="Times New Roman"/>
                <w:szCs w:val="28"/>
              </w:rPr>
              <w:t>0,3</w:t>
            </w:r>
          </w:p>
        </w:tc>
        <w:tc>
          <w:tcPr>
            <w:tcW w:w="525" w:type="pct"/>
            <w:tcBorders>
              <w:top w:val="single" w:sz="4" w:space="0" w:color="auto"/>
              <w:left w:val="single" w:sz="4" w:space="0" w:color="auto"/>
              <w:bottom w:val="single" w:sz="4" w:space="0" w:color="auto"/>
              <w:right w:val="single" w:sz="4" w:space="0" w:color="auto"/>
            </w:tcBorders>
            <w:vAlign w:val="center"/>
          </w:tcPr>
          <w:p w14:paraId="2522A854" w14:textId="77777777" w:rsidR="0097002F" w:rsidRPr="003D2BED" w:rsidRDefault="0097002F" w:rsidP="0097002F">
            <w:pPr>
              <w:ind w:firstLine="0"/>
              <w:rPr>
                <w:rFonts w:eastAsia="Calibri" w:cs="Times New Roman"/>
                <w:szCs w:val="28"/>
              </w:rPr>
            </w:pPr>
            <w:r w:rsidRPr="003D2BED">
              <w:rPr>
                <w:rFonts w:eastAsia="Calibri" w:cs="Times New Roman"/>
                <w:szCs w:val="28"/>
              </w:rPr>
              <w:t>6</w:t>
            </w:r>
          </w:p>
        </w:tc>
        <w:tc>
          <w:tcPr>
            <w:tcW w:w="997" w:type="pct"/>
            <w:tcBorders>
              <w:top w:val="single" w:sz="4" w:space="0" w:color="auto"/>
              <w:left w:val="single" w:sz="4" w:space="0" w:color="auto"/>
              <w:bottom w:val="single" w:sz="4" w:space="0" w:color="auto"/>
              <w:right w:val="single" w:sz="4" w:space="0" w:color="auto"/>
            </w:tcBorders>
            <w:vAlign w:val="center"/>
          </w:tcPr>
          <w:p w14:paraId="3DA05B5C" w14:textId="77777777" w:rsidR="0097002F" w:rsidRPr="003D2BED" w:rsidRDefault="0097002F" w:rsidP="0097002F">
            <w:pPr>
              <w:ind w:firstLine="0"/>
              <w:rPr>
                <w:rFonts w:eastAsia="Calibri" w:cs="Times New Roman"/>
                <w:szCs w:val="28"/>
              </w:rPr>
            </w:pPr>
            <w:r w:rsidRPr="003D2BED">
              <w:rPr>
                <w:rFonts w:eastAsia="Calibri" w:cs="Times New Roman"/>
                <w:szCs w:val="28"/>
              </w:rPr>
              <w:t>0,6</w:t>
            </w:r>
          </w:p>
        </w:tc>
      </w:tr>
      <w:tr w:rsidR="0097002F" w:rsidRPr="003D2BED" w14:paraId="1DB6D9E6" w14:textId="77777777" w:rsidTr="0097002F">
        <w:trPr>
          <w:cantSplit/>
          <w:trHeight w:val="440"/>
        </w:trPr>
        <w:tc>
          <w:tcPr>
            <w:tcW w:w="1282" w:type="pct"/>
            <w:tcBorders>
              <w:top w:val="single" w:sz="4" w:space="0" w:color="auto"/>
              <w:left w:val="single" w:sz="4" w:space="0" w:color="auto"/>
              <w:bottom w:val="single" w:sz="4" w:space="0" w:color="auto"/>
              <w:right w:val="single" w:sz="4" w:space="0" w:color="auto"/>
            </w:tcBorders>
          </w:tcPr>
          <w:p w14:paraId="102127A4" w14:textId="77777777" w:rsidR="0097002F" w:rsidRPr="003D2BED" w:rsidRDefault="0097002F" w:rsidP="0097002F">
            <w:pPr>
              <w:ind w:firstLine="0"/>
              <w:rPr>
                <w:rFonts w:eastAsia="Calibri" w:cs="Times New Roman"/>
                <w:szCs w:val="28"/>
              </w:rPr>
            </w:pPr>
            <w:r w:rsidRPr="003D2BED">
              <w:rPr>
                <w:rFonts w:eastAsia="Calibri" w:cs="Times New Roman"/>
                <w:szCs w:val="28"/>
              </w:rPr>
              <w:t>Простота сопровождения</w:t>
            </w:r>
          </w:p>
        </w:tc>
        <w:tc>
          <w:tcPr>
            <w:tcW w:w="616" w:type="pct"/>
            <w:tcBorders>
              <w:top w:val="single" w:sz="4" w:space="0" w:color="auto"/>
              <w:left w:val="single" w:sz="4" w:space="0" w:color="auto"/>
              <w:bottom w:val="single" w:sz="4" w:space="0" w:color="auto"/>
              <w:right w:val="single" w:sz="4" w:space="0" w:color="auto"/>
            </w:tcBorders>
            <w:vAlign w:val="center"/>
          </w:tcPr>
          <w:p w14:paraId="62FA6EE8" w14:textId="77777777" w:rsidR="0097002F" w:rsidRPr="003D2BED" w:rsidRDefault="0097002F" w:rsidP="0097002F">
            <w:pPr>
              <w:ind w:firstLine="0"/>
              <w:rPr>
                <w:rFonts w:eastAsia="Calibri" w:cs="Times New Roman"/>
                <w:szCs w:val="28"/>
                <w:lang w:val="en-US"/>
              </w:rPr>
            </w:pPr>
            <w:r w:rsidRPr="003D2BED">
              <w:rPr>
                <w:rFonts w:eastAsia="Calibri" w:cs="Times New Roman"/>
                <w:szCs w:val="28"/>
              </w:rPr>
              <w:t>0.2</w:t>
            </w:r>
          </w:p>
        </w:tc>
        <w:tc>
          <w:tcPr>
            <w:tcW w:w="546" w:type="pct"/>
            <w:tcBorders>
              <w:top w:val="single" w:sz="4" w:space="0" w:color="auto"/>
              <w:left w:val="single" w:sz="4" w:space="0" w:color="auto"/>
              <w:bottom w:val="single" w:sz="4" w:space="0" w:color="auto"/>
              <w:right w:val="single" w:sz="4" w:space="0" w:color="auto"/>
            </w:tcBorders>
            <w:vAlign w:val="center"/>
          </w:tcPr>
          <w:p w14:paraId="3C7D9A31" w14:textId="77777777" w:rsidR="0097002F" w:rsidRPr="003D2BED" w:rsidRDefault="0097002F" w:rsidP="0097002F">
            <w:pPr>
              <w:ind w:firstLine="0"/>
              <w:rPr>
                <w:rFonts w:eastAsia="Calibri" w:cs="Times New Roman"/>
                <w:szCs w:val="28"/>
              </w:rPr>
            </w:pPr>
            <w:r w:rsidRPr="003D2BED">
              <w:rPr>
                <w:rFonts w:eastAsia="Calibri" w:cs="Times New Roman"/>
                <w:szCs w:val="28"/>
              </w:rPr>
              <w:t>6</w:t>
            </w:r>
          </w:p>
        </w:tc>
        <w:tc>
          <w:tcPr>
            <w:tcW w:w="1034" w:type="pct"/>
            <w:gridSpan w:val="2"/>
            <w:tcBorders>
              <w:top w:val="single" w:sz="4" w:space="0" w:color="auto"/>
              <w:left w:val="single" w:sz="4" w:space="0" w:color="auto"/>
              <w:bottom w:val="single" w:sz="4" w:space="0" w:color="auto"/>
              <w:right w:val="single" w:sz="4" w:space="0" w:color="auto"/>
            </w:tcBorders>
            <w:vAlign w:val="center"/>
          </w:tcPr>
          <w:p w14:paraId="39911075" w14:textId="77777777" w:rsidR="0097002F" w:rsidRPr="003D2BED" w:rsidRDefault="0097002F" w:rsidP="0097002F">
            <w:pPr>
              <w:ind w:firstLine="0"/>
              <w:rPr>
                <w:rFonts w:eastAsia="Calibri" w:cs="Times New Roman"/>
                <w:szCs w:val="28"/>
              </w:rPr>
            </w:pPr>
            <w:r w:rsidRPr="003D2BED">
              <w:rPr>
                <w:rFonts w:eastAsia="Calibri" w:cs="Times New Roman"/>
                <w:szCs w:val="28"/>
              </w:rPr>
              <w:t>1,2</w:t>
            </w:r>
          </w:p>
        </w:tc>
        <w:tc>
          <w:tcPr>
            <w:tcW w:w="525" w:type="pct"/>
            <w:tcBorders>
              <w:top w:val="single" w:sz="4" w:space="0" w:color="auto"/>
              <w:left w:val="single" w:sz="4" w:space="0" w:color="auto"/>
              <w:bottom w:val="single" w:sz="4" w:space="0" w:color="auto"/>
              <w:right w:val="single" w:sz="4" w:space="0" w:color="auto"/>
            </w:tcBorders>
            <w:vAlign w:val="center"/>
          </w:tcPr>
          <w:p w14:paraId="0D313D5C" w14:textId="77777777" w:rsidR="0097002F" w:rsidRPr="003D2BED" w:rsidRDefault="0097002F" w:rsidP="0097002F">
            <w:pPr>
              <w:ind w:firstLine="0"/>
              <w:rPr>
                <w:rFonts w:eastAsia="Calibri" w:cs="Times New Roman"/>
                <w:szCs w:val="28"/>
              </w:rPr>
            </w:pPr>
            <w:r w:rsidRPr="003D2BED">
              <w:rPr>
                <w:rFonts w:eastAsia="Calibri" w:cs="Times New Roman"/>
                <w:szCs w:val="28"/>
              </w:rPr>
              <w:t>4</w:t>
            </w:r>
          </w:p>
        </w:tc>
        <w:tc>
          <w:tcPr>
            <w:tcW w:w="997" w:type="pct"/>
            <w:tcBorders>
              <w:top w:val="single" w:sz="4" w:space="0" w:color="auto"/>
              <w:left w:val="single" w:sz="4" w:space="0" w:color="auto"/>
              <w:bottom w:val="single" w:sz="4" w:space="0" w:color="auto"/>
              <w:right w:val="single" w:sz="4" w:space="0" w:color="auto"/>
            </w:tcBorders>
            <w:vAlign w:val="center"/>
          </w:tcPr>
          <w:p w14:paraId="350BB8A1" w14:textId="77777777" w:rsidR="0097002F" w:rsidRPr="003D2BED" w:rsidRDefault="0097002F" w:rsidP="0097002F">
            <w:pPr>
              <w:ind w:firstLine="0"/>
              <w:rPr>
                <w:rFonts w:eastAsia="Calibri" w:cs="Times New Roman"/>
                <w:szCs w:val="28"/>
              </w:rPr>
            </w:pPr>
            <w:r w:rsidRPr="003D2BED">
              <w:rPr>
                <w:rFonts w:eastAsia="Calibri" w:cs="Times New Roman"/>
                <w:szCs w:val="28"/>
              </w:rPr>
              <w:t>0,8</w:t>
            </w:r>
          </w:p>
        </w:tc>
      </w:tr>
      <w:tr w:rsidR="0097002F" w:rsidRPr="003D2BED" w14:paraId="20B30CDC" w14:textId="77777777" w:rsidTr="0097002F">
        <w:trPr>
          <w:cantSplit/>
          <w:trHeight w:val="440"/>
        </w:trPr>
        <w:tc>
          <w:tcPr>
            <w:tcW w:w="1282" w:type="pct"/>
            <w:tcBorders>
              <w:top w:val="single" w:sz="4" w:space="0" w:color="auto"/>
              <w:left w:val="single" w:sz="4" w:space="0" w:color="auto"/>
              <w:bottom w:val="single" w:sz="4" w:space="0" w:color="auto"/>
              <w:right w:val="single" w:sz="4" w:space="0" w:color="auto"/>
            </w:tcBorders>
          </w:tcPr>
          <w:p w14:paraId="475C5493" w14:textId="77777777" w:rsidR="0097002F" w:rsidRPr="003D2BED" w:rsidRDefault="0097002F" w:rsidP="0097002F">
            <w:pPr>
              <w:ind w:firstLine="0"/>
              <w:rPr>
                <w:rFonts w:eastAsia="Calibri" w:cs="Times New Roman"/>
                <w:szCs w:val="28"/>
              </w:rPr>
            </w:pPr>
            <w:r w:rsidRPr="003D2BED">
              <w:rPr>
                <w:rFonts w:eastAsia="Calibri" w:cs="Times New Roman"/>
                <w:szCs w:val="28"/>
              </w:rPr>
              <w:t>Стабильность</w:t>
            </w:r>
          </w:p>
        </w:tc>
        <w:tc>
          <w:tcPr>
            <w:tcW w:w="616" w:type="pct"/>
            <w:tcBorders>
              <w:top w:val="single" w:sz="4" w:space="0" w:color="auto"/>
              <w:left w:val="single" w:sz="4" w:space="0" w:color="auto"/>
              <w:bottom w:val="single" w:sz="4" w:space="0" w:color="auto"/>
              <w:right w:val="single" w:sz="4" w:space="0" w:color="auto"/>
            </w:tcBorders>
            <w:vAlign w:val="center"/>
          </w:tcPr>
          <w:p w14:paraId="3C2567A4" w14:textId="77777777" w:rsidR="0097002F" w:rsidRPr="003D2BED" w:rsidRDefault="0097002F" w:rsidP="0097002F">
            <w:pPr>
              <w:ind w:firstLine="0"/>
              <w:rPr>
                <w:rFonts w:eastAsia="Calibri" w:cs="Times New Roman"/>
                <w:szCs w:val="28"/>
                <w:lang w:val="en-US"/>
              </w:rPr>
            </w:pPr>
            <w:r w:rsidRPr="003D2BED">
              <w:rPr>
                <w:rFonts w:eastAsia="Calibri" w:cs="Times New Roman"/>
                <w:szCs w:val="28"/>
              </w:rPr>
              <w:t>0.1</w:t>
            </w:r>
          </w:p>
        </w:tc>
        <w:tc>
          <w:tcPr>
            <w:tcW w:w="546" w:type="pct"/>
            <w:tcBorders>
              <w:top w:val="single" w:sz="4" w:space="0" w:color="auto"/>
              <w:left w:val="single" w:sz="4" w:space="0" w:color="auto"/>
              <w:bottom w:val="single" w:sz="4" w:space="0" w:color="auto"/>
              <w:right w:val="single" w:sz="4" w:space="0" w:color="auto"/>
            </w:tcBorders>
            <w:vAlign w:val="center"/>
          </w:tcPr>
          <w:p w14:paraId="0205C910" w14:textId="77777777" w:rsidR="0097002F" w:rsidRPr="003D2BED" w:rsidRDefault="0097002F" w:rsidP="0097002F">
            <w:pPr>
              <w:ind w:firstLine="0"/>
              <w:rPr>
                <w:rFonts w:eastAsia="Calibri" w:cs="Times New Roman"/>
                <w:szCs w:val="28"/>
              </w:rPr>
            </w:pPr>
            <w:r w:rsidRPr="003D2BED">
              <w:rPr>
                <w:rFonts w:eastAsia="Calibri" w:cs="Times New Roman"/>
                <w:szCs w:val="28"/>
              </w:rPr>
              <w:t>5</w:t>
            </w:r>
          </w:p>
        </w:tc>
        <w:tc>
          <w:tcPr>
            <w:tcW w:w="1034" w:type="pct"/>
            <w:gridSpan w:val="2"/>
            <w:tcBorders>
              <w:top w:val="single" w:sz="4" w:space="0" w:color="auto"/>
              <w:left w:val="single" w:sz="4" w:space="0" w:color="auto"/>
              <w:bottom w:val="single" w:sz="4" w:space="0" w:color="auto"/>
              <w:right w:val="single" w:sz="4" w:space="0" w:color="auto"/>
            </w:tcBorders>
            <w:vAlign w:val="center"/>
          </w:tcPr>
          <w:p w14:paraId="32FF0D0E" w14:textId="77777777" w:rsidR="0097002F" w:rsidRPr="003D2BED" w:rsidRDefault="0097002F" w:rsidP="0097002F">
            <w:pPr>
              <w:ind w:firstLine="0"/>
              <w:rPr>
                <w:rFonts w:eastAsia="Calibri" w:cs="Times New Roman"/>
                <w:szCs w:val="28"/>
              </w:rPr>
            </w:pPr>
            <w:r w:rsidRPr="003D2BED">
              <w:rPr>
                <w:rFonts w:eastAsia="Calibri" w:cs="Times New Roman"/>
                <w:szCs w:val="28"/>
              </w:rPr>
              <w:t>0,5</w:t>
            </w:r>
          </w:p>
        </w:tc>
        <w:tc>
          <w:tcPr>
            <w:tcW w:w="525" w:type="pct"/>
            <w:tcBorders>
              <w:top w:val="single" w:sz="4" w:space="0" w:color="auto"/>
              <w:left w:val="single" w:sz="4" w:space="0" w:color="auto"/>
              <w:bottom w:val="single" w:sz="4" w:space="0" w:color="auto"/>
              <w:right w:val="single" w:sz="4" w:space="0" w:color="auto"/>
            </w:tcBorders>
            <w:vAlign w:val="center"/>
          </w:tcPr>
          <w:p w14:paraId="7DA4AC4C" w14:textId="77777777" w:rsidR="0097002F" w:rsidRPr="003D2BED" w:rsidRDefault="0097002F" w:rsidP="0097002F">
            <w:pPr>
              <w:ind w:firstLine="0"/>
              <w:rPr>
                <w:rFonts w:eastAsia="Calibri" w:cs="Times New Roman"/>
                <w:szCs w:val="28"/>
              </w:rPr>
            </w:pPr>
            <w:r w:rsidRPr="003D2BED">
              <w:rPr>
                <w:rFonts w:eastAsia="Calibri" w:cs="Times New Roman"/>
                <w:szCs w:val="28"/>
              </w:rPr>
              <w:t>3</w:t>
            </w:r>
          </w:p>
        </w:tc>
        <w:tc>
          <w:tcPr>
            <w:tcW w:w="997" w:type="pct"/>
            <w:tcBorders>
              <w:top w:val="single" w:sz="4" w:space="0" w:color="auto"/>
              <w:left w:val="single" w:sz="4" w:space="0" w:color="auto"/>
              <w:bottom w:val="single" w:sz="4" w:space="0" w:color="auto"/>
              <w:right w:val="single" w:sz="4" w:space="0" w:color="auto"/>
            </w:tcBorders>
            <w:vAlign w:val="center"/>
          </w:tcPr>
          <w:p w14:paraId="3172EB21" w14:textId="77777777" w:rsidR="0097002F" w:rsidRPr="003D2BED" w:rsidRDefault="0097002F" w:rsidP="0097002F">
            <w:pPr>
              <w:ind w:firstLine="0"/>
              <w:rPr>
                <w:rFonts w:eastAsia="Calibri" w:cs="Times New Roman"/>
                <w:szCs w:val="28"/>
              </w:rPr>
            </w:pPr>
            <w:r w:rsidRPr="003D2BED">
              <w:rPr>
                <w:rFonts w:eastAsia="Calibri" w:cs="Times New Roman"/>
                <w:szCs w:val="28"/>
              </w:rPr>
              <w:t>0,3</w:t>
            </w:r>
          </w:p>
        </w:tc>
      </w:tr>
      <w:tr w:rsidR="0097002F" w:rsidRPr="003D2BED" w14:paraId="685BEB8E" w14:textId="77777777" w:rsidTr="0097002F">
        <w:trPr>
          <w:cantSplit/>
        </w:trPr>
        <w:tc>
          <w:tcPr>
            <w:tcW w:w="1282" w:type="pct"/>
            <w:tcBorders>
              <w:top w:val="single" w:sz="4" w:space="0" w:color="auto"/>
              <w:left w:val="single" w:sz="6" w:space="0" w:color="auto"/>
              <w:bottom w:val="single" w:sz="6" w:space="0" w:color="auto"/>
              <w:right w:val="single" w:sz="6" w:space="0" w:color="auto"/>
            </w:tcBorders>
          </w:tcPr>
          <w:p w14:paraId="10010C6C" w14:textId="77777777" w:rsidR="0097002F" w:rsidRPr="003D2BED" w:rsidRDefault="0097002F" w:rsidP="0097002F">
            <w:pPr>
              <w:ind w:firstLine="0"/>
              <w:rPr>
                <w:rFonts w:eastAsia="Calibri" w:cs="Times New Roman"/>
                <w:szCs w:val="28"/>
              </w:rPr>
            </w:pPr>
            <w:r w:rsidRPr="003D2BED">
              <w:rPr>
                <w:rFonts w:eastAsia="Calibri" w:cs="Times New Roman"/>
                <w:szCs w:val="28"/>
              </w:rPr>
              <w:t xml:space="preserve">Интегральный </w:t>
            </w:r>
            <w:proofErr w:type="spellStart"/>
            <w:r w:rsidRPr="003D2BED">
              <w:rPr>
                <w:rFonts w:eastAsia="Calibri" w:cs="Times New Roman"/>
                <w:szCs w:val="28"/>
              </w:rPr>
              <w:t>техн</w:t>
            </w:r>
            <w:proofErr w:type="spellEnd"/>
            <w:r w:rsidRPr="003D2BED">
              <w:rPr>
                <w:rFonts w:eastAsia="Calibri" w:cs="Times New Roman"/>
                <w:szCs w:val="28"/>
              </w:rPr>
              <w:t>. показатель, Q</w:t>
            </w:r>
          </w:p>
        </w:tc>
        <w:tc>
          <w:tcPr>
            <w:tcW w:w="616" w:type="pct"/>
            <w:tcBorders>
              <w:top w:val="single" w:sz="4" w:space="0" w:color="auto"/>
              <w:left w:val="single" w:sz="6" w:space="0" w:color="auto"/>
              <w:bottom w:val="single" w:sz="6" w:space="0" w:color="auto"/>
              <w:right w:val="single" w:sz="6" w:space="0" w:color="auto"/>
            </w:tcBorders>
          </w:tcPr>
          <w:p w14:paraId="13463D11" w14:textId="77777777" w:rsidR="0097002F" w:rsidRPr="003D2BED" w:rsidRDefault="0097002F" w:rsidP="0097002F">
            <w:pPr>
              <w:ind w:firstLine="0"/>
              <w:rPr>
                <w:rFonts w:eastAsia="Calibri" w:cs="Times New Roman"/>
                <w:szCs w:val="28"/>
              </w:rPr>
            </w:pPr>
          </w:p>
        </w:tc>
        <w:tc>
          <w:tcPr>
            <w:tcW w:w="546" w:type="pct"/>
            <w:tcBorders>
              <w:top w:val="single" w:sz="4" w:space="0" w:color="auto"/>
              <w:left w:val="single" w:sz="6" w:space="0" w:color="auto"/>
              <w:bottom w:val="single" w:sz="6" w:space="0" w:color="auto"/>
              <w:right w:val="single" w:sz="6" w:space="0" w:color="auto"/>
            </w:tcBorders>
          </w:tcPr>
          <w:p w14:paraId="08A160A3" w14:textId="77777777" w:rsidR="0097002F" w:rsidRPr="003D2BED" w:rsidRDefault="0097002F" w:rsidP="0097002F">
            <w:pPr>
              <w:ind w:firstLine="0"/>
              <w:rPr>
                <w:rFonts w:eastAsia="Calibri" w:cs="Times New Roman"/>
                <w:szCs w:val="28"/>
              </w:rPr>
            </w:pPr>
          </w:p>
        </w:tc>
        <w:tc>
          <w:tcPr>
            <w:tcW w:w="1034" w:type="pct"/>
            <w:gridSpan w:val="2"/>
            <w:tcBorders>
              <w:top w:val="single" w:sz="4" w:space="0" w:color="auto"/>
              <w:left w:val="single" w:sz="6" w:space="0" w:color="auto"/>
              <w:bottom w:val="single" w:sz="6" w:space="0" w:color="auto"/>
              <w:right w:val="single" w:sz="6" w:space="0" w:color="auto"/>
            </w:tcBorders>
          </w:tcPr>
          <w:p w14:paraId="32050E2E" w14:textId="77777777" w:rsidR="0097002F" w:rsidRPr="003D2BED" w:rsidRDefault="0097002F" w:rsidP="0097002F">
            <w:pPr>
              <w:ind w:firstLine="0"/>
              <w:rPr>
                <w:rFonts w:eastAsia="Calibri" w:cs="Times New Roman"/>
                <w:szCs w:val="28"/>
              </w:rPr>
            </w:pPr>
            <w:r w:rsidRPr="003D2BED">
              <w:rPr>
                <w:rFonts w:eastAsia="Calibri" w:cs="Times New Roman"/>
                <w:noProof/>
                <w:szCs w:val="28"/>
                <w:lang w:eastAsia="ru-RU"/>
              </w:rPr>
              <w:drawing>
                <wp:inline distT="0" distB="0" distL="0" distR="0" wp14:anchorId="270B4E8B" wp14:editId="77D0F07A">
                  <wp:extent cx="1092200" cy="558800"/>
                  <wp:effectExtent l="0" t="0" r="0" b="0"/>
                  <wp:docPr id="86"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1092200" cy="558800"/>
                          </a:xfrm>
                          <a:prstGeom prst="rect">
                            <a:avLst/>
                          </a:prstGeom>
                          <a:noFill/>
                          <a:ln>
                            <a:noFill/>
                          </a:ln>
                        </pic:spPr>
                      </pic:pic>
                    </a:graphicData>
                  </a:graphic>
                </wp:inline>
              </w:drawing>
            </w:r>
          </w:p>
        </w:tc>
        <w:tc>
          <w:tcPr>
            <w:tcW w:w="525" w:type="pct"/>
            <w:tcBorders>
              <w:top w:val="single" w:sz="4" w:space="0" w:color="auto"/>
              <w:left w:val="single" w:sz="6" w:space="0" w:color="auto"/>
              <w:bottom w:val="single" w:sz="6" w:space="0" w:color="auto"/>
              <w:right w:val="single" w:sz="6" w:space="0" w:color="auto"/>
            </w:tcBorders>
          </w:tcPr>
          <w:p w14:paraId="06FDC0B3" w14:textId="77777777" w:rsidR="0097002F" w:rsidRPr="003D2BED" w:rsidRDefault="0097002F" w:rsidP="0097002F">
            <w:pPr>
              <w:ind w:firstLine="0"/>
              <w:rPr>
                <w:rFonts w:eastAsia="Calibri" w:cs="Times New Roman"/>
                <w:szCs w:val="28"/>
              </w:rPr>
            </w:pPr>
          </w:p>
        </w:tc>
        <w:tc>
          <w:tcPr>
            <w:tcW w:w="997" w:type="pct"/>
            <w:tcBorders>
              <w:top w:val="single" w:sz="4" w:space="0" w:color="auto"/>
              <w:left w:val="single" w:sz="6" w:space="0" w:color="auto"/>
              <w:bottom w:val="single" w:sz="6" w:space="0" w:color="auto"/>
              <w:right w:val="single" w:sz="6" w:space="0" w:color="auto"/>
            </w:tcBorders>
          </w:tcPr>
          <w:p w14:paraId="4FD6392A" w14:textId="77777777" w:rsidR="0097002F" w:rsidRPr="003D2BED" w:rsidRDefault="0097002F" w:rsidP="0097002F">
            <w:pPr>
              <w:ind w:firstLine="0"/>
              <w:rPr>
                <w:rFonts w:eastAsia="Calibri" w:cs="Times New Roman"/>
                <w:szCs w:val="28"/>
              </w:rPr>
            </w:pPr>
            <w:r w:rsidRPr="003D2BED">
              <w:rPr>
                <w:rFonts w:eastAsia="Calibri" w:cs="Times New Roman"/>
                <w:noProof/>
                <w:szCs w:val="28"/>
                <w:lang w:eastAsia="ru-RU"/>
              </w:rPr>
              <w:drawing>
                <wp:inline distT="0" distB="0" distL="0" distR="0" wp14:anchorId="25A66B30" wp14:editId="7C6AD571">
                  <wp:extent cx="1092200" cy="558800"/>
                  <wp:effectExtent l="0" t="0" r="0" b="0"/>
                  <wp:docPr id="87"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1092200" cy="558800"/>
                          </a:xfrm>
                          <a:prstGeom prst="rect">
                            <a:avLst/>
                          </a:prstGeom>
                          <a:noFill/>
                          <a:ln>
                            <a:noFill/>
                          </a:ln>
                        </pic:spPr>
                      </pic:pic>
                    </a:graphicData>
                  </a:graphic>
                </wp:inline>
              </w:drawing>
            </w:r>
          </w:p>
        </w:tc>
      </w:tr>
      <w:tr w:rsidR="0097002F" w:rsidRPr="003D2BED" w14:paraId="116C0556" w14:textId="77777777" w:rsidTr="0097002F">
        <w:trPr>
          <w:cantSplit/>
          <w:trHeight w:val="884"/>
        </w:trPr>
        <w:tc>
          <w:tcPr>
            <w:tcW w:w="1282" w:type="pct"/>
            <w:tcBorders>
              <w:top w:val="single" w:sz="6" w:space="0" w:color="auto"/>
              <w:left w:val="single" w:sz="6" w:space="0" w:color="auto"/>
              <w:right w:val="single" w:sz="6" w:space="0" w:color="auto"/>
            </w:tcBorders>
          </w:tcPr>
          <w:p w14:paraId="2968849F" w14:textId="77777777" w:rsidR="0097002F" w:rsidRPr="003D2BED" w:rsidRDefault="0097002F" w:rsidP="0097002F">
            <w:pPr>
              <w:ind w:firstLine="0"/>
              <w:rPr>
                <w:rFonts w:eastAsia="Calibri" w:cs="Times New Roman"/>
                <w:szCs w:val="28"/>
              </w:rPr>
            </w:pPr>
            <w:r w:rsidRPr="003D2BED">
              <w:rPr>
                <w:rFonts w:eastAsia="Calibri" w:cs="Times New Roman"/>
                <w:szCs w:val="28"/>
              </w:rPr>
              <w:t>Коэффициент качества</w:t>
            </w:r>
          </w:p>
        </w:tc>
        <w:tc>
          <w:tcPr>
            <w:tcW w:w="3718" w:type="pct"/>
            <w:gridSpan w:val="6"/>
            <w:tcBorders>
              <w:top w:val="single" w:sz="6" w:space="0" w:color="auto"/>
              <w:left w:val="single" w:sz="6" w:space="0" w:color="auto"/>
              <w:bottom w:val="single" w:sz="6" w:space="0" w:color="auto"/>
              <w:right w:val="single" w:sz="6" w:space="0" w:color="auto"/>
            </w:tcBorders>
          </w:tcPr>
          <w:p w14:paraId="29B4A007" w14:textId="7424F658" w:rsidR="0097002F" w:rsidRPr="003D2BED" w:rsidRDefault="0097002F" w:rsidP="0097002F">
            <w:pPr>
              <w:ind w:firstLine="0"/>
              <w:jc w:val="center"/>
              <w:rPr>
                <w:rFonts w:eastAsia="Calibri" w:cs="Times New Roman"/>
                <w:szCs w:val="28"/>
              </w:rPr>
            </w:pPr>
            <w:proofErr w:type="spellStart"/>
            <w:r w:rsidRPr="003D2BED">
              <w:rPr>
                <w:rFonts w:eastAsia="Calibri" w:cs="Times New Roman"/>
                <w:szCs w:val="28"/>
              </w:rPr>
              <w:t>К</w:t>
            </w:r>
            <w:r w:rsidRPr="003D2BED">
              <w:rPr>
                <w:rFonts w:eastAsia="Calibri" w:cs="Times New Roman"/>
                <w:szCs w:val="28"/>
                <w:vertAlign w:val="subscript"/>
              </w:rPr>
              <w:t>к</w:t>
            </w:r>
            <w:proofErr w:type="spellEnd"/>
            <w:r w:rsidRPr="003D2BED">
              <w:rPr>
                <w:rFonts w:eastAsia="Calibri" w:cs="Times New Roman"/>
                <w:szCs w:val="28"/>
              </w:rPr>
              <w:t>=</w:t>
            </w:r>
            <w:proofErr w:type="spellStart"/>
            <w:r w:rsidRPr="003D2BED">
              <w:rPr>
                <w:rFonts w:eastAsia="Calibri" w:cs="Times New Roman"/>
                <w:szCs w:val="28"/>
              </w:rPr>
              <w:t>Q</w:t>
            </w:r>
            <w:r w:rsidRPr="003D2BED">
              <w:rPr>
                <w:rFonts w:eastAsia="Calibri" w:cs="Times New Roman"/>
                <w:szCs w:val="28"/>
                <w:vertAlign w:val="subscript"/>
              </w:rPr>
              <w:t>p</w:t>
            </w:r>
            <w:proofErr w:type="spellEnd"/>
            <w:r w:rsidRPr="003D2BED">
              <w:rPr>
                <w:rFonts w:eastAsia="Calibri" w:cs="Times New Roman"/>
                <w:szCs w:val="28"/>
              </w:rPr>
              <w:t>/</w:t>
            </w:r>
            <w:proofErr w:type="spellStart"/>
            <w:r w:rsidRPr="003D2BED">
              <w:rPr>
                <w:rFonts w:eastAsia="Calibri" w:cs="Times New Roman"/>
                <w:szCs w:val="28"/>
              </w:rPr>
              <w:t>Q</w:t>
            </w:r>
            <w:r w:rsidRPr="003D2BED">
              <w:rPr>
                <w:rFonts w:eastAsia="Calibri" w:cs="Times New Roman"/>
                <w:szCs w:val="28"/>
                <w:vertAlign w:val="subscript"/>
              </w:rPr>
              <w:t>a</w:t>
            </w:r>
            <w:proofErr w:type="spellEnd"/>
            <w:r w:rsidRPr="003D2BED">
              <w:rPr>
                <w:rFonts w:eastAsia="Calibri" w:cs="Times New Roman"/>
                <w:szCs w:val="28"/>
              </w:rPr>
              <w:t xml:space="preserve"> = 1,</w:t>
            </w:r>
            <w:r w:rsidR="00180386">
              <w:rPr>
                <w:rFonts w:eastAsia="Calibri" w:cs="Times New Roman"/>
                <w:szCs w:val="28"/>
              </w:rPr>
              <w:t>125</w:t>
            </w:r>
          </w:p>
        </w:tc>
      </w:tr>
      <w:tr w:rsidR="0097002F" w:rsidRPr="003D2BED" w14:paraId="55A315DB" w14:textId="77777777" w:rsidTr="0097002F">
        <w:trPr>
          <w:cantSplit/>
          <w:trHeight w:val="1308"/>
        </w:trPr>
        <w:tc>
          <w:tcPr>
            <w:tcW w:w="1282" w:type="pct"/>
            <w:tcBorders>
              <w:top w:val="single" w:sz="6" w:space="0" w:color="auto"/>
              <w:left w:val="single" w:sz="6" w:space="0" w:color="auto"/>
              <w:right w:val="single" w:sz="6" w:space="0" w:color="auto"/>
            </w:tcBorders>
          </w:tcPr>
          <w:p w14:paraId="78157115" w14:textId="77777777" w:rsidR="0097002F" w:rsidRPr="003D2BED" w:rsidRDefault="0097002F" w:rsidP="0097002F">
            <w:pPr>
              <w:ind w:firstLine="0"/>
              <w:rPr>
                <w:rFonts w:eastAsia="Calibri" w:cs="Times New Roman"/>
                <w:szCs w:val="28"/>
              </w:rPr>
            </w:pPr>
            <w:r w:rsidRPr="003D2BED">
              <w:rPr>
                <w:rFonts w:eastAsia="Calibri" w:cs="Times New Roman"/>
                <w:szCs w:val="28"/>
              </w:rPr>
              <w:t>Интегральный стоимостной показатель, I</w:t>
            </w:r>
          </w:p>
        </w:tc>
        <w:tc>
          <w:tcPr>
            <w:tcW w:w="2185" w:type="pct"/>
            <w:gridSpan w:val="3"/>
            <w:tcBorders>
              <w:top w:val="single" w:sz="6" w:space="0" w:color="auto"/>
              <w:left w:val="single" w:sz="6" w:space="0" w:color="auto"/>
              <w:bottom w:val="single" w:sz="6" w:space="0" w:color="auto"/>
              <w:right w:val="single" w:sz="6" w:space="0" w:color="auto"/>
            </w:tcBorders>
          </w:tcPr>
          <w:p w14:paraId="69A01F59" w14:textId="77777777" w:rsidR="0097002F" w:rsidRPr="003D2BED" w:rsidRDefault="0097002F" w:rsidP="0097002F">
            <w:pPr>
              <w:ind w:firstLine="0"/>
              <w:rPr>
                <w:rFonts w:eastAsia="Calibri" w:cs="Times New Roman"/>
                <w:szCs w:val="28"/>
              </w:rPr>
            </w:pPr>
          </w:p>
          <w:p w14:paraId="3EDF88C0" w14:textId="67C364D2" w:rsidR="0097002F" w:rsidRPr="003D2BED" w:rsidRDefault="0097002F" w:rsidP="0097002F">
            <w:pPr>
              <w:ind w:firstLine="0"/>
              <w:rPr>
                <w:rFonts w:eastAsia="Calibri" w:cs="Times New Roman"/>
                <w:szCs w:val="28"/>
              </w:rPr>
            </w:pPr>
            <w:r w:rsidRPr="003D2BED">
              <w:rPr>
                <w:rFonts w:eastAsia="Calibri" w:cs="Times New Roman"/>
                <w:noProof/>
                <w:szCs w:val="28"/>
                <w:lang w:eastAsia="ru-RU"/>
              </w:rPr>
              <w:drawing>
                <wp:inline distT="0" distB="0" distL="0" distR="0" wp14:anchorId="298B5B6B" wp14:editId="623EEC04">
                  <wp:extent cx="216131" cy="319050"/>
                  <wp:effectExtent l="19050" t="0" r="0" b="0"/>
                  <wp:docPr id="88"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215625" cy="318303"/>
                          </a:xfrm>
                          <a:prstGeom prst="rect">
                            <a:avLst/>
                          </a:prstGeom>
                          <a:noFill/>
                          <a:ln>
                            <a:noFill/>
                          </a:ln>
                        </pic:spPr>
                      </pic:pic>
                    </a:graphicData>
                  </a:graphic>
                </wp:inline>
              </w:drawing>
            </w:r>
            <w:r w:rsidRPr="003D2BED">
              <w:rPr>
                <w:rFonts w:eastAsia="Calibri" w:cs="Times New Roman"/>
                <w:szCs w:val="28"/>
              </w:rPr>
              <w:t xml:space="preserve">= </w:t>
            </w:r>
            <w:r w:rsidR="00180386">
              <w:rPr>
                <w:rFonts w:eastAsia="Calibri" w:cs="Times New Roman"/>
                <w:szCs w:val="28"/>
              </w:rPr>
              <w:t>7067</w:t>
            </w:r>
          </w:p>
        </w:tc>
        <w:tc>
          <w:tcPr>
            <w:tcW w:w="1533" w:type="pct"/>
            <w:gridSpan w:val="3"/>
            <w:tcBorders>
              <w:top w:val="single" w:sz="6" w:space="0" w:color="auto"/>
              <w:left w:val="single" w:sz="6" w:space="0" w:color="auto"/>
              <w:bottom w:val="single" w:sz="6" w:space="0" w:color="auto"/>
              <w:right w:val="single" w:sz="6" w:space="0" w:color="auto"/>
            </w:tcBorders>
          </w:tcPr>
          <w:p w14:paraId="208E0B6A" w14:textId="77777777" w:rsidR="0097002F" w:rsidRPr="003D2BED" w:rsidRDefault="0097002F" w:rsidP="0097002F">
            <w:pPr>
              <w:ind w:firstLine="0"/>
              <w:rPr>
                <w:rFonts w:eastAsia="Calibri" w:cs="Times New Roman"/>
                <w:szCs w:val="28"/>
              </w:rPr>
            </w:pPr>
          </w:p>
          <w:p w14:paraId="045896F0" w14:textId="05D72B2C" w:rsidR="0097002F" w:rsidRPr="003D2BED" w:rsidRDefault="0097002F" w:rsidP="0097002F">
            <w:pPr>
              <w:ind w:firstLine="0"/>
              <w:rPr>
                <w:rFonts w:eastAsia="Calibri" w:cs="Times New Roman"/>
                <w:szCs w:val="28"/>
              </w:rPr>
            </w:pPr>
            <w:r w:rsidRPr="003D2BED">
              <w:rPr>
                <w:rFonts w:eastAsia="Calibri" w:cs="Times New Roman"/>
                <w:noProof/>
                <w:szCs w:val="28"/>
                <w:lang w:eastAsia="ru-RU"/>
              </w:rPr>
              <w:drawing>
                <wp:inline distT="0" distB="0" distL="0" distR="0" wp14:anchorId="22F12E9F" wp14:editId="19964316">
                  <wp:extent cx="265372" cy="315920"/>
                  <wp:effectExtent l="0" t="0" r="1328" b="0"/>
                  <wp:docPr id="89"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269323" cy="320624"/>
                          </a:xfrm>
                          <a:prstGeom prst="rect">
                            <a:avLst/>
                          </a:prstGeom>
                          <a:noFill/>
                          <a:ln>
                            <a:noFill/>
                          </a:ln>
                        </pic:spPr>
                      </pic:pic>
                    </a:graphicData>
                  </a:graphic>
                </wp:inline>
              </w:drawing>
            </w:r>
            <w:r w:rsidRPr="003D2BED">
              <w:rPr>
                <w:rFonts w:eastAsia="Calibri" w:cs="Times New Roman"/>
                <w:szCs w:val="28"/>
              </w:rPr>
              <w:t xml:space="preserve"> = </w:t>
            </w:r>
            <w:r w:rsidR="00180386">
              <w:rPr>
                <w:rFonts w:eastAsia="Calibri" w:cs="Times New Roman"/>
                <w:szCs w:val="28"/>
              </w:rPr>
              <w:t>15</w:t>
            </w:r>
            <w:r w:rsidRPr="003D2BED">
              <w:rPr>
                <w:rFonts w:eastAsia="Calibri" w:cs="Times New Roman"/>
                <w:szCs w:val="28"/>
              </w:rPr>
              <w:t xml:space="preserve"> 050</w:t>
            </w:r>
          </w:p>
        </w:tc>
      </w:tr>
      <w:tr w:rsidR="0097002F" w:rsidRPr="003D2BED" w14:paraId="3A6D342D" w14:textId="77777777" w:rsidTr="0097002F">
        <w:trPr>
          <w:cantSplit/>
        </w:trPr>
        <w:tc>
          <w:tcPr>
            <w:tcW w:w="1282" w:type="pct"/>
            <w:tcBorders>
              <w:top w:val="single" w:sz="6" w:space="0" w:color="auto"/>
              <w:left w:val="single" w:sz="6" w:space="0" w:color="auto"/>
              <w:bottom w:val="single" w:sz="6" w:space="0" w:color="auto"/>
              <w:right w:val="single" w:sz="6" w:space="0" w:color="auto"/>
            </w:tcBorders>
          </w:tcPr>
          <w:p w14:paraId="6C8A53E3" w14:textId="77777777" w:rsidR="0097002F" w:rsidRPr="003D2BED" w:rsidRDefault="0097002F" w:rsidP="0097002F">
            <w:pPr>
              <w:ind w:firstLine="0"/>
              <w:rPr>
                <w:rFonts w:eastAsia="Calibri" w:cs="Times New Roman"/>
                <w:szCs w:val="28"/>
              </w:rPr>
            </w:pPr>
            <w:r w:rsidRPr="003D2BED">
              <w:rPr>
                <w:rFonts w:eastAsia="Calibri" w:cs="Times New Roman"/>
                <w:szCs w:val="28"/>
              </w:rPr>
              <w:lastRenderedPageBreak/>
              <w:t>Коэффициент цены потребления</w:t>
            </w:r>
          </w:p>
        </w:tc>
        <w:tc>
          <w:tcPr>
            <w:tcW w:w="3718" w:type="pct"/>
            <w:gridSpan w:val="6"/>
            <w:tcBorders>
              <w:top w:val="single" w:sz="6" w:space="0" w:color="auto"/>
              <w:bottom w:val="single" w:sz="6" w:space="0" w:color="auto"/>
              <w:right w:val="single" w:sz="6" w:space="0" w:color="auto"/>
            </w:tcBorders>
          </w:tcPr>
          <w:p w14:paraId="11C129CC" w14:textId="4C502B5C" w:rsidR="0097002F" w:rsidRPr="003D2BED" w:rsidRDefault="0097002F" w:rsidP="0097002F">
            <w:pPr>
              <w:ind w:firstLine="0"/>
              <w:jc w:val="center"/>
              <w:rPr>
                <w:rFonts w:eastAsia="Calibri" w:cs="Times New Roman"/>
                <w:szCs w:val="28"/>
              </w:rPr>
            </w:pPr>
            <w:proofErr w:type="spellStart"/>
            <w:r w:rsidRPr="003D2BED">
              <w:rPr>
                <w:rFonts w:eastAsia="Calibri" w:cs="Times New Roman"/>
                <w:szCs w:val="28"/>
              </w:rPr>
              <w:t>К</w:t>
            </w:r>
            <w:r w:rsidRPr="003D2BED">
              <w:rPr>
                <w:rFonts w:eastAsia="Calibri" w:cs="Times New Roman"/>
                <w:szCs w:val="28"/>
                <w:vertAlign w:val="subscript"/>
              </w:rPr>
              <w:t>э</w:t>
            </w:r>
            <w:proofErr w:type="spellEnd"/>
            <w:r w:rsidRPr="003D2BED">
              <w:rPr>
                <w:rFonts w:eastAsia="Calibri" w:cs="Times New Roman"/>
                <w:szCs w:val="28"/>
              </w:rPr>
              <w:t xml:space="preserve"> = </w:t>
            </w:r>
            <w:proofErr w:type="spellStart"/>
            <w:r w:rsidRPr="003D2BED">
              <w:rPr>
                <w:rFonts w:eastAsia="Calibri" w:cs="Times New Roman"/>
                <w:szCs w:val="28"/>
              </w:rPr>
              <w:t>I</w:t>
            </w:r>
            <w:r w:rsidRPr="003D2BED">
              <w:rPr>
                <w:rFonts w:eastAsia="Calibri" w:cs="Times New Roman"/>
                <w:szCs w:val="28"/>
                <w:vertAlign w:val="subscript"/>
              </w:rPr>
              <w:t>p</w:t>
            </w:r>
            <w:proofErr w:type="spellEnd"/>
            <w:r w:rsidRPr="003D2BED">
              <w:rPr>
                <w:rFonts w:eastAsia="Calibri" w:cs="Times New Roman"/>
                <w:szCs w:val="28"/>
              </w:rPr>
              <w:t xml:space="preserve"> / </w:t>
            </w:r>
            <w:proofErr w:type="spellStart"/>
            <w:r w:rsidRPr="003D2BED">
              <w:rPr>
                <w:rFonts w:eastAsia="Calibri" w:cs="Times New Roman"/>
                <w:szCs w:val="28"/>
              </w:rPr>
              <w:t>I</w:t>
            </w:r>
            <w:r w:rsidRPr="003D2BED">
              <w:rPr>
                <w:rFonts w:eastAsia="Calibri" w:cs="Times New Roman"/>
                <w:szCs w:val="28"/>
                <w:vertAlign w:val="subscript"/>
              </w:rPr>
              <w:t>a</w:t>
            </w:r>
            <w:proofErr w:type="spellEnd"/>
            <w:r w:rsidRPr="003D2BED">
              <w:rPr>
                <w:rFonts w:eastAsia="Calibri" w:cs="Times New Roman"/>
                <w:szCs w:val="28"/>
              </w:rPr>
              <w:t xml:space="preserve"> = 0,</w:t>
            </w:r>
            <w:r w:rsidR="00180386">
              <w:rPr>
                <w:rFonts w:eastAsia="Calibri" w:cs="Times New Roman"/>
                <w:szCs w:val="28"/>
              </w:rPr>
              <w:t>46</w:t>
            </w:r>
          </w:p>
        </w:tc>
      </w:tr>
      <w:tr w:rsidR="0097002F" w:rsidRPr="003D2BED" w14:paraId="3DC21C64" w14:textId="77777777" w:rsidTr="0097002F">
        <w:trPr>
          <w:cantSplit/>
        </w:trPr>
        <w:tc>
          <w:tcPr>
            <w:tcW w:w="1282" w:type="pct"/>
            <w:tcBorders>
              <w:top w:val="single" w:sz="6" w:space="0" w:color="auto"/>
              <w:left w:val="single" w:sz="6" w:space="0" w:color="auto"/>
              <w:bottom w:val="single" w:sz="6" w:space="0" w:color="auto"/>
              <w:right w:val="single" w:sz="6" w:space="0" w:color="auto"/>
            </w:tcBorders>
          </w:tcPr>
          <w:p w14:paraId="0A777D9D" w14:textId="77777777" w:rsidR="0097002F" w:rsidRPr="003D2BED" w:rsidRDefault="0097002F" w:rsidP="0097002F">
            <w:pPr>
              <w:ind w:firstLine="0"/>
              <w:rPr>
                <w:rFonts w:eastAsia="Calibri" w:cs="Times New Roman"/>
                <w:szCs w:val="28"/>
              </w:rPr>
            </w:pPr>
            <w:r w:rsidRPr="003D2BED">
              <w:rPr>
                <w:rFonts w:eastAsia="Calibri" w:cs="Times New Roman"/>
                <w:szCs w:val="28"/>
              </w:rPr>
              <w:t xml:space="preserve">Сравнительная технико-эконом. эффективность, </w:t>
            </w:r>
            <w:proofErr w:type="spellStart"/>
            <w:r w:rsidRPr="003D2BED">
              <w:rPr>
                <w:rFonts w:eastAsia="Calibri" w:cs="Times New Roman"/>
                <w:szCs w:val="28"/>
              </w:rPr>
              <w:t>Эср</w:t>
            </w:r>
            <w:proofErr w:type="spellEnd"/>
          </w:p>
        </w:tc>
        <w:tc>
          <w:tcPr>
            <w:tcW w:w="3718" w:type="pct"/>
            <w:gridSpan w:val="6"/>
            <w:tcBorders>
              <w:top w:val="single" w:sz="6" w:space="0" w:color="auto"/>
              <w:bottom w:val="single" w:sz="6" w:space="0" w:color="auto"/>
              <w:right w:val="single" w:sz="6" w:space="0" w:color="auto"/>
            </w:tcBorders>
          </w:tcPr>
          <w:p w14:paraId="251AACA7" w14:textId="77777777" w:rsidR="0097002F" w:rsidRPr="003D2BED" w:rsidRDefault="0097002F" w:rsidP="0097002F">
            <w:pPr>
              <w:ind w:firstLine="0"/>
              <w:jc w:val="center"/>
              <w:rPr>
                <w:rFonts w:eastAsia="Calibri" w:cs="Times New Roman"/>
                <w:szCs w:val="28"/>
              </w:rPr>
            </w:pPr>
          </w:p>
          <w:p w14:paraId="0B5E5A7D" w14:textId="42C57394" w:rsidR="0097002F" w:rsidRPr="003D2BED" w:rsidRDefault="0097002F" w:rsidP="0097002F">
            <w:pPr>
              <w:ind w:firstLine="0"/>
              <w:jc w:val="center"/>
              <w:rPr>
                <w:rFonts w:eastAsia="Calibri" w:cs="Times New Roman"/>
                <w:szCs w:val="28"/>
              </w:rPr>
            </w:pPr>
            <w:proofErr w:type="spellStart"/>
            <w:r w:rsidRPr="003D2BED">
              <w:rPr>
                <w:rFonts w:eastAsia="Calibri" w:cs="Times New Roman"/>
                <w:szCs w:val="28"/>
              </w:rPr>
              <w:t>Э</w:t>
            </w:r>
            <w:r w:rsidRPr="003D2BED">
              <w:rPr>
                <w:rFonts w:eastAsia="Calibri" w:cs="Times New Roman"/>
                <w:szCs w:val="28"/>
                <w:vertAlign w:val="subscript"/>
              </w:rPr>
              <w:t>ср</w:t>
            </w:r>
            <w:proofErr w:type="spellEnd"/>
            <w:r w:rsidRPr="003D2BED">
              <w:rPr>
                <w:rFonts w:eastAsia="Calibri" w:cs="Times New Roman"/>
                <w:szCs w:val="28"/>
              </w:rPr>
              <w:t xml:space="preserve"> = </w:t>
            </w:r>
            <w:proofErr w:type="spellStart"/>
            <w:r w:rsidRPr="003D2BED">
              <w:rPr>
                <w:rFonts w:eastAsia="Calibri" w:cs="Times New Roman"/>
                <w:szCs w:val="28"/>
              </w:rPr>
              <w:t>К</w:t>
            </w:r>
            <w:r w:rsidRPr="003D2BED">
              <w:rPr>
                <w:rFonts w:eastAsia="Calibri" w:cs="Times New Roman"/>
                <w:szCs w:val="28"/>
                <w:vertAlign w:val="subscript"/>
              </w:rPr>
              <w:t>к</w:t>
            </w:r>
            <w:proofErr w:type="spellEnd"/>
            <w:r w:rsidRPr="003D2BED">
              <w:rPr>
                <w:rFonts w:eastAsia="Calibri" w:cs="Times New Roman"/>
                <w:szCs w:val="28"/>
              </w:rPr>
              <w:t xml:space="preserve"> / </w:t>
            </w:r>
            <w:proofErr w:type="spellStart"/>
            <w:r w:rsidRPr="003D2BED">
              <w:rPr>
                <w:rFonts w:eastAsia="Calibri" w:cs="Times New Roman"/>
                <w:szCs w:val="28"/>
              </w:rPr>
              <w:t>К</w:t>
            </w:r>
            <w:r w:rsidRPr="003D2BED">
              <w:rPr>
                <w:rFonts w:eastAsia="Calibri" w:cs="Times New Roman"/>
                <w:szCs w:val="28"/>
                <w:vertAlign w:val="subscript"/>
              </w:rPr>
              <w:t>э</w:t>
            </w:r>
            <w:proofErr w:type="spellEnd"/>
            <w:r w:rsidRPr="003D2BED">
              <w:rPr>
                <w:rFonts w:eastAsia="Calibri" w:cs="Times New Roman"/>
                <w:szCs w:val="28"/>
              </w:rPr>
              <w:t xml:space="preserve"> = 1,</w:t>
            </w:r>
            <w:r w:rsidR="00180386">
              <w:rPr>
                <w:rFonts w:eastAsia="Calibri" w:cs="Times New Roman"/>
                <w:szCs w:val="28"/>
              </w:rPr>
              <w:t>125</w:t>
            </w:r>
            <w:r w:rsidRPr="003D2BED">
              <w:rPr>
                <w:rFonts w:eastAsia="Calibri" w:cs="Times New Roman"/>
                <w:szCs w:val="28"/>
              </w:rPr>
              <w:t xml:space="preserve"> / 0,</w:t>
            </w:r>
            <w:r w:rsidR="00180386">
              <w:rPr>
                <w:rFonts w:eastAsia="Calibri" w:cs="Times New Roman"/>
                <w:szCs w:val="28"/>
              </w:rPr>
              <w:t>46</w:t>
            </w:r>
            <w:r w:rsidRPr="003D2BED">
              <w:rPr>
                <w:rFonts w:eastAsia="Calibri" w:cs="Times New Roman"/>
                <w:szCs w:val="28"/>
              </w:rPr>
              <w:t xml:space="preserve"> = </w:t>
            </w:r>
            <w:r w:rsidR="00180386">
              <w:rPr>
                <w:rFonts w:eastAsia="Calibri" w:cs="Times New Roman"/>
                <w:szCs w:val="28"/>
              </w:rPr>
              <w:t>2,45</w:t>
            </w:r>
          </w:p>
        </w:tc>
      </w:tr>
    </w:tbl>
    <w:bookmarkEnd w:id="142"/>
    <w:p w14:paraId="07BDE610" w14:textId="2D861758" w:rsidR="00180386" w:rsidRDefault="00180386" w:rsidP="00180386">
      <w:r>
        <w:t>В результате технико-экономического сравнения выяснилось, что разрабатываемая в дипломной работе информационная система целесообразна с точки зрения экономической эффективности.</w:t>
      </w:r>
      <w:r w:rsidR="00991AE1">
        <w:t xml:space="preserve"> Сводный результат приведен в приложении Г.</w:t>
      </w:r>
    </w:p>
    <w:p w14:paraId="1B2FB707" w14:textId="77777777" w:rsidR="00180386" w:rsidRDefault="00180386" w:rsidP="00180386">
      <w:r>
        <w:t>В данной информационной системе присутствует большой функционал, в то тоже время являясь более дешевым, по сравнению с аналогами.</w:t>
      </w:r>
    </w:p>
    <w:p w14:paraId="290E2799" w14:textId="64A384E0" w:rsidR="00DC7917" w:rsidRPr="00DC7917" w:rsidRDefault="00ED71ED" w:rsidP="00DC7917">
      <w:pPr>
        <w:pStyle w:val="1"/>
        <w:ind w:firstLine="0"/>
      </w:pPr>
      <w:r>
        <w:lastRenderedPageBreak/>
        <w:br w:type="page"/>
      </w:r>
    </w:p>
    <w:p w14:paraId="73413EAB" w14:textId="1422CC8C" w:rsidR="00DC7917" w:rsidRPr="00DC7917" w:rsidRDefault="00DC7917" w:rsidP="0055769A">
      <w:pPr>
        <w:pStyle w:val="1"/>
        <w:numPr>
          <w:ilvl w:val="0"/>
          <w:numId w:val="1"/>
        </w:numPr>
        <w:ind w:left="0" w:firstLine="709"/>
        <w:rPr>
          <w:b w:val="0"/>
          <w:bCs/>
        </w:rPr>
      </w:pPr>
      <w:bookmarkStart w:id="143" w:name="_Toc43326546"/>
      <w:r w:rsidRPr="00DC7917">
        <w:rPr>
          <w:b w:val="0"/>
          <w:bCs/>
        </w:rPr>
        <w:lastRenderedPageBreak/>
        <w:t>Безопасность человеко-машинного взаимодействия</w:t>
      </w:r>
      <w:bookmarkEnd w:id="143"/>
    </w:p>
    <w:p w14:paraId="3527F311" w14:textId="7DE4B706" w:rsidR="00C56FCB" w:rsidRDefault="00C56FCB" w:rsidP="00D01E1A">
      <w:r w:rsidRPr="00281E36">
        <w:t>Для оценки влияния тех или иных факторов на организм при работе с разработанным программным продуктом, был проведен анализ напряженности труда согласно</w:t>
      </w:r>
      <w:r w:rsidR="00EC2577">
        <w:t xml:space="preserve"> </w:t>
      </w:r>
      <w:r w:rsidR="00EC2577" w:rsidRPr="00EC2577">
        <w:t>[3</w:t>
      </w:r>
      <w:r w:rsidR="00F22BF6" w:rsidRPr="00F22BF6">
        <w:t>7</w:t>
      </w:r>
      <w:r w:rsidR="00EC2577" w:rsidRPr="00EC2577">
        <w:t>].</w:t>
      </w:r>
      <w:r w:rsidRPr="00281E36">
        <w:t xml:space="preserve"> Результаты анализа представлены в таб</w:t>
      </w:r>
      <w:r>
        <w:t>лице</w:t>
      </w:r>
      <w:r w:rsidRPr="00281E36">
        <w:t xml:space="preserve"> </w:t>
      </w:r>
      <w:r>
        <w:t>5</w:t>
      </w:r>
      <w:r w:rsidRPr="00281E36">
        <w:t>.1.</w:t>
      </w:r>
    </w:p>
    <w:p w14:paraId="4A4E59D1" w14:textId="77777777" w:rsidR="0043104A" w:rsidRDefault="0043104A" w:rsidP="00D01E1A"/>
    <w:p w14:paraId="416E7A0A" w14:textId="605BAE28" w:rsidR="00C56FCB" w:rsidRDefault="00C56FCB" w:rsidP="003B7E43">
      <w:pPr>
        <w:pStyle w:val="aff0"/>
        <w:keepNext/>
        <w:spacing w:after="0" w:line="360" w:lineRule="auto"/>
        <w:ind w:firstLine="0"/>
        <w:jc w:val="left"/>
      </w:pPr>
      <w:r>
        <w:t xml:space="preserve">Таблица 5.1 </w:t>
      </w:r>
      <w:r w:rsidR="006D442F">
        <w:t xml:space="preserve">– </w:t>
      </w:r>
      <w:r>
        <w:t>Оценка напряженности трудового процесса оператора</w:t>
      </w:r>
    </w:p>
    <w:tbl>
      <w:tblPr>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1951"/>
        <w:gridCol w:w="3260"/>
        <w:gridCol w:w="2552"/>
        <w:gridCol w:w="1588"/>
      </w:tblGrid>
      <w:tr w:rsidR="00C56FCB" w:rsidRPr="00223C9B" w14:paraId="33E1B9AF" w14:textId="77777777" w:rsidTr="00D01E1A">
        <w:tc>
          <w:tcPr>
            <w:tcW w:w="1951" w:type="dxa"/>
            <w:vAlign w:val="center"/>
          </w:tcPr>
          <w:p w14:paraId="464C9C7C" w14:textId="77777777" w:rsidR="00C56FCB" w:rsidRPr="003B7E43" w:rsidRDefault="00C56FCB" w:rsidP="003B7E43">
            <w:pPr>
              <w:spacing w:line="240" w:lineRule="auto"/>
              <w:ind w:firstLine="0"/>
              <w:jc w:val="center"/>
              <w:rPr>
                <w:rFonts w:eastAsia="Calibri" w:cs="Times New Roman"/>
                <w:bCs/>
                <w:szCs w:val="28"/>
              </w:rPr>
            </w:pPr>
            <w:r w:rsidRPr="003B7E43">
              <w:rPr>
                <w:rFonts w:eastAsia="Calibri" w:cs="Times New Roman"/>
                <w:bCs/>
                <w:szCs w:val="28"/>
              </w:rPr>
              <w:t>Фактор</w:t>
            </w:r>
          </w:p>
        </w:tc>
        <w:tc>
          <w:tcPr>
            <w:tcW w:w="3260" w:type="dxa"/>
            <w:vAlign w:val="center"/>
          </w:tcPr>
          <w:p w14:paraId="041C2C7F" w14:textId="77777777" w:rsidR="00C56FCB" w:rsidRPr="003B7E43" w:rsidRDefault="00C56FCB" w:rsidP="003B7E43">
            <w:pPr>
              <w:spacing w:line="240" w:lineRule="auto"/>
              <w:ind w:firstLine="0"/>
              <w:jc w:val="center"/>
              <w:rPr>
                <w:rFonts w:eastAsia="Calibri" w:cs="Times New Roman"/>
                <w:bCs/>
                <w:szCs w:val="28"/>
              </w:rPr>
            </w:pPr>
            <w:r w:rsidRPr="003B7E43">
              <w:rPr>
                <w:rFonts w:eastAsia="Calibri" w:cs="Times New Roman"/>
                <w:bCs/>
                <w:szCs w:val="28"/>
              </w:rPr>
              <w:t>Фактическое значение</w:t>
            </w:r>
          </w:p>
        </w:tc>
        <w:tc>
          <w:tcPr>
            <w:tcW w:w="2552" w:type="dxa"/>
            <w:vAlign w:val="center"/>
          </w:tcPr>
          <w:p w14:paraId="47E3C9BF" w14:textId="77777777" w:rsidR="00C56FCB" w:rsidRPr="003B7E43" w:rsidRDefault="00C56FCB" w:rsidP="003B7E43">
            <w:pPr>
              <w:spacing w:line="240" w:lineRule="auto"/>
              <w:ind w:firstLine="0"/>
              <w:jc w:val="center"/>
              <w:rPr>
                <w:rFonts w:eastAsia="Calibri" w:cs="Times New Roman"/>
                <w:bCs/>
                <w:szCs w:val="28"/>
              </w:rPr>
            </w:pPr>
            <w:r w:rsidRPr="003B7E43">
              <w:rPr>
                <w:rFonts w:eastAsia="Calibri" w:cs="Times New Roman"/>
                <w:bCs/>
                <w:szCs w:val="28"/>
              </w:rPr>
              <w:t>Нормативное значение</w:t>
            </w:r>
          </w:p>
        </w:tc>
        <w:tc>
          <w:tcPr>
            <w:tcW w:w="1588" w:type="dxa"/>
            <w:vAlign w:val="center"/>
          </w:tcPr>
          <w:p w14:paraId="08BF746A" w14:textId="77777777" w:rsidR="00C56FCB" w:rsidRPr="003B7E43" w:rsidRDefault="00C56FCB" w:rsidP="003B7E43">
            <w:pPr>
              <w:spacing w:line="240" w:lineRule="auto"/>
              <w:ind w:firstLine="0"/>
              <w:jc w:val="center"/>
              <w:rPr>
                <w:rFonts w:eastAsia="Calibri" w:cs="Times New Roman"/>
                <w:bCs/>
                <w:szCs w:val="28"/>
              </w:rPr>
            </w:pPr>
            <w:r w:rsidRPr="003B7E43">
              <w:rPr>
                <w:rFonts w:eastAsia="Calibri" w:cs="Times New Roman"/>
                <w:bCs/>
                <w:szCs w:val="28"/>
              </w:rPr>
              <w:t>Класс условий труда</w:t>
            </w:r>
          </w:p>
        </w:tc>
      </w:tr>
      <w:tr w:rsidR="00C56FCB" w:rsidRPr="00223C9B" w14:paraId="2E48F82C" w14:textId="77777777" w:rsidTr="00D01E1A">
        <w:tc>
          <w:tcPr>
            <w:tcW w:w="9351" w:type="dxa"/>
            <w:gridSpan w:val="4"/>
            <w:vAlign w:val="center"/>
          </w:tcPr>
          <w:p w14:paraId="759D4ABC" w14:textId="77777777" w:rsidR="00C56FCB" w:rsidRPr="00223C9B" w:rsidRDefault="00C56FCB" w:rsidP="003B7E43">
            <w:pPr>
              <w:spacing w:line="240" w:lineRule="auto"/>
              <w:ind w:firstLine="0"/>
              <w:jc w:val="center"/>
              <w:rPr>
                <w:rFonts w:eastAsia="Calibri" w:cs="Times New Roman"/>
                <w:i/>
                <w:szCs w:val="28"/>
              </w:rPr>
            </w:pPr>
            <w:r w:rsidRPr="00223C9B">
              <w:rPr>
                <w:rFonts w:eastAsia="Calibri" w:cs="Times New Roman"/>
                <w:i/>
                <w:szCs w:val="28"/>
              </w:rPr>
              <w:t>I. Интеллектуальные нагрузки:</w:t>
            </w:r>
          </w:p>
        </w:tc>
      </w:tr>
      <w:tr w:rsidR="00C56FCB" w:rsidRPr="00223C9B" w14:paraId="177C07A0" w14:textId="77777777" w:rsidTr="00D01E1A">
        <w:tc>
          <w:tcPr>
            <w:tcW w:w="1951" w:type="dxa"/>
            <w:tcBorders>
              <w:bottom w:val="single" w:sz="4" w:space="0" w:color="auto"/>
            </w:tcBorders>
            <w:vAlign w:val="center"/>
          </w:tcPr>
          <w:p w14:paraId="40657CC9" w14:textId="77777777" w:rsidR="00C56FCB" w:rsidRPr="00223C9B" w:rsidRDefault="00C56FCB" w:rsidP="003B7E43">
            <w:pPr>
              <w:spacing w:line="240" w:lineRule="auto"/>
              <w:ind w:firstLine="0"/>
              <w:jc w:val="center"/>
              <w:rPr>
                <w:rFonts w:eastAsia="Calibri" w:cs="Times New Roman"/>
                <w:szCs w:val="28"/>
              </w:rPr>
            </w:pPr>
            <w:r w:rsidRPr="00223C9B">
              <w:rPr>
                <w:rFonts w:eastAsia="Calibri" w:cs="Times New Roman"/>
                <w:szCs w:val="28"/>
              </w:rPr>
              <w:t>Восприятие сигналов (информации) и их оценка</w:t>
            </w:r>
          </w:p>
        </w:tc>
        <w:tc>
          <w:tcPr>
            <w:tcW w:w="3260" w:type="dxa"/>
            <w:tcBorders>
              <w:bottom w:val="single" w:sz="4" w:space="0" w:color="auto"/>
            </w:tcBorders>
            <w:vAlign w:val="center"/>
          </w:tcPr>
          <w:p w14:paraId="10710BD5" w14:textId="77777777" w:rsidR="00C56FCB" w:rsidRPr="00223C9B" w:rsidRDefault="00C56FCB" w:rsidP="003B7E43">
            <w:pPr>
              <w:spacing w:line="240" w:lineRule="auto"/>
              <w:ind w:firstLine="0"/>
              <w:jc w:val="center"/>
              <w:rPr>
                <w:rFonts w:eastAsia="Calibri" w:cs="Times New Roman"/>
                <w:szCs w:val="28"/>
              </w:rPr>
            </w:pPr>
            <w:r w:rsidRPr="00223C9B">
              <w:rPr>
                <w:rFonts w:eastAsia="Calibri" w:cs="Times New Roman"/>
                <w:szCs w:val="28"/>
              </w:rPr>
              <w:t>Для того чтобы добавить информацию, оператор должен заполнить соответствующие поля в базе данных и сохранить изменения</w:t>
            </w:r>
          </w:p>
        </w:tc>
        <w:tc>
          <w:tcPr>
            <w:tcW w:w="2552" w:type="dxa"/>
            <w:tcBorders>
              <w:bottom w:val="single" w:sz="4" w:space="0" w:color="auto"/>
            </w:tcBorders>
            <w:vAlign w:val="center"/>
          </w:tcPr>
          <w:p w14:paraId="5BDF9191" w14:textId="77777777" w:rsidR="00C56FCB" w:rsidRPr="00223C9B" w:rsidRDefault="00C56FCB" w:rsidP="003B7E43">
            <w:pPr>
              <w:spacing w:line="240" w:lineRule="auto"/>
              <w:ind w:firstLine="0"/>
              <w:jc w:val="center"/>
              <w:rPr>
                <w:rFonts w:eastAsia="Calibri" w:cs="Times New Roman"/>
                <w:szCs w:val="28"/>
              </w:rPr>
            </w:pPr>
            <w:r w:rsidRPr="00223C9B">
              <w:rPr>
                <w:rFonts w:eastAsia="Calibri" w:cs="Times New Roman"/>
                <w:szCs w:val="28"/>
              </w:rPr>
              <w:t>Восприятие сигналов с последующей комплексной оценкой связанных   па</w:t>
            </w:r>
            <w:r w:rsidRPr="00223C9B">
              <w:rPr>
                <w:rFonts w:eastAsia="Calibri" w:cs="Times New Roman"/>
                <w:szCs w:val="28"/>
              </w:rPr>
              <w:softHyphen/>
              <w:t>раметров</w:t>
            </w:r>
          </w:p>
        </w:tc>
        <w:tc>
          <w:tcPr>
            <w:tcW w:w="1588" w:type="dxa"/>
            <w:tcBorders>
              <w:bottom w:val="single" w:sz="4" w:space="0" w:color="auto"/>
            </w:tcBorders>
            <w:vAlign w:val="center"/>
          </w:tcPr>
          <w:p w14:paraId="2AE04171" w14:textId="77777777" w:rsidR="00C56FCB" w:rsidRPr="00223C9B" w:rsidRDefault="00C56FCB" w:rsidP="003B7E43">
            <w:pPr>
              <w:spacing w:line="240" w:lineRule="auto"/>
              <w:ind w:firstLine="0"/>
              <w:jc w:val="center"/>
              <w:rPr>
                <w:rFonts w:eastAsia="Calibri" w:cs="Times New Roman"/>
                <w:szCs w:val="28"/>
              </w:rPr>
            </w:pPr>
            <w:r w:rsidRPr="00223C9B">
              <w:rPr>
                <w:rFonts w:eastAsia="Calibri" w:cs="Times New Roman"/>
                <w:szCs w:val="28"/>
              </w:rPr>
              <w:t>Напряженный труд 2 степени.</w:t>
            </w:r>
          </w:p>
          <w:p w14:paraId="783B56C0" w14:textId="77777777" w:rsidR="00C56FCB" w:rsidRPr="00223C9B" w:rsidRDefault="00C56FCB" w:rsidP="003B7E43">
            <w:pPr>
              <w:spacing w:line="240" w:lineRule="auto"/>
              <w:ind w:firstLine="0"/>
              <w:jc w:val="center"/>
              <w:rPr>
                <w:rFonts w:eastAsia="Calibri" w:cs="Times New Roman"/>
                <w:szCs w:val="28"/>
              </w:rPr>
            </w:pPr>
            <w:r w:rsidRPr="00223C9B">
              <w:rPr>
                <w:rFonts w:eastAsia="Calibri" w:cs="Times New Roman"/>
                <w:szCs w:val="28"/>
              </w:rPr>
              <w:t>3.2</w:t>
            </w:r>
          </w:p>
        </w:tc>
      </w:tr>
      <w:tr w:rsidR="00C56FCB" w:rsidRPr="00223C9B" w14:paraId="27A51019" w14:textId="77777777" w:rsidTr="00D01E1A">
        <w:tc>
          <w:tcPr>
            <w:tcW w:w="9351" w:type="dxa"/>
            <w:gridSpan w:val="4"/>
            <w:tcBorders>
              <w:top w:val="single" w:sz="4" w:space="0" w:color="auto"/>
              <w:bottom w:val="single" w:sz="4" w:space="0" w:color="auto"/>
            </w:tcBorders>
            <w:vAlign w:val="center"/>
          </w:tcPr>
          <w:p w14:paraId="0C3D52FB" w14:textId="77777777" w:rsidR="00C56FCB" w:rsidRPr="00223C9B" w:rsidRDefault="00C56FCB" w:rsidP="003B7E43">
            <w:pPr>
              <w:spacing w:line="240" w:lineRule="auto"/>
              <w:ind w:firstLine="0"/>
              <w:jc w:val="center"/>
              <w:rPr>
                <w:rFonts w:eastAsia="Calibri" w:cs="Times New Roman"/>
                <w:i/>
                <w:szCs w:val="28"/>
              </w:rPr>
            </w:pPr>
            <w:r w:rsidRPr="00223C9B">
              <w:rPr>
                <w:rFonts w:eastAsia="Calibri" w:cs="Times New Roman"/>
                <w:i/>
                <w:szCs w:val="28"/>
              </w:rPr>
              <w:t>II. Сенсорные нагрузки:</w:t>
            </w:r>
          </w:p>
        </w:tc>
      </w:tr>
      <w:tr w:rsidR="00C56FCB" w:rsidRPr="00223C9B" w14:paraId="00E85EFD" w14:textId="77777777" w:rsidTr="00D01E1A">
        <w:tc>
          <w:tcPr>
            <w:tcW w:w="1951" w:type="dxa"/>
            <w:tcBorders>
              <w:bottom w:val="single" w:sz="4" w:space="0" w:color="auto"/>
            </w:tcBorders>
            <w:vAlign w:val="center"/>
          </w:tcPr>
          <w:p w14:paraId="7BC75DF2" w14:textId="77777777" w:rsidR="00C56FCB" w:rsidRPr="00223C9B" w:rsidRDefault="00C56FCB" w:rsidP="003B7E43">
            <w:pPr>
              <w:spacing w:line="240" w:lineRule="auto"/>
              <w:ind w:firstLine="0"/>
              <w:jc w:val="center"/>
              <w:rPr>
                <w:rFonts w:eastAsia="Calibri" w:cs="Times New Roman"/>
                <w:szCs w:val="28"/>
              </w:rPr>
            </w:pPr>
            <w:r w:rsidRPr="00223C9B">
              <w:rPr>
                <w:rFonts w:eastAsia="Calibri" w:cs="Times New Roman"/>
                <w:szCs w:val="28"/>
              </w:rPr>
              <w:t>Длительность сосредоточенного наблюдения</w:t>
            </w:r>
            <w:r>
              <w:rPr>
                <w:rFonts w:eastAsia="Calibri" w:cs="Times New Roman"/>
                <w:szCs w:val="28"/>
              </w:rPr>
              <w:t xml:space="preserve"> </w:t>
            </w:r>
            <w:r w:rsidRPr="00223C9B">
              <w:rPr>
                <w:rFonts w:eastAsia="Calibri" w:cs="Times New Roman"/>
                <w:szCs w:val="28"/>
              </w:rPr>
              <w:t>(в       % от</w:t>
            </w:r>
            <w:r>
              <w:rPr>
                <w:rFonts w:eastAsia="Calibri" w:cs="Times New Roman"/>
                <w:szCs w:val="28"/>
              </w:rPr>
              <w:t xml:space="preserve"> </w:t>
            </w:r>
            <w:r w:rsidRPr="00223C9B">
              <w:rPr>
                <w:rFonts w:eastAsia="Calibri" w:cs="Times New Roman"/>
                <w:szCs w:val="28"/>
              </w:rPr>
              <w:t>времени смены)</w:t>
            </w:r>
          </w:p>
        </w:tc>
        <w:tc>
          <w:tcPr>
            <w:tcW w:w="3260" w:type="dxa"/>
            <w:tcBorders>
              <w:bottom w:val="single" w:sz="4" w:space="0" w:color="auto"/>
            </w:tcBorders>
            <w:vAlign w:val="center"/>
          </w:tcPr>
          <w:p w14:paraId="2A6C1968" w14:textId="1F9BE2E9" w:rsidR="00C56FCB" w:rsidRPr="00223C9B" w:rsidRDefault="00C56FCB" w:rsidP="003B7E43">
            <w:pPr>
              <w:spacing w:line="240" w:lineRule="auto"/>
              <w:ind w:firstLine="0"/>
              <w:jc w:val="center"/>
              <w:rPr>
                <w:rFonts w:eastAsia="Calibri" w:cs="Times New Roman"/>
                <w:szCs w:val="28"/>
              </w:rPr>
            </w:pPr>
            <w:r w:rsidRPr="00223C9B">
              <w:rPr>
                <w:rFonts w:eastAsia="Calibri" w:cs="Times New Roman"/>
                <w:szCs w:val="28"/>
              </w:rPr>
              <w:t xml:space="preserve">Т.к. информационная система не требует следить за процессом выполнения, то длительность сосредоточенного </w:t>
            </w:r>
            <w:r w:rsidR="000C271D" w:rsidRPr="00223C9B">
              <w:rPr>
                <w:rFonts w:eastAsia="Calibri" w:cs="Times New Roman"/>
                <w:szCs w:val="28"/>
              </w:rPr>
              <w:t>наблюдения не</w:t>
            </w:r>
            <w:r w:rsidRPr="00223C9B">
              <w:rPr>
                <w:rFonts w:eastAsia="Calibri" w:cs="Times New Roman"/>
                <w:szCs w:val="28"/>
              </w:rPr>
              <w:t xml:space="preserve"> больше</w:t>
            </w:r>
            <w:r>
              <w:rPr>
                <w:rFonts w:eastAsia="Calibri" w:cs="Times New Roman"/>
                <w:szCs w:val="28"/>
              </w:rPr>
              <w:t xml:space="preserve"> </w:t>
            </w:r>
            <w:r w:rsidRPr="00223C9B">
              <w:rPr>
                <w:rFonts w:eastAsia="Calibri" w:cs="Times New Roman"/>
                <w:szCs w:val="28"/>
              </w:rPr>
              <w:t>25% от рабочей смены</w:t>
            </w:r>
          </w:p>
        </w:tc>
        <w:tc>
          <w:tcPr>
            <w:tcW w:w="2552" w:type="dxa"/>
            <w:tcBorders>
              <w:bottom w:val="single" w:sz="4" w:space="0" w:color="auto"/>
            </w:tcBorders>
            <w:vAlign w:val="center"/>
          </w:tcPr>
          <w:p w14:paraId="10177470" w14:textId="77777777" w:rsidR="00C56FCB" w:rsidRPr="00223C9B" w:rsidRDefault="00C56FCB" w:rsidP="003B7E43">
            <w:pPr>
              <w:spacing w:line="240" w:lineRule="auto"/>
              <w:ind w:firstLine="0"/>
              <w:jc w:val="center"/>
              <w:rPr>
                <w:rFonts w:eastAsia="Calibri" w:cs="Times New Roman"/>
                <w:szCs w:val="28"/>
              </w:rPr>
            </w:pPr>
            <w:r w:rsidRPr="00223C9B">
              <w:rPr>
                <w:rFonts w:eastAsia="Calibri" w:cs="Times New Roman"/>
                <w:szCs w:val="28"/>
              </w:rPr>
              <w:t>51</w:t>
            </w:r>
            <w:r>
              <w:rPr>
                <w:rFonts w:eastAsia="Calibri" w:cs="Times New Roman"/>
                <w:szCs w:val="28"/>
              </w:rPr>
              <w:t>–</w:t>
            </w:r>
            <w:r w:rsidRPr="00223C9B">
              <w:rPr>
                <w:rFonts w:eastAsia="Calibri" w:cs="Times New Roman"/>
                <w:szCs w:val="28"/>
              </w:rPr>
              <w:t>75</w:t>
            </w:r>
          </w:p>
        </w:tc>
        <w:tc>
          <w:tcPr>
            <w:tcW w:w="1588" w:type="dxa"/>
            <w:tcBorders>
              <w:bottom w:val="single" w:sz="4" w:space="0" w:color="auto"/>
            </w:tcBorders>
            <w:vAlign w:val="center"/>
          </w:tcPr>
          <w:p w14:paraId="6EDAB55E" w14:textId="77777777" w:rsidR="00C56FCB" w:rsidRPr="00223C9B" w:rsidRDefault="00C56FCB" w:rsidP="003B7E43">
            <w:pPr>
              <w:spacing w:line="240" w:lineRule="auto"/>
              <w:ind w:firstLine="0"/>
              <w:jc w:val="center"/>
              <w:rPr>
                <w:rFonts w:eastAsia="Calibri" w:cs="Times New Roman"/>
                <w:szCs w:val="28"/>
              </w:rPr>
            </w:pPr>
            <w:r w:rsidRPr="00223C9B">
              <w:rPr>
                <w:rFonts w:eastAsia="Calibri" w:cs="Times New Roman"/>
                <w:szCs w:val="28"/>
              </w:rPr>
              <w:t>Напряженный труд 1 степени.</w:t>
            </w:r>
          </w:p>
          <w:p w14:paraId="576CB854" w14:textId="77777777" w:rsidR="00C56FCB" w:rsidRPr="00223C9B" w:rsidRDefault="00C56FCB" w:rsidP="003B7E43">
            <w:pPr>
              <w:spacing w:line="240" w:lineRule="auto"/>
              <w:ind w:firstLine="0"/>
              <w:jc w:val="center"/>
              <w:rPr>
                <w:rFonts w:eastAsia="Calibri" w:cs="Times New Roman"/>
                <w:szCs w:val="28"/>
              </w:rPr>
            </w:pPr>
            <w:r w:rsidRPr="00223C9B">
              <w:rPr>
                <w:rFonts w:eastAsia="Calibri" w:cs="Times New Roman"/>
                <w:szCs w:val="28"/>
              </w:rPr>
              <w:t>3.1</w:t>
            </w:r>
          </w:p>
        </w:tc>
      </w:tr>
      <w:tr w:rsidR="00C56FCB" w:rsidRPr="00223C9B" w14:paraId="4A424735" w14:textId="77777777" w:rsidTr="00D01E1A">
        <w:tc>
          <w:tcPr>
            <w:tcW w:w="1951" w:type="dxa"/>
            <w:tcBorders>
              <w:bottom w:val="single" w:sz="4" w:space="0" w:color="auto"/>
            </w:tcBorders>
            <w:vAlign w:val="center"/>
          </w:tcPr>
          <w:p w14:paraId="6D90B5AC" w14:textId="12BC4C33" w:rsidR="00C56FCB" w:rsidRPr="00223C9B" w:rsidRDefault="00C56FCB" w:rsidP="003B7E43">
            <w:pPr>
              <w:spacing w:line="240" w:lineRule="auto"/>
              <w:ind w:firstLine="0"/>
              <w:jc w:val="center"/>
              <w:rPr>
                <w:rFonts w:eastAsia="Calibri" w:cs="Times New Roman"/>
                <w:szCs w:val="28"/>
              </w:rPr>
            </w:pPr>
            <w:r w:rsidRPr="00223C9B">
              <w:rPr>
                <w:rFonts w:eastAsia="Calibri" w:cs="Times New Roman"/>
                <w:szCs w:val="28"/>
              </w:rPr>
              <w:t>Наблюдение за экраном монитора (часов в смену):</w:t>
            </w:r>
          </w:p>
        </w:tc>
        <w:tc>
          <w:tcPr>
            <w:tcW w:w="3260" w:type="dxa"/>
            <w:tcBorders>
              <w:bottom w:val="single" w:sz="4" w:space="0" w:color="auto"/>
            </w:tcBorders>
            <w:vAlign w:val="center"/>
          </w:tcPr>
          <w:p w14:paraId="6396764D" w14:textId="77777777" w:rsidR="00C56FCB" w:rsidRPr="00223C9B" w:rsidRDefault="00C56FCB" w:rsidP="003B7E43">
            <w:pPr>
              <w:spacing w:line="240" w:lineRule="auto"/>
              <w:ind w:firstLine="0"/>
              <w:jc w:val="center"/>
              <w:rPr>
                <w:rFonts w:eastAsia="Calibri" w:cs="Times New Roman"/>
                <w:szCs w:val="28"/>
              </w:rPr>
            </w:pPr>
            <w:r>
              <w:rPr>
                <w:rFonts w:eastAsia="Calibri" w:cs="Times New Roman"/>
                <w:szCs w:val="28"/>
              </w:rPr>
              <w:t>Администратор следит за процессом голосования</w:t>
            </w:r>
          </w:p>
        </w:tc>
        <w:tc>
          <w:tcPr>
            <w:tcW w:w="2552" w:type="dxa"/>
            <w:tcBorders>
              <w:bottom w:val="single" w:sz="4" w:space="0" w:color="auto"/>
            </w:tcBorders>
            <w:vAlign w:val="center"/>
          </w:tcPr>
          <w:p w14:paraId="1E45663B" w14:textId="77777777" w:rsidR="00C56FCB" w:rsidRPr="00223C9B" w:rsidRDefault="00C56FCB" w:rsidP="003B7E43">
            <w:pPr>
              <w:spacing w:line="240" w:lineRule="auto"/>
              <w:ind w:firstLine="0"/>
              <w:jc w:val="center"/>
              <w:rPr>
                <w:rFonts w:eastAsia="Calibri" w:cs="Times New Roman"/>
                <w:szCs w:val="28"/>
              </w:rPr>
            </w:pPr>
            <w:r>
              <w:rPr>
                <w:rFonts w:eastAsia="Calibri" w:cs="Times New Roman"/>
                <w:szCs w:val="28"/>
              </w:rPr>
              <w:t>1–2</w:t>
            </w:r>
          </w:p>
        </w:tc>
        <w:tc>
          <w:tcPr>
            <w:tcW w:w="1588" w:type="dxa"/>
            <w:tcBorders>
              <w:bottom w:val="single" w:sz="4" w:space="0" w:color="auto"/>
            </w:tcBorders>
            <w:vAlign w:val="center"/>
          </w:tcPr>
          <w:p w14:paraId="676F9B61" w14:textId="77777777" w:rsidR="00C56FCB" w:rsidRPr="00223C9B" w:rsidRDefault="00C56FCB" w:rsidP="003B7E43">
            <w:pPr>
              <w:spacing w:line="240" w:lineRule="auto"/>
              <w:ind w:firstLine="0"/>
              <w:jc w:val="center"/>
              <w:rPr>
                <w:rFonts w:eastAsia="Calibri" w:cs="Times New Roman"/>
                <w:szCs w:val="28"/>
              </w:rPr>
            </w:pPr>
            <w:r w:rsidRPr="00223C9B">
              <w:rPr>
                <w:rFonts w:eastAsia="Calibri" w:cs="Times New Roman"/>
                <w:szCs w:val="28"/>
              </w:rPr>
              <w:t>Напряженный труд 2 степени.</w:t>
            </w:r>
          </w:p>
          <w:p w14:paraId="3FA8D00D" w14:textId="77777777" w:rsidR="00C56FCB" w:rsidRPr="00223C9B" w:rsidRDefault="00C56FCB" w:rsidP="003B7E43">
            <w:pPr>
              <w:spacing w:line="240" w:lineRule="auto"/>
              <w:ind w:firstLine="0"/>
              <w:jc w:val="center"/>
              <w:rPr>
                <w:rFonts w:eastAsia="Calibri" w:cs="Times New Roman"/>
                <w:szCs w:val="28"/>
              </w:rPr>
            </w:pPr>
            <w:r w:rsidRPr="00223C9B">
              <w:rPr>
                <w:rFonts w:eastAsia="Calibri" w:cs="Times New Roman"/>
                <w:szCs w:val="28"/>
              </w:rPr>
              <w:t>3.2</w:t>
            </w:r>
          </w:p>
        </w:tc>
      </w:tr>
      <w:tr w:rsidR="00C56FCB" w:rsidRPr="00223C9B" w14:paraId="3D51A719" w14:textId="77777777" w:rsidTr="00D01E1A">
        <w:tc>
          <w:tcPr>
            <w:tcW w:w="9351" w:type="dxa"/>
            <w:gridSpan w:val="4"/>
            <w:tcBorders>
              <w:top w:val="single" w:sz="4" w:space="0" w:color="auto"/>
              <w:bottom w:val="single" w:sz="4" w:space="0" w:color="auto"/>
            </w:tcBorders>
            <w:vAlign w:val="center"/>
          </w:tcPr>
          <w:p w14:paraId="6BB296D7" w14:textId="77777777" w:rsidR="00C56FCB" w:rsidRPr="00223C9B" w:rsidRDefault="00C56FCB" w:rsidP="003B7E43">
            <w:pPr>
              <w:spacing w:line="240" w:lineRule="auto"/>
              <w:ind w:firstLine="0"/>
              <w:jc w:val="center"/>
              <w:rPr>
                <w:rFonts w:eastAsia="Calibri" w:cs="Times New Roman"/>
                <w:szCs w:val="28"/>
              </w:rPr>
            </w:pPr>
            <w:r w:rsidRPr="00223C9B">
              <w:rPr>
                <w:rFonts w:eastAsia="Calibri" w:cs="Times New Roman"/>
                <w:i/>
                <w:szCs w:val="28"/>
              </w:rPr>
              <w:t>III. Эмоциональные нагрузки:</w:t>
            </w:r>
          </w:p>
        </w:tc>
      </w:tr>
      <w:tr w:rsidR="00C56FCB" w:rsidRPr="00223C9B" w14:paraId="6326C3A8" w14:textId="77777777" w:rsidTr="00D01E1A">
        <w:tc>
          <w:tcPr>
            <w:tcW w:w="1951" w:type="dxa"/>
            <w:tcBorders>
              <w:bottom w:val="single" w:sz="4" w:space="0" w:color="auto"/>
            </w:tcBorders>
            <w:vAlign w:val="center"/>
          </w:tcPr>
          <w:p w14:paraId="008440A1" w14:textId="07E11456" w:rsidR="00C56FCB" w:rsidRPr="00223C9B" w:rsidRDefault="00C56FCB" w:rsidP="003B7E43">
            <w:pPr>
              <w:spacing w:line="240" w:lineRule="auto"/>
              <w:ind w:firstLine="0"/>
              <w:jc w:val="center"/>
              <w:rPr>
                <w:rFonts w:eastAsia="Calibri" w:cs="Times New Roman"/>
                <w:szCs w:val="28"/>
              </w:rPr>
            </w:pPr>
            <w:r w:rsidRPr="00223C9B">
              <w:rPr>
                <w:rFonts w:eastAsia="Calibri" w:cs="Times New Roman"/>
                <w:szCs w:val="28"/>
              </w:rPr>
              <w:t>Степень ответственности за собственную ошибку</w:t>
            </w:r>
          </w:p>
        </w:tc>
        <w:tc>
          <w:tcPr>
            <w:tcW w:w="3260" w:type="dxa"/>
            <w:tcBorders>
              <w:bottom w:val="single" w:sz="4" w:space="0" w:color="auto"/>
            </w:tcBorders>
            <w:vAlign w:val="center"/>
          </w:tcPr>
          <w:p w14:paraId="6CB00C18" w14:textId="5872718D" w:rsidR="00C56FCB" w:rsidRPr="00223C9B" w:rsidRDefault="00D01E1A" w:rsidP="003B7E43">
            <w:pPr>
              <w:spacing w:line="240" w:lineRule="auto"/>
              <w:ind w:firstLine="0"/>
              <w:jc w:val="center"/>
              <w:rPr>
                <w:rFonts w:eastAsia="Calibri" w:cs="Times New Roman"/>
                <w:szCs w:val="28"/>
              </w:rPr>
            </w:pPr>
            <w:r>
              <w:rPr>
                <w:rFonts w:eastAsia="Calibri" w:cs="Times New Roman"/>
                <w:szCs w:val="28"/>
              </w:rPr>
              <w:t>Администратор</w:t>
            </w:r>
            <w:r w:rsidR="00C56FCB" w:rsidRPr="00223C9B">
              <w:rPr>
                <w:rFonts w:eastAsia="Calibri" w:cs="Times New Roman"/>
                <w:szCs w:val="28"/>
              </w:rPr>
              <w:t xml:space="preserve"> несет ответственность за правильное оформление </w:t>
            </w:r>
            <w:r w:rsidR="00C56FCB">
              <w:rPr>
                <w:rFonts w:eastAsia="Calibri" w:cs="Times New Roman"/>
                <w:szCs w:val="28"/>
              </w:rPr>
              <w:t>информации о голосо</w:t>
            </w:r>
            <w:r>
              <w:rPr>
                <w:rFonts w:eastAsia="Calibri" w:cs="Times New Roman"/>
                <w:szCs w:val="28"/>
              </w:rPr>
              <w:t>в</w:t>
            </w:r>
            <w:r w:rsidR="00C56FCB">
              <w:rPr>
                <w:rFonts w:eastAsia="Calibri" w:cs="Times New Roman"/>
                <w:szCs w:val="28"/>
              </w:rPr>
              <w:t>ании</w:t>
            </w:r>
          </w:p>
        </w:tc>
        <w:tc>
          <w:tcPr>
            <w:tcW w:w="2552" w:type="dxa"/>
            <w:tcBorders>
              <w:bottom w:val="single" w:sz="4" w:space="0" w:color="auto"/>
            </w:tcBorders>
            <w:vAlign w:val="center"/>
          </w:tcPr>
          <w:p w14:paraId="38CCE9FC" w14:textId="3F36A508" w:rsidR="00C56FCB" w:rsidRPr="00223C9B" w:rsidRDefault="00C56FCB" w:rsidP="003B7E43">
            <w:pPr>
              <w:spacing w:line="240" w:lineRule="auto"/>
              <w:ind w:firstLine="0"/>
              <w:jc w:val="center"/>
              <w:rPr>
                <w:rFonts w:eastAsia="Calibri" w:cs="Times New Roman"/>
                <w:szCs w:val="28"/>
              </w:rPr>
            </w:pPr>
            <w:r w:rsidRPr="00223C9B">
              <w:rPr>
                <w:rFonts w:eastAsia="Calibri" w:cs="Times New Roman"/>
                <w:szCs w:val="28"/>
              </w:rPr>
              <w:t xml:space="preserve">Несет ответственность за функциональное качество основной работы (задания). </w:t>
            </w:r>
          </w:p>
        </w:tc>
        <w:tc>
          <w:tcPr>
            <w:tcW w:w="1588" w:type="dxa"/>
            <w:tcBorders>
              <w:bottom w:val="single" w:sz="4" w:space="0" w:color="auto"/>
            </w:tcBorders>
            <w:vAlign w:val="center"/>
          </w:tcPr>
          <w:p w14:paraId="283931E7" w14:textId="77777777" w:rsidR="00C56FCB" w:rsidRPr="00223C9B" w:rsidRDefault="00C56FCB" w:rsidP="003B7E43">
            <w:pPr>
              <w:spacing w:line="240" w:lineRule="auto"/>
              <w:ind w:firstLine="0"/>
              <w:jc w:val="center"/>
              <w:rPr>
                <w:rFonts w:eastAsia="Calibri" w:cs="Times New Roman"/>
                <w:szCs w:val="28"/>
              </w:rPr>
            </w:pPr>
            <w:r w:rsidRPr="00223C9B">
              <w:rPr>
                <w:rFonts w:eastAsia="Calibri" w:cs="Times New Roman"/>
                <w:szCs w:val="28"/>
              </w:rPr>
              <w:t>Напряженный труд 1 степени.</w:t>
            </w:r>
          </w:p>
          <w:p w14:paraId="353C3E17" w14:textId="77777777" w:rsidR="00C56FCB" w:rsidRPr="00223C9B" w:rsidRDefault="00C56FCB" w:rsidP="003B7E43">
            <w:pPr>
              <w:spacing w:line="240" w:lineRule="auto"/>
              <w:ind w:firstLine="0"/>
              <w:jc w:val="center"/>
              <w:rPr>
                <w:rFonts w:eastAsia="Calibri" w:cs="Times New Roman"/>
                <w:szCs w:val="28"/>
              </w:rPr>
            </w:pPr>
            <w:r w:rsidRPr="00223C9B">
              <w:rPr>
                <w:rFonts w:eastAsia="Calibri" w:cs="Times New Roman"/>
                <w:szCs w:val="28"/>
              </w:rPr>
              <w:t>3.1</w:t>
            </w:r>
          </w:p>
        </w:tc>
      </w:tr>
      <w:tr w:rsidR="00C56FCB" w:rsidRPr="00223C9B" w14:paraId="14704159" w14:textId="77777777" w:rsidTr="00D01E1A">
        <w:tc>
          <w:tcPr>
            <w:tcW w:w="9351" w:type="dxa"/>
            <w:gridSpan w:val="4"/>
            <w:tcBorders>
              <w:top w:val="single" w:sz="4" w:space="0" w:color="auto"/>
              <w:bottom w:val="single" w:sz="4" w:space="0" w:color="auto"/>
            </w:tcBorders>
            <w:vAlign w:val="center"/>
          </w:tcPr>
          <w:p w14:paraId="612CF2EC" w14:textId="77777777" w:rsidR="00C56FCB" w:rsidRPr="00223C9B" w:rsidRDefault="00C56FCB" w:rsidP="003B7E43">
            <w:pPr>
              <w:spacing w:line="240" w:lineRule="auto"/>
              <w:ind w:firstLine="0"/>
              <w:jc w:val="center"/>
              <w:rPr>
                <w:rFonts w:eastAsia="Calibri" w:cs="Times New Roman"/>
                <w:szCs w:val="28"/>
              </w:rPr>
            </w:pPr>
            <w:r w:rsidRPr="00223C9B">
              <w:rPr>
                <w:rFonts w:eastAsia="Calibri" w:cs="Times New Roman"/>
                <w:i/>
                <w:szCs w:val="28"/>
              </w:rPr>
              <w:t>IV. Монотонность нагрузок:</w:t>
            </w:r>
          </w:p>
        </w:tc>
      </w:tr>
    </w:tbl>
    <w:p w14:paraId="3C9AF4CD" w14:textId="5FA2B7E8" w:rsidR="009B7FC9" w:rsidRDefault="009B7FC9"/>
    <w:p w14:paraId="007637C5" w14:textId="00DDA471" w:rsidR="009B7FC9" w:rsidRDefault="009B7FC9"/>
    <w:p w14:paraId="72A05A4E" w14:textId="4789C982" w:rsidR="009B7FC9" w:rsidRDefault="009B7FC9" w:rsidP="009B7FC9">
      <w:pPr>
        <w:ind w:firstLine="0"/>
      </w:pPr>
      <w:r>
        <w:t>Продолжение таблицы 5.1</w:t>
      </w:r>
    </w:p>
    <w:tbl>
      <w:tblPr>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1951"/>
        <w:gridCol w:w="3260"/>
        <w:gridCol w:w="2552"/>
        <w:gridCol w:w="1588"/>
      </w:tblGrid>
      <w:tr w:rsidR="00C56FCB" w:rsidRPr="00223C9B" w14:paraId="7D431531" w14:textId="77777777" w:rsidTr="00D01E1A">
        <w:trPr>
          <w:trHeight w:val="5235"/>
        </w:trPr>
        <w:tc>
          <w:tcPr>
            <w:tcW w:w="1951" w:type="dxa"/>
            <w:vAlign w:val="center"/>
          </w:tcPr>
          <w:p w14:paraId="2BA6912A" w14:textId="77777777" w:rsidR="00C56FCB" w:rsidRPr="00223C9B" w:rsidRDefault="00C56FCB" w:rsidP="003B7E43">
            <w:pPr>
              <w:spacing w:line="240" w:lineRule="auto"/>
              <w:ind w:firstLine="0"/>
              <w:jc w:val="center"/>
              <w:rPr>
                <w:rFonts w:eastAsia="Calibri" w:cs="Times New Roman"/>
                <w:szCs w:val="28"/>
              </w:rPr>
            </w:pPr>
            <w:r w:rsidRPr="00223C9B">
              <w:rPr>
                <w:rFonts w:eastAsia="Calibri" w:cs="Times New Roman"/>
                <w:szCs w:val="28"/>
              </w:rPr>
              <w:t>Число элементов</w:t>
            </w:r>
          </w:p>
          <w:p w14:paraId="301BCE6D" w14:textId="77777777" w:rsidR="00C56FCB" w:rsidRPr="00223C9B" w:rsidRDefault="00C56FCB" w:rsidP="003B7E43">
            <w:pPr>
              <w:spacing w:line="240" w:lineRule="auto"/>
              <w:ind w:firstLine="0"/>
              <w:jc w:val="center"/>
              <w:rPr>
                <w:rFonts w:eastAsia="Calibri" w:cs="Times New Roman"/>
                <w:szCs w:val="28"/>
              </w:rPr>
            </w:pPr>
            <w:r w:rsidRPr="00223C9B">
              <w:rPr>
                <w:rFonts w:eastAsia="Calibri" w:cs="Times New Roman"/>
                <w:szCs w:val="28"/>
              </w:rPr>
              <w:t>(приемов), необходимых для реализации простого задания или в многократно повторяющихся операциях</w:t>
            </w:r>
          </w:p>
        </w:tc>
        <w:tc>
          <w:tcPr>
            <w:tcW w:w="3260" w:type="dxa"/>
            <w:vAlign w:val="center"/>
          </w:tcPr>
          <w:p w14:paraId="35CB0117" w14:textId="21B8C996" w:rsidR="00C56FCB" w:rsidRPr="00223C9B" w:rsidRDefault="00C56FCB" w:rsidP="003B7E43">
            <w:pPr>
              <w:spacing w:line="240" w:lineRule="auto"/>
              <w:ind w:firstLine="0"/>
              <w:jc w:val="center"/>
              <w:rPr>
                <w:rFonts w:eastAsia="Calibri" w:cs="Times New Roman"/>
                <w:szCs w:val="28"/>
              </w:rPr>
            </w:pPr>
            <w:r w:rsidRPr="00223C9B">
              <w:rPr>
                <w:rFonts w:eastAsia="Calibri" w:cs="Times New Roman"/>
                <w:szCs w:val="28"/>
              </w:rPr>
              <w:t xml:space="preserve">Для входа в систему/поиска/расчета/ добавления нужно ввести в поля для ввода данные несколько раз. Итого: </w:t>
            </w:r>
            <w:r w:rsidR="00777665">
              <w:rPr>
                <w:rFonts w:eastAsia="Calibri" w:cs="Times New Roman"/>
                <w:szCs w:val="28"/>
              </w:rPr>
              <w:t>1</w:t>
            </w:r>
            <w:r w:rsidRPr="00223C9B">
              <w:rPr>
                <w:rFonts w:eastAsia="Calibri" w:cs="Times New Roman"/>
                <w:szCs w:val="28"/>
              </w:rPr>
              <w:t xml:space="preserve">– </w:t>
            </w:r>
            <w:r w:rsidR="00777665">
              <w:rPr>
                <w:rFonts w:eastAsia="Calibri" w:cs="Times New Roman"/>
                <w:szCs w:val="28"/>
              </w:rPr>
              <w:t>5</w:t>
            </w:r>
            <w:r w:rsidRPr="00223C9B">
              <w:rPr>
                <w:rFonts w:eastAsia="Calibri" w:cs="Times New Roman"/>
                <w:szCs w:val="28"/>
              </w:rPr>
              <w:t xml:space="preserve"> приемов</w:t>
            </w:r>
          </w:p>
        </w:tc>
        <w:tc>
          <w:tcPr>
            <w:tcW w:w="2552" w:type="dxa"/>
            <w:vAlign w:val="center"/>
          </w:tcPr>
          <w:p w14:paraId="47F5B2DC" w14:textId="77777777" w:rsidR="00C56FCB" w:rsidRPr="00223C9B" w:rsidRDefault="00C56FCB" w:rsidP="003B7E43">
            <w:pPr>
              <w:spacing w:line="240" w:lineRule="auto"/>
              <w:ind w:firstLine="0"/>
              <w:jc w:val="center"/>
              <w:rPr>
                <w:rFonts w:eastAsia="Calibri" w:cs="Times New Roman"/>
                <w:szCs w:val="28"/>
              </w:rPr>
            </w:pPr>
            <w:r w:rsidRPr="00223C9B">
              <w:rPr>
                <w:rFonts w:eastAsia="Calibri" w:cs="Times New Roman"/>
                <w:szCs w:val="28"/>
              </w:rPr>
              <w:t>5</w:t>
            </w:r>
            <w:r>
              <w:rPr>
                <w:rFonts w:eastAsia="Calibri" w:cs="Times New Roman"/>
                <w:szCs w:val="28"/>
              </w:rPr>
              <w:t>-</w:t>
            </w:r>
            <w:r w:rsidRPr="00223C9B">
              <w:rPr>
                <w:rFonts w:eastAsia="Calibri" w:cs="Times New Roman"/>
                <w:szCs w:val="28"/>
              </w:rPr>
              <w:t>3</w:t>
            </w:r>
          </w:p>
        </w:tc>
        <w:tc>
          <w:tcPr>
            <w:tcW w:w="1588" w:type="dxa"/>
            <w:vAlign w:val="center"/>
          </w:tcPr>
          <w:p w14:paraId="37DB8427" w14:textId="77777777" w:rsidR="00C56FCB" w:rsidRPr="00223C9B" w:rsidRDefault="00C56FCB" w:rsidP="003B7E43">
            <w:pPr>
              <w:spacing w:line="240" w:lineRule="auto"/>
              <w:ind w:firstLine="0"/>
              <w:jc w:val="center"/>
              <w:rPr>
                <w:rFonts w:eastAsia="Calibri" w:cs="Times New Roman"/>
                <w:szCs w:val="28"/>
              </w:rPr>
            </w:pPr>
            <w:r w:rsidRPr="00223C9B">
              <w:rPr>
                <w:rFonts w:eastAsia="Calibri" w:cs="Times New Roman"/>
                <w:szCs w:val="28"/>
              </w:rPr>
              <w:t>Напряженный труд 1</w:t>
            </w:r>
          </w:p>
          <w:p w14:paraId="7B69AB06" w14:textId="77777777" w:rsidR="00C56FCB" w:rsidRPr="00223C9B" w:rsidRDefault="00C56FCB" w:rsidP="003B7E43">
            <w:pPr>
              <w:spacing w:line="240" w:lineRule="auto"/>
              <w:ind w:firstLine="0"/>
              <w:jc w:val="center"/>
              <w:rPr>
                <w:rFonts w:eastAsia="Calibri" w:cs="Times New Roman"/>
                <w:szCs w:val="28"/>
              </w:rPr>
            </w:pPr>
            <w:r w:rsidRPr="00223C9B">
              <w:rPr>
                <w:rFonts w:eastAsia="Calibri" w:cs="Times New Roman"/>
                <w:szCs w:val="28"/>
              </w:rPr>
              <w:t>степени</w:t>
            </w:r>
          </w:p>
          <w:p w14:paraId="1FD303BC" w14:textId="77777777" w:rsidR="00C56FCB" w:rsidRPr="00223C9B" w:rsidRDefault="00C56FCB" w:rsidP="003B7E43">
            <w:pPr>
              <w:spacing w:line="240" w:lineRule="auto"/>
              <w:ind w:firstLine="0"/>
              <w:jc w:val="center"/>
              <w:rPr>
                <w:rFonts w:eastAsia="Calibri" w:cs="Times New Roman"/>
                <w:szCs w:val="28"/>
              </w:rPr>
            </w:pPr>
            <w:r w:rsidRPr="00223C9B">
              <w:rPr>
                <w:rFonts w:eastAsia="Calibri" w:cs="Times New Roman"/>
                <w:szCs w:val="28"/>
              </w:rPr>
              <w:t>3.1</w:t>
            </w:r>
          </w:p>
        </w:tc>
      </w:tr>
      <w:tr w:rsidR="00C56FCB" w:rsidRPr="00223C9B" w14:paraId="7EFE6BF1" w14:textId="77777777" w:rsidTr="00D01E1A">
        <w:tc>
          <w:tcPr>
            <w:tcW w:w="9351" w:type="dxa"/>
            <w:gridSpan w:val="4"/>
            <w:vAlign w:val="center"/>
          </w:tcPr>
          <w:p w14:paraId="1190E719" w14:textId="77777777" w:rsidR="00C56FCB" w:rsidRPr="00223C9B" w:rsidRDefault="00C56FCB" w:rsidP="003B7E43">
            <w:pPr>
              <w:spacing w:line="240" w:lineRule="auto"/>
              <w:ind w:firstLine="0"/>
              <w:jc w:val="center"/>
              <w:rPr>
                <w:rFonts w:eastAsia="Calibri" w:cs="Times New Roman"/>
                <w:szCs w:val="28"/>
              </w:rPr>
            </w:pPr>
            <w:r w:rsidRPr="00223C9B">
              <w:rPr>
                <w:rFonts w:eastAsia="Calibri" w:cs="Times New Roman"/>
                <w:i/>
                <w:szCs w:val="28"/>
              </w:rPr>
              <w:t>V. Режим работы:</w:t>
            </w:r>
          </w:p>
        </w:tc>
      </w:tr>
      <w:tr w:rsidR="00C56FCB" w:rsidRPr="00223C9B" w14:paraId="4A0515C2" w14:textId="77777777" w:rsidTr="00D01E1A">
        <w:tc>
          <w:tcPr>
            <w:tcW w:w="1951" w:type="dxa"/>
            <w:tcBorders>
              <w:bottom w:val="single" w:sz="4" w:space="0" w:color="auto"/>
            </w:tcBorders>
            <w:vAlign w:val="center"/>
          </w:tcPr>
          <w:p w14:paraId="017FEFCB" w14:textId="77777777" w:rsidR="00C56FCB" w:rsidRPr="00223C9B" w:rsidRDefault="00C56FCB" w:rsidP="003B7E43">
            <w:pPr>
              <w:spacing w:line="240" w:lineRule="auto"/>
              <w:ind w:firstLine="0"/>
              <w:jc w:val="center"/>
              <w:rPr>
                <w:rFonts w:eastAsia="Calibri" w:cs="Times New Roman"/>
                <w:szCs w:val="28"/>
              </w:rPr>
            </w:pPr>
            <w:r w:rsidRPr="00223C9B">
              <w:rPr>
                <w:rFonts w:eastAsia="Calibri" w:cs="Times New Roman"/>
                <w:szCs w:val="28"/>
              </w:rPr>
              <w:t>Фактическая продолжительность рабочего дня</w:t>
            </w:r>
          </w:p>
        </w:tc>
        <w:tc>
          <w:tcPr>
            <w:tcW w:w="3260" w:type="dxa"/>
            <w:tcBorders>
              <w:bottom w:val="single" w:sz="4" w:space="0" w:color="auto"/>
            </w:tcBorders>
            <w:vAlign w:val="center"/>
          </w:tcPr>
          <w:p w14:paraId="241F004F" w14:textId="77777777" w:rsidR="00C56FCB" w:rsidRPr="00223C9B" w:rsidRDefault="00C56FCB" w:rsidP="003B7E43">
            <w:pPr>
              <w:spacing w:line="240" w:lineRule="auto"/>
              <w:ind w:firstLine="0"/>
              <w:jc w:val="center"/>
              <w:rPr>
                <w:rFonts w:eastAsia="Calibri" w:cs="Times New Roman"/>
                <w:szCs w:val="28"/>
              </w:rPr>
            </w:pPr>
            <w:r w:rsidRPr="00223C9B">
              <w:rPr>
                <w:rFonts w:eastAsia="Calibri" w:cs="Times New Roman"/>
                <w:szCs w:val="28"/>
              </w:rPr>
              <w:t>Рабочий день составляет 8 часов</w:t>
            </w:r>
          </w:p>
        </w:tc>
        <w:tc>
          <w:tcPr>
            <w:tcW w:w="2552" w:type="dxa"/>
            <w:tcBorders>
              <w:bottom w:val="single" w:sz="4" w:space="0" w:color="auto"/>
            </w:tcBorders>
            <w:vAlign w:val="center"/>
          </w:tcPr>
          <w:p w14:paraId="545BAE11" w14:textId="77777777" w:rsidR="00C56FCB" w:rsidRPr="00223C9B" w:rsidRDefault="00C56FCB" w:rsidP="003B7E43">
            <w:pPr>
              <w:spacing w:line="240" w:lineRule="auto"/>
              <w:ind w:firstLine="0"/>
              <w:jc w:val="center"/>
              <w:rPr>
                <w:rFonts w:eastAsia="Calibri" w:cs="Times New Roman"/>
                <w:szCs w:val="28"/>
              </w:rPr>
            </w:pPr>
            <w:r w:rsidRPr="00223C9B">
              <w:rPr>
                <w:rFonts w:eastAsia="Calibri" w:cs="Times New Roman"/>
                <w:szCs w:val="28"/>
              </w:rPr>
              <w:t>8—9ч</w:t>
            </w:r>
          </w:p>
        </w:tc>
        <w:tc>
          <w:tcPr>
            <w:tcW w:w="1588" w:type="dxa"/>
            <w:tcBorders>
              <w:bottom w:val="single" w:sz="4" w:space="0" w:color="auto"/>
            </w:tcBorders>
            <w:vAlign w:val="center"/>
          </w:tcPr>
          <w:p w14:paraId="5C319F93" w14:textId="77777777" w:rsidR="00C56FCB" w:rsidRPr="00223C9B" w:rsidRDefault="00C56FCB" w:rsidP="003B7E43">
            <w:pPr>
              <w:spacing w:line="240" w:lineRule="auto"/>
              <w:ind w:firstLine="0"/>
              <w:jc w:val="center"/>
              <w:rPr>
                <w:rFonts w:eastAsia="Calibri" w:cs="Times New Roman"/>
                <w:szCs w:val="28"/>
              </w:rPr>
            </w:pPr>
            <w:r w:rsidRPr="00223C9B">
              <w:rPr>
                <w:rFonts w:eastAsia="Calibri" w:cs="Times New Roman"/>
                <w:szCs w:val="28"/>
              </w:rPr>
              <w:t>Напряженность труда средней степени</w:t>
            </w:r>
          </w:p>
          <w:p w14:paraId="76C3A104" w14:textId="77777777" w:rsidR="00C56FCB" w:rsidRPr="00223C9B" w:rsidRDefault="00C56FCB" w:rsidP="003B7E43">
            <w:pPr>
              <w:spacing w:line="240" w:lineRule="auto"/>
              <w:ind w:firstLine="0"/>
              <w:jc w:val="center"/>
              <w:rPr>
                <w:rFonts w:eastAsia="Calibri" w:cs="Times New Roman"/>
                <w:szCs w:val="28"/>
              </w:rPr>
            </w:pPr>
            <w:r w:rsidRPr="00223C9B">
              <w:rPr>
                <w:rFonts w:eastAsia="Calibri" w:cs="Times New Roman"/>
                <w:szCs w:val="28"/>
              </w:rPr>
              <w:t>2</w:t>
            </w:r>
          </w:p>
        </w:tc>
      </w:tr>
      <w:tr w:rsidR="00C56FCB" w:rsidRPr="00223C9B" w14:paraId="316FFFB5" w14:textId="77777777" w:rsidTr="00D01E1A">
        <w:tc>
          <w:tcPr>
            <w:tcW w:w="1951" w:type="dxa"/>
            <w:tcBorders>
              <w:top w:val="single" w:sz="4" w:space="0" w:color="auto"/>
              <w:left w:val="single" w:sz="4" w:space="0" w:color="auto"/>
              <w:bottom w:val="single" w:sz="4" w:space="0" w:color="auto"/>
              <w:right w:val="single" w:sz="4" w:space="0" w:color="auto"/>
            </w:tcBorders>
            <w:vAlign w:val="center"/>
          </w:tcPr>
          <w:p w14:paraId="40207E55" w14:textId="77777777" w:rsidR="00C56FCB" w:rsidRPr="00223C9B" w:rsidRDefault="00C56FCB" w:rsidP="003B7E43">
            <w:pPr>
              <w:spacing w:line="240" w:lineRule="auto"/>
              <w:ind w:firstLine="0"/>
              <w:jc w:val="center"/>
              <w:rPr>
                <w:rFonts w:eastAsia="Calibri" w:cs="Times New Roman"/>
                <w:szCs w:val="28"/>
              </w:rPr>
            </w:pPr>
            <w:r w:rsidRPr="00223C9B">
              <w:rPr>
                <w:rFonts w:eastAsia="Calibri" w:cs="Times New Roman"/>
                <w:szCs w:val="28"/>
              </w:rPr>
              <w:t>Сменность работы</w:t>
            </w:r>
          </w:p>
        </w:tc>
        <w:tc>
          <w:tcPr>
            <w:tcW w:w="3260" w:type="dxa"/>
            <w:tcBorders>
              <w:top w:val="single" w:sz="4" w:space="0" w:color="auto"/>
              <w:left w:val="single" w:sz="4" w:space="0" w:color="auto"/>
              <w:bottom w:val="single" w:sz="4" w:space="0" w:color="auto"/>
              <w:right w:val="single" w:sz="4" w:space="0" w:color="auto"/>
            </w:tcBorders>
            <w:vAlign w:val="center"/>
          </w:tcPr>
          <w:p w14:paraId="399B47F7" w14:textId="77777777" w:rsidR="00C56FCB" w:rsidRPr="00223C9B" w:rsidRDefault="00C56FCB" w:rsidP="003B7E43">
            <w:pPr>
              <w:spacing w:line="240" w:lineRule="auto"/>
              <w:ind w:firstLine="0"/>
              <w:jc w:val="center"/>
              <w:rPr>
                <w:rFonts w:eastAsia="Calibri" w:cs="Times New Roman"/>
                <w:szCs w:val="28"/>
              </w:rPr>
            </w:pPr>
            <w:r w:rsidRPr="00223C9B">
              <w:rPr>
                <w:rFonts w:eastAsia="Calibri" w:cs="Times New Roman"/>
                <w:szCs w:val="28"/>
              </w:rPr>
              <w:t>Односменная работа</w:t>
            </w:r>
          </w:p>
        </w:tc>
        <w:tc>
          <w:tcPr>
            <w:tcW w:w="2552" w:type="dxa"/>
            <w:tcBorders>
              <w:top w:val="single" w:sz="4" w:space="0" w:color="auto"/>
              <w:left w:val="single" w:sz="4" w:space="0" w:color="auto"/>
              <w:bottom w:val="single" w:sz="4" w:space="0" w:color="auto"/>
              <w:right w:val="single" w:sz="4" w:space="0" w:color="auto"/>
            </w:tcBorders>
            <w:vAlign w:val="center"/>
          </w:tcPr>
          <w:p w14:paraId="15249457" w14:textId="77777777" w:rsidR="00C56FCB" w:rsidRPr="00223C9B" w:rsidRDefault="00C56FCB" w:rsidP="003B7E43">
            <w:pPr>
              <w:spacing w:line="240" w:lineRule="auto"/>
              <w:ind w:firstLine="0"/>
              <w:jc w:val="center"/>
              <w:rPr>
                <w:rFonts w:eastAsia="Calibri" w:cs="Times New Roman"/>
                <w:szCs w:val="28"/>
              </w:rPr>
            </w:pPr>
            <w:r w:rsidRPr="00223C9B">
              <w:rPr>
                <w:rFonts w:eastAsia="Calibri" w:cs="Times New Roman"/>
                <w:szCs w:val="28"/>
              </w:rPr>
              <w:t>Односменная работа (без ночной смены)</w:t>
            </w:r>
          </w:p>
        </w:tc>
        <w:tc>
          <w:tcPr>
            <w:tcW w:w="1588" w:type="dxa"/>
            <w:tcBorders>
              <w:top w:val="single" w:sz="4" w:space="0" w:color="auto"/>
              <w:left w:val="single" w:sz="4" w:space="0" w:color="auto"/>
              <w:bottom w:val="single" w:sz="4" w:space="0" w:color="auto"/>
              <w:right w:val="single" w:sz="4" w:space="0" w:color="auto"/>
            </w:tcBorders>
            <w:vAlign w:val="center"/>
          </w:tcPr>
          <w:p w14:paraId="375B9DA1" w14:textId="77777777" w:rsidR="00C56FCB" w:rsidRPr="00223C9B" w:rsidRDefault="00C56FCB" w:rsidP="003B7E43">
            <w:pPr>
              <w:spacing w:line="240" w:lineRule="auto"/>
              <w:ind w:firstLine="0"/>
              <w:jc w:val="center"/>
              <w:rPr>
                <w:rFonts w:eastAsia="Calibri" w:cs="Times New Roman"/>
                <w:szCs w:val="28"/>
              </w:rPr>
            </w:pPr>
            <w:r w:rsidRPr="00223C9B">
              <w:rPr>
                <w:rFonts w:eastAsia="Calibri" w:cs="Times New Roman"/>
                <w:szCs w:val="28"/>
              </w:rPr>
              <w:t>Напряженность труда средней степени</w:t>
            </w:r>
          </w:p>
          <w:p w14:paraId="50BB0307" w14:textId="77777777" w:rsidR="00C56FCB" w:rsidRPr="00223C9B" w:rsidRDefault="00C56FCB" w:rsidP="003B7E43">
            <w:pPr>
              <w:spacing w:line="240" w:lineRule="auto"/>
              <w:ind w:firstLine="0"/>
              <w:jc w:val="center"/>
              <w:rPr>
                <w:rFonts w:eastAsia="Calibri" w:cs="Times New Roman"/>
                <w:szCs w:val="28"/>
              </w:rPr>
            </w:pPr>
            <w:r w:rsidRPr="00223C9B">
              <w:rPr>
                <w:rFonts w:eastAsia="Calibri" w:cs="Times New Roman"/>
                <w:szCs w:val="28"/>
              </w:rPr>
              <w:t>1</w:t>
            </w:r>
          </w:p>
        </w:tc>
      </w:tr>
      <w:tr w:rsidR="00C56FCB" w:rsidRPr="00223C9B" w14:paraId="215574CD" w14:textId="77777777" w:rsidTr="00D01E1A">
        <w:trPr>
          <w:cantSplit/>
        </w:trPr>
        <w:tc>
          <w:tcPr>
            <w:tcW w:w="7763" w:type="dxa"/>
            <w:gridSpan w:val="3"/>
            <w:tcBorders>
              <w:top w:val="single" w:sz="4" w:space="0" w:color="auto"/>
              <w:bottom w:val="single" w:sz="4" w:space="0" w:color="auto"/>
              <w:right w:val="single" w:sz="4" w:space="0" w:color="auto"/>
            </w:tcBorders>
          </w:tcPr>
          <w:p w14:paraId="30B18644" w14:textId="77777777" w:rsidR="00C56FCB" w:rsidRPr="00223C9B" w:rsidRDefault="00C56FCB" w:rsidP="003B7E43">
            <w:pPr>
              <w:spacing w:line="240" w:lineRule="auto"/>
              <w:ind w:firstLine="0"/>
              <w:jc w:val="right"/>
              <w:rPr>
                <w:rFonts w:eastAsia="Calibri" w:cs="Times New Roman"/>
                <w:szCs w:val="28"/>
              </w:rPr>
            </w:pPr>
            <w:r w:rsidRPr="00223C9B">
              <w:rPr>
                <w:rFonts w:eastAsia="Calibri" w:cs="Times New Roman"/>
                <w:szCs w:val="28"/>
              </w:rPr>
              <w:t>Общая оценка условий труда</w:t>
            </w:r>
          </w:p>
        </w:tc>
        <w:tc>
          <w:tcPr>
            <w:tcW w:w="1588" w:type="dxa"/>
            <w:tcBorders>
              <w:top w:val="single" w:sz="4" w:space="0" w:color="auto"/>
              <w:left w:val="single" w:sz="4" w:space="0" w:color="auto"/>
              <w:bottom w:val="single" w:sz="4" w:space="0" w:color="auto"/>
              <w:right w:val="single" w:sz="4" w:space="0" w:color="auto"/>
            </w:tcBorders>
          </w:tcPr>
          <w:p w14:paraId="2578AB6F" w14:textId="77777777" w:rsidR="00C56FCB" w:rsidRPr="00223C9B" w:rsidRDefault="00C56FCB" w:rsidP="003B7E43">
            <w:pPr>
              <w:spacing w:line="240" w:lineRule="auto"/>
              <w:ind w:firstLine="0"/>
              <w:jc w:val="center"/>
              <w:rPr>
                <w:rFonts w:eastAsia="Calibri" w:cs="Times New Roman"/>
                <w:szCs w:val="28"/>
              </w:rPr>
            </w:pPr>
            <w:r w:rsidRPr="00223C9B">
              <w:rPr>
                <w:rFonts w:eastAsia="Calibri" w:cs="Times New Roman"/>
                <w:szCs w:val="28"/>
              </w:rPr>
              <w:t>3.1</w:t>
            </w:r>
          </w:p>
        </w:tc>
      </w:tr>
    </w:tbl>
    <w:p w14:paraId="3F3452F4" w14:textId="77777777" w:rsidR="00EC2577" w:rsidRDefault="00EC2577" w:rsidP="00EC2577"/>
    <w:p w14:paraId="666EAE24" w14:textId="165E6ACF" w:rsidR="00C56FCB" w:rsidRDefault="00C56FCB" w:rsidP="00EC2577">
      <w:r>
        <w:t>К категории «напряженных» относятся факторы, принимающие значение 3.1 и выше. У нас, принимающих значение 3.1 и выше, не больше пяти. Следовательно, уровень напряженности труда клиента является допустимым.</w:t>
      </w:r>
    </w:p>
    <w:p w14:paraId="3F1B9AD5" w14:textId="0300F6CE" w:rsidR="00C56FCB" w:rsidRDefault="00C56FCB" w:rsidP="00EC2577">
      <w:r>
        <w:t xml:space="preserve">Допустимые условия труда (класс 2) характеризуются такими уровнями факторов среды и трудового процесса, которые не превышают установленных гигиенических нормативов для рабочих мест. Возможные изменения функционального состояния организма восстанавливаются во время </w:t>
      </w:r>
      <w:r>
        <w:lastRenderedPageBreak/>
        <w:t>регламентированного отдыха и не должны оказывать неблагоприятного действия на состояние здоровья работающих людей. Допустимые условия труда условно относят к безопасным, поэтому обязательным является соблюдение оператором защитных и профилактических мероприятий</w:t>
      </w:r>
      <w:r w:rsidR="00925B31" w:rsidRPr="00925B31">
        <w:t xml:space="preserve"> [3</w:t>
      </w:r>
      <w:r w:rsidR="00F22BF6" w:rsidRPr="00F22BF6">
        <w:t>7</w:t>
      </w:r>
      <w:r w:rsidR="00925B31" w:rsidRPr="00925B31">
        <w:t>]</w:t>
      </w:r>
      <w:r>
        <w:t>.</w:t>
      </w:r>
    </w:p>
    <w:p w14:paraId="0B85D47A" w14:textId="0ADE76ED" w:rsidR="00C56FCB" w:rsidRDefault="00A54CC4" w:rsidP="00C56FCB">
      <w:r>
        <w:t xml:space="preserve">В современном мире компьютерная техника имеет широкое применение во всех отраслях производства, поэтому необходимо организовать безопасность работы персонала. </w:t>
      </w:r>
      <w:r w:rsidR="00C56FCB">
        <w:t>Для этого нужно следовать следующим правилам</w:t>
      </w:r>
      <w:r w:rsidR="00925B31">
        <w:rPr>
          <w:lang w:val="en-US"/>
        </w:rPr>
        <w:t xml:space="preserve"> </w:t>
      </w:r>
      <w:r w:rsidR="00925B31" w:rsidRPr="00925B31">
        <w:t>[3</w:t>
      </w:r>
      <w:r w:rsidR="00F22BF6">
        <w:rPr>
          <w:lang w:val="en-US"/>
        </w:rPr>
        <w:t>7</w:t>
      </w:r>
      <w:r w:rsidR="00925B31" w:rsidRPr="00925B31">
        <w:t>]</w:t>
      </w:r>
      <w:r w:rsidR="00C56FCB">
        <w:t xml:space="preserve">: </w:t>
      </w:r>
    </w:p>
    <w:p w14:paraId="283507BD" w14:textId="1F0977AC" w:rsidR="00C56FCB" w:rsidRPr="00C54407" w:rsidRDefault="0043104A" w:rsidP="0055769A">
      <w:pPr>
        <w:pStyle w:val="a7"/>
        <w:numPr>
          <w:ilvl w:val="0"/>
          <w:numId w:val="26"/>
        </w:numPr>
        <w:ind w:left="0" w:firstLine="709"/>
      </w:pPr>
      <w:r>
        <w:t>п</w:t>
      </w:r>
      <w:r w:rsidR="00C56FCB">
        <w:t>ри расположении компьютеров по периметру линии светильников должны располагаться над каждым рабочим столом ближе к его переднему краю, обращенному к оператору. Если компьютеры в комнате расположены в ряд, то общее освещение следует выполнять в виде сплошных или прерывистых линий светильников, расположенных сбоку от рабочих мест параллельно линии зрения пользователя</w:t>
      </w:r>
      <w:r w:rsidR="00C56FCB" w:rsidRPr="00C54407">
        <w:t>;</w:t>
      </w:r>
    </w:p>
    <w:p w14:paraId="1576B913" w14:textId="5D14B1FD" w:rsidR="00C56FCB" w:rsidRPr="00C54407" w:rsidRDefault="0043104A" w:rsidP="0055769A">
      <w:pPr>
        <w:pStyle w:val="a7"/>
        <w:numPr>
          <w:ilvl w:val="0"/>
          <w:numId w:val="26"/>
        </w:numPr>
        <w:ind w:left="0" w:firstLine="709"/>
      </w:pPr>
      <w:r>
        <w:t>п</w:t>
      </w:r>
      <w:r w:rsidR="00C56FCB">
        <w:t xml:space="preserve">лощадь на одно рабочее место с компьютером для пользователей должна составлять не менее 4,5 </w:t>
      </w:r>
      <w:proofErr w:type="spellStart"/>
      <w:proofErr w:type="gramStart"/>
      <w:r w:rsidR="00C56FCB">
        <w:t>кв.м</w:t>
      </w:r>
      <w:proofErr w:type="spellEnd"/>
      <w:proofErr w:type="gramEnd"/>
      <w:r w:rsidR="00C56FCB">
        <w:t xml:space="preserve"> при работе с ЖК-монитором, а объем не менее 20,0 </w:t>
      </w:r>
      <w:proofErr w:type="spellStart"/>
      <w:r w:rsidR="00C56FCB">
        <w:t>куб.м</w:t>
      </w:r>
      <w:proofErr w:type="spellEnd"/>
      <w:r w:rsidR="00C56FCB">
        <w:t>.</w:t>
      </w:r>
      <w:r w:rsidR="00C56FCB" w:rsidRPr="00C54407">
        <w:t>;</w:t>
      </w:r>
    </w:p>
    <w:p w14:paraId="06A6D876" w14:textId="111FDAB0" w:rsidR="00C56FCB" w:rsidRDefault="0043104A" w:rsidP="0055769A">
      <w:pPr>
        <w:pStyle w:val="a7"/>
        <w:numPr>
          <w:ilvl w:val="0"/>
          <w:numId w:val="26"/>
        </w:numPr>
        <w:ind w:left="0" w:firstLine="709"/>
      </w:pPr>
      <w:r>
        <w:t>э</w:t>
      </w:r>
      <w:r w:rsidR="00C56FCB">
        <w:t>кран монитора должен находиться от глаз пользователя на оптимальном расстоянии 600-700 мм, но не ближе 500 мм с учетом размеров алфавитно-цифровых знаков и символов.</w:t>
      </w:r>
    </w:p>
    <w:p w14:paraId="49CAD014" w14:textId="3D97B297" w:rsidR="00C56FCB" w:rsidRPr="00C54407" w:rsidRDefault="0043104A" w:rsidP="0055769A">
      <w:pPr>
        <w:pStyle w:val="a7"/>
        <w:numPr>
          <w:ilvl w:val="0"/>
          <w:numId w:val="26"/>
        </w:numPr>
        <w:ind w:left="0" w:firstLine="709"/>
      </w:pPr>
      <w:r>
        <w:t>р</w:t>
      </w:r>
      <w:r w:rsidR="00C56FCB">
        <w:t>абочие кресла и столы должны быть отрегулированы по высоте в соответствии с потребностями конкретного пользователя. Рабочий стол должен иметь пространство для ног высотой не менее 600 мм, шириной – не менее 500 мм, глубиной на уровне колен – не менее 450 мм и на уровне вытянутых ног – не менее 650 мм. Стул должен надежно фиксировать положение сидящего человека, особенно спину</w:t>
      </w:r>
      <w:r w:rsidR="00C56FCB" w:rsidRPr="00C54407">
        <w:t>;</w:t>
      </w:r>
    </w:p>
    <w:p w14:paraId="049D655D" w14:textId="29B5A08F" w:rsidR="00C56FCB" w:rsidRPr="00C54407" w:rsidRDefault="0043104A" w:rsidP="0055769A">
      <w:pPr>
        <w:pStyle w:val="a7"/>
        <w:numPr>
          <w:ilvl w:val="0"/>
          <w:numId w:val="26"/>
        </w:numPr>
        <w:ind w:left="0" w:firstLine="709"/>
      </w:pPr>
      <w:r>
        <w:t>д</w:t>
      </w:r>
      <w:r w:rsidR="00C56FCB">
        <w:t xml:space="preserve">ля нормального функционирования организму человека требуется чистый воздух, поэтому в рабочих помещениях нужно следить за </w:t>
      </w:r>
      <w:r w:rsidR="00C56FCB">
        <w:lastRenderedPageBreak/>
        <w:t>чистотой и регулярно проветривать помещение, использовать увлажнители воздуха, если это необходимо</w:t>
      </w:r>
      <w:r w:rsidR="00C56FCB" w:rsidRPr="00C54407">
        <w:t>;</w:t>
      </w:r>
    </w:p>
    <w:p w14:paraId="254648F3" w14:textId="050A0A81" w:rsidR="00C56FCB" w:rsidRDefault="0043104A" w:rsidP="0055769A">
      <w:pPr>
        <w:pStyle w:val="a7"/>
        <w:numPr>
          <w:ilvl w:val="0"/>
          <w:numId w:val="26"/>
        </w:numPr>
        <w:ind w:left="0" w:firstLine="709"/>
      </w:pPr>
      <w:r>
        <w:t>т</w:t>
      </w:r>
      <w:r w:rsidR="00C56FCB">
        <w:t>емпература в помещении должна быть оптимальной. Поэтому нужно следить за ее значением и ставить при необходимости обогреватели или кондиционеры. Не менее необходимым является правильная организация режима работы и степени нагрузки персонала в соответствии с психологическими нормами:</w:t>
      </w:r>
    </w:p>
    <w:p w14:paraId="1469538B" w14:textId="2D2BF07F" w:rsidR="00C56FCB" w:rsidRDefault="0043104A" w:rsidP="0055769A">
      <w:pPr>
        <w:pStyle w:val="a7"/>
        <w:numPr>
          <w:ilvl w:val="0"/>
          <w:numId w:val="26"/>
        </w:numPr>
        <w:ind w:left="0" w:firstLine="709"/>
      </w:pPr>
      <w:r>
        <w:t>р</w:t>
      </w:r>
      <w:r w:rsidR="00C56FCB">
        <w:t>абота не должна быть монотонна, т.е. человек не должен выполнять только один вид работы, а наоборот, его деятельность в течение суток должна быть разнообразной, насколько это возможно.</w:t>
      </w:r>
    </w:p>
    <w:p w14:paraId="27B6B6FE" w14:textId="14E360E7" w:rsidR="00C56FCB" w:rsidRDefault="0043104A" w:rsidP="0055769A">
      <w:pPr>
        <w:pStyle w:val="a7"/>
        <w:numPr>
          <w:ilvl w:val="0"/>
          <w:numId w:val="26"/>
        </w:numPr>
        <w:ind w:left="0" w:firstLine="709"/>
      </w:pPr>
      <w:r>
        <w:t>п</w:t>
      </w:r>
      <w:r w:rsidR="00A54CC4">
        <w:t>ри работе с буквенной и графической информацией</w:t>
      </w:r>
      <w:r w:rsidR="00C56FCB">
        <w:t xml:space="preserve"> интерфейс должен быть интуитивно понятен, яркость должна быть не выше нормы, цвета не раздражающие, а также подходящий шрифт</w:t>
      </w:r>
      <w:r w:rsidR="00C56FCB" w:rsidRPr="00C54407">
        <w:t>;</w:t>
      </w:r>
    </w:p>
    <w:p w14:paraId="2796EA4B" w14:textId="0801CEFC" w:rsidR="00C56FCB" w:rsidRDefault="0043104A" w:rsidP="0055769A">
      <w:pPr>
        <w:pStyle w:val="a7"/>
        <w:numPr>
          <w:ilvl w:val="0"/>
          <w:numId w:val="26"/>
        </w:numPr>
        <w:ind w:left="0" w:firstLine="709"/>
      </w:pPr>
      <w:r>
        <w:t>п</w:t>
      </w:r>
      <w:r w:rsidR="00C56FCB">
        <w:t>родолжительность непрерывной работы с ПК не должна превышать 2 часов. При 8-часовой рабочей смене следует устанавливать перерывы через 1,5-2 часа от начала рабочей смены и после обеденного перерыва продолжительностью 15-20 минут каждый</w:t>
      </w:r>
      <w:r>
        <w:t>.</w:t>
      </w:r>
    </w:p>
    <w:p w14:paraId="05B95B78" w14:textId="17DB06D9" w:rsidR="00C56FCB" w:rsidRDefault="00C56FCB" w:rsidP="00A54CC4">
      <w:r>
        <w:t xml:space="preserve">Все эти факторы существенно влияют на работоспособность и настроение человека, поэтому пренебрежение этими мерами могут привести к снижению работоспособности персонала, к частым ошибкам, утомлению и проблемам со здоровьем </w:t>
      </w:r>
    </w:p>
    <w:p w14:paraId="32F6C484" w14:textId="77777777" w:rsidR="00C56FCB" w:rsidRDefault="00C56FCB" w:rsidP="00C56FCB">
      <w:r>
        <w:t>Перед эксплуатацией помещений, в которых будет работать пользователь системы, необходимо выяснить какие существуют источники воспламенения и причины пожара или взрыва. Наиболее вероятными причинами возникновения пожара является причины электрического характера: короткое замыкание, перегрузки, искрение.</w:t>
      </w:r>
    </w:p>
    <w:p w14:paraId="3FDDBF17" w14:textId="2DA1B2C8" w:rsidR="00C56FCB" w:rsidRDefault="00C56FCB" w:rsidP="00C56FCB">
      <w:r>
        <w:t xml:space="preserve">В результате короткого замыкания, а также при плохом контакте на клеммах возникают искры, которые могут привести к возгоранию </w:t>
      </w:r>
      <w:r>
        <w:lastRenderedPageBreak/>
        <w:t xml:space="preserve">оборудования и рабочих станций. Перегрузка и короткое замыкание в сети электрического тока могут вызвать возгорание изоляции сетевых кабелей. </w:t>
      </w:r>
    </w:p>
    <w:p w14:paraId="38F8A59B" w14:textId="394E7DE3" w:rsidR="00C56FCB" w:rsidRDefault="00C56FCB" w:rsidP="00C56FCB">
      <w:r>
        <w:t xml:space="preserve">Также причиной возгорания может стать халатность оператора при использовании зажигательных устройств в помещении. Согласно классификации по пожарной опасности </w:t>
      </w:r>
      <w:r w:rsidR="00416B00" w:rsidRPr="00416B00">
        <w:t>[3</w:t>
      </w:r>
      <w:r w:rsidR="00F22BF6" w:rsidRPr="00F22BF6">
        <w:t>8</w:t>
      </w:r>
      <w:r w:rsidR="00416B00" w:rsidRPr="00416B00">
        <w:t xml:space="preserve">] </w:t>
      </w:r>
      <w:r>
        <w:t xml:space="preserve">помещение относится к категории «D». Категория «D» включает производства, связанные с применением негорючих веществ и материалов, находящихся в холодном состоянии. По </w:t>
      </w:r>
      <w:r w:rsidR="00416B00" w:rsidRPr="00416B00">
        <w:t>[</w:t>
      </w:r>
      <w:r w:rsidR="00416B00" w:rsidRPr="00925B31">
        <w:t>3</w:t>
      </w:r>
      <w:r w:rsidR="00F22BF6" w:rsidRPr="00F22BF6">
        <w:t>9</w:t>
      </w:r>
      <w:r w:rsidR="00416B00" w:rsidRPr="00416B00">
        <w:t>]</w:t>
      </w:r>
      <w:r>
        <w:t xml:space="preserve"> помещение можно отнести к II степени огнестойкости, т. к. все конструкции (стены, перекрытия) выполнены из негорючих материалов с пределом огнестойкости от 0.25 до 2.5 часов. </w:t>
      </w:r>
    </w:p>
    <w:p w14:paraId="35F5F364" w14:textId="2449E985" w:rsidR="00C56FCB" w:rsidRDefault="00C56FCB" w:rsidP="00C56FCB">
      <w:r>
        <w:t>В помещении, где работает пользователь, размещен огнетушитель углекислотный ОУ-5, предназначенный для тушения электрооборудования, находящегося под напряжением не свыше 1000 В. Также установлена система пожарной сигнализации с применением тепловых датчиков типа ДПС-038. В коридоре здания расположен пожарный кран в 5 метрах от офиса. Имеется план эвакуации на случай пожара. На основании вышеизложенного необходимо реализовать следующие методы противопожарной безопасности</w:t>
      </w:r>
      <w:r w:rsidR="00925B31" w:rsidRPr="008659B4">
        <w:t xml:space="preserve"> </w:t>
      </w:r>
      <w:r w:rsidR="00925B31" w:rsidRPr="00925B31">
        <w:t>[3</w:t>
      </w:r>
      <w:r w:rsidR="00F22BF6" w:rsidRPr="00CE5F48">
        <w:t>9</w:t>
      </w:r>
      <w:r w:rsidR="00925B31" w:rsidRPr="00925B31">
        <w:t>]</w:t>
      </w:r>
      <w:r>
        <w:t xml:space="preserve">: </w:t>
      </w:r>
    </w:p>
    <w:p w14:paraId="37871321" w14:textId="6A099C5E" w:rsidR="00C56FCB" w:rsidRPr="00366001" w:rsidRDefault="00C56FCB" w:rsidP="00C56FCB">
      <w:r>
        <w:t xml:space="preserve">1) </w:t>
      </w:r>
      <w:r w:rsidR="0043104A">
        <w:t>д</w:t>
      </w:r>
      <w:r>
        <w:t>ля самостоятельной борьбы с пожаром в помещении использовать ручной огнетушитель ОУ-5</w:t>
      </w:r>
      <w:r w:rsidRPr="00366001">
        <w:t>;</w:t>
      </w:r>
    </w:p>
    <w:p w14:paraId="53F59D9F" w14:textId="732AB8D1" w:rsidR="00C56FCB" w:rsidRPr="000C7C6F" w:rsidRDefault="00C56FCB" w:rsidP="00C56FCB">
      <w:r>
        <w:t xml:space="preserve"> 2) </w:t>
      </w:r>
      <w:r w:rsidR="0043104A">
        <w:t>д</w:t>
      </w:r>
      <w:r>
        <w:t>ля уменьшения вероятности возникновения пожара проводить технические мероприятия</w:t>
      </w:r>
      <w:r w:rsidR="003B7E43">
        <w:t>;</w:t>
      </w:r>
    </w:p>
    <w:p w14:paraId="10ACC54A" w14:textId="13C8428F" w:rsidR="00C56FCB" w:rsidRDefault="00C56FCB" w:rsidP="00C56FCB">
      <w:r>
        <w:t xml:space="preserve">3) </w:t>
      </w:r>
      <w:r w:rsidR="0043104A">
        <w:t>д</w:t>
      </w:r>
      <w:r>
        <w:t xml:space="preserve">ля уменьшения потерь от пожара проводить организационные мероприятия: противопожарный инструктаж, разработку плана эвакуации на случай пожара; недопущение использования дополнительных электроприборов, обогревательных приборов; запрещение курения в неразрешенных местах. </w:t>
      </w:r>
    </w:p>
    <w:p w14:paraId="4F196A45" w14:textId="77777777" w:rsidR="00C56FCB" w:rsidRDefault="00C56FCB" w:rsidP="00C56FCB">
      <w:r>
        <w:t>Проведение регулярной проверки работоспособности элементов системы автоматической пожарной сигнализации, а также средств тушения пожара, имеющихся в помещении.</w:t>
      </w:r>
    </w:p>
    <w:p w14:paraId="57908459" w14:textId="12E01BE9" w:rsidR="00C56FCB" w:rsidRDefault="00784AF2" w:rsidP="00C56FCB">
      <w:r>
        <w:lastRenderedPageBreak/>
        <w:t xml:space="preserve">В данном разделе выпускной квалификационной работы бы проведен анализ безопасности человеко-машинного взаимодействия для администратора системы, были выявлены правила поведения и пользования оборудованием в помещении. </w:t>
      </w:r>
      <w:r w:rsidR="00C56FCB">
        <w:t>Были даны рекомендации по улучшению условий труда, при несоблюдении которых может понизиться работоспособность пользователя. Так как работа с системой осуществляется при помощи компьютера, то были проведены мероприятия по улучшению пожаробезопасности.</w:t>
      </w:r>
      <w:r>
        <w:t xml:space="preserve"> Подводя итог, можно сказать, </w:t>
      </w:r>
      <w:r w:rsidR="00C56FCB">
        <w:t>что система не наносит вреда ни экологии, ни пользователям системы.</w:t>
      </w:r>
      <w:r w:rsidR="00991AE1">
        <w:t xml:space="preserve"> Сводный результат приведен в приложении В.</w:t>
      </w:r>
    </w:p>
    <w:p w14:paraId="1453AF51" w14:textId="57F48C92" w:rsidR="009A0C70" w:rsidRDefault="00180386" w:rsidP="003B7E43">
      <w:pPr>
        <w:ind w:firstLine="0"/>
        <w:jc w:val="center"/>
        <w:rPr>
          <w:b/>
          <w:bCs/>
        </w:rPr>
      </w:pPr>
      <w:r>
        <w:br w:type="page"/>
      </w:r>
      <w:r w:rsidR="00861094" w:rsidRPr="00861094">
        <w:rPr>
          <w:b/>
          <w:bCs/>
        </w:rPr>
        <w:lastRenderedPageBreak/>
        <w:t>ЗАКЛЮЧЕНИЕ</w:t>
      </w:r>
    </w:p>
    <w:p w14:paraId="2DCAA565" w14:textId="77777777" w:rsidR="00EB457C" w:rsidRDefault="009A171E" w:rsidP="009A171E">
      <w:r>
        <w:t xml:space="preserve">В данной работе был проведен анализ системы онлайн голосования с использованием процедур рейтингового голосования. Описана актуальность и необходимость создания таких систем. </w:t>
      </w:r>
      <w:r w:rsidR="001A26E8">
        <w:t>Она</w:t>
      </w:r>
      <w:r>
        <w:t xml:space="preserve"> </w:t>
      </w:r>
      <w:r w:rsidR="001A26E8">
        <w:t xml:space="preserve">будет включать в себя все функции традиционного метода голосования. Данная система </w:t>
      </w:r>
      <w:r w:rsidR="00853C78">
        <w:t xml:space="preserve">будет </w:t>
      </w:r>
      <w:r w:rsidR="001A26E8">
        <w:t>предоставля</w:t>
      </w:r>
      <w:r w:rsidR="00853C78">
        <w:t>ть</w:t>
      </w:r>
      <w:r w:rsidR="001A26E8">
        <w:t xml:space="preserve"> средства для оперативной и точной обработки данных голосования, </w:t>
      </w:r>
      <w:r w:rsidR="00853C78">
        <w:t>подсчет голосов, определения победителя с помощью использования рейтинговых процедур.</w:t>
      </w:r>
    </w:p>
    <w:p w14:paraId="6246D719" w14:textId="362A166A" w:rsidR="009A171E" w:rsidRDefault="00C82622" w:rsidP="009A171E">
      <w:r>
        <w:t>В процессе проектирования информационной системы был сделан проект базы данных с указанными сущностями и атрибутами. Также был составлен проект общей архитектуры и функциональной структуры информационной системы.</w:t>
      </w:r>
      <w:r w:rsidR="00BF7840">
        <w:t xml:space="preserve"> Разработан интерфейс веб – приложения.</w:t>
      </w:r>
    </w:p>
    <w:p w14:paraId="6FF19D52" w14:textId="5980A779" w:rsidR="006C2A6F" w:rsidRDefault="006C2A6F" w:rsidP="009A171E">
      <w:r>
        <w:t>В процессе разработки системы были созданы два типа пользователей: администратор и пользователь, которые имеют различный набор функций. Пользователь может регистрироваться, авторизовываться, голосовать</w:t>
      </w:r>
      <w:r w:rsidR="008A56F3">
        <w:t>,</w:t>
      </w:r>
      <w:r>
        <w:t xml:space="preserve"> просматривать результаты голосования</w:t>
      </w:r>
      <w:r w:rsidR="008A56F3" w:rsidRPr="008A56F3">
        <w:t xml:space="preserve"> </w:t>
      </w:r>
      <w:r w:rsidR="008A56F3">
        <w:t>и профили кандидатов</w:t>
      </w:r>
      <w:r>
        <w:t>, а администратор создавать, открывать, редактировать голосования. Также администратор может добавлять и удалять пользователей. Был разработан интерфейс системы, представленный на рисунках 3.3 – 3.1</w:t>
      </w:r>
      <w:r w:rsidR="008A56F3" w:rsidRPr="008A56F3">
        <w:t>4</w:t>
      </w:r>
      <w:r>
        <w:t xml:space="preserve">. </w:t>
      </w:r>
    </w:p>
    <w:p w14:paraId="7F950CB8" w14:textId="67B48125" w:rsidR="00C82622" w:rsidRDefault="008A56F3" w:rsidP="009A171E">
      <w:r>
        <w:t>Проведен сравнительный анализ «ручных» вычислений результатов голосования и работы системы. Они полностью совпадают, что говорит и правильной реализации алгоритмов работы системы.</w:t>
      </w:r>
    </w:p>
    <w:p w14:paraId="54A3C0FF" w14:textId="77777777" w:rsidR="00C82622" w:rsidRDefault="00C82622">
      <w:pPr>
        <w:spacing w:after="160" w:line="259" w:lineRule="auto"/>
        <w:ind w:firstLine="0"/>
        <w:jc w:val="left"/>
      </w:pPr>
      <w:r>
        <w:br w:type="page"/>
      </w:r>
    </w:p>
    <w:p w14:paraId="277DBCBF" w14:textId="359F487C" w:rsidR="00C82622" w:rsidRDefault="00C82622" w:rsidP="006E59A7">
      <w:pPr>
        <w:pStyle w:val="15"/>
        <w:numPr>
          <w:ilvl w:val="0"/>
          <w:numId w:val="0"/>
        </w:numPr>
      </w:pPr>
      <w:bookmarkStart w:id="144" w:name="_Toc43326547"/>
      <w:r w:rsidRPr="00C82622">
        <w:lastRenderedPageBreak/>
        <w:t>СПИСОК ИСПОЛЬЗОВАННЫХ ИСТОЧНИКОВ</w:t>
      </w:r>
      <w:bookmarkEnd w:id="144"/>
    </w:p>
    <w:p w14:paraId="23F93EBC" w14:textId="07760D57" w:rsidR="00701738" w:rsidRPr="0045718A" w:rsidRDefault="00AE582F" w:rsidP="0055769A">
      <w:pPr>
        <w:pStyle w:val="a7"/>
        <w:numPr>
          <w:ilvl w:val="0"/>
          <w:numId w:val="20"/>
        </w:numPr>
        <w:ind w:left="0" w:firstLine="709"/>
        <w:contextualSpacing w:val="0"/>
        <w:rPr>
          <w:rFonts w:cs="Times New Roman"/>
          <w:szCs w:val="28"/>
        </w:rPr>
      </w:pPr>
      <w:r>
        <w:t>Кузьменко</w:t>
      </w:r>
      <w:r w:rsidR="006E59A7">
        <w:t xml:space="preserve"> </w:t>
      </w:r>
      <w:r>
        <w:t>А</w:t>
      </w:r>
      <w:r w:rsidR="00701738">
        <w:t>.</w:t>
      </w:r>
      <w:r>
        <w:t>А</w:t>
      </w:r>
      <w:r w:rsidR="006E59A7">
        <w:t>.</w:t>
      </w:r>
      <w:r>
        <w:t xml:space="preserve"> </w:t>
      </w:r>
      <w:r w:rsidRPr="00AE582F">
        <w:t>Теория систем и системный анализ</w:t>
      </w:r>
      <w:r>
        <w:t xml:space="preserve">. </w:t>
      </w:r>
      <w:r w:rsidRPr="00AE582F">
        <w:t>Метод PROMETHEE II в задачах многокритериального ранжирования</w:t>
      </w:r>
      <w:r w:rsidR="006E59A7">
        <w:t xml:space="preserve"> </w:t>
      </w:r>
      <w:r w:rsidR="006E59A7" w:rsidRPr="00314E9A">
        <w:t>//</w:t>
      </w:r>
      <w:r w:rsidR="006E59A7">
        <w:t>Южный федеральный университет –</w:t>
      </w:r>
      <w:r w:rsidR="006E59A7" w:rsidRPr="00314E9A">
        <w:t xml:space="preserve"> 2021.</w:t>
      </w:r>
      <w:r w:rsidR="006E59A7">
        <w:t xml:space="preserve"> </w:t>
      </w:r>
      <w:r w:rsidR="006E59A7" w:rsidRPr="006E59A7">
        <w:t>– 35</w:t>
      </w:r>
      <w:r w:rsidR="006E59A7">
        <w:rPr>
          <w:lang w:val="en-US"/>
        </w:rPr>
        <w:t>c</w:t>
      </w:r>
      <w:r w:rsidR="006E59A7" w:rsidRPr="006E59A7">
        <w:t>.</w:t>
      </w:r>
    </w:p>
    <w:p w14:paraId="02569A37" w14:textId="72514D49" w:rsidR="00627A73" w:rsidRPr="00E224D0" w:rsidRDefault="00627A73" w:rsidP="0055769A">
      <w:pPr>
        <w:pStyle w:val="a7"/>
        <w:numPr>
          <w:ilvl w:val="0"/>
          <w:numId w:val="20"/>
        </w:numPr>
        <w:ind w:left="0" w:firstLine="709"/>
        <w:contextualSpacing w:val="0"/>
        <w:rPr>
          <w:rFonts w:cs="Times New Roman"/>
          <w:szCs w:val="28"/>
        </w:rPr>
      </w:pPr>
      <w:r w:rsidRPr="00627A73">
        <w:rPr>
          <w:rFonts w:cs="Times New Roman"/>
          <w:szCs w:val="28"/>
          <w:shd w:val="clear" w:color="auto" w:fill="FFFFFF"/>
        </w:rPr>
        <w:t xml:space="preserve">Пономарева Л.А., Ромашкова О.Н., Белякова А.Н., Заболотникова В.С. Автоматизация процесса многокритериального ранжирования студентов с помощью электронного портфолио // </w:t>
      </w:r>
      <w:r w:rsidRPr="00627A73">
        <w:rPr>
          <w:rFonts w:cs="Times New Roman"/>
          <w:szCs w:val="28"/>
          <w:shd w:val="clear" w:color="auto" w:fill="FFFFFF"/>
          <w:lang w:val="en-US"/>
        </w:rPr>
        <w:t>Advanced</w:t>
      </w:r>
      <w:r w:rsidRPr="00627A73">
        <w:rPr>
          <w:rFonts w:cs="Times New Roman"/>
          <w:szCs w:val="28"/>
          <w:shd w:val="clear" w:color="auto" w:fill="FFFFFF"/>
        </w:rPr>
        <w:t xml:space="preserve"> </w:t>
      </w:r>
      <w:r w:rsidRPr="00627A73">
        <w:rPr>
          <w:rFonts w:cs="Times New Roman"/>
          <w:szCs w:val="28"/>
          <w:shd w:val="clear" w:color="auto" w:fill="FFFFFF"/>
          <w:lang w:val="en-US"/>
        </w:rPr>
        <w:t>Engineering</w:t>
      </w:r>
      <w:r w:rsidRPr="00627A73">
        <w:rPr>
          <w:rFonts w:cs="Times New Roman"/>
          <w:szCs w:val="28"/>
          <w:shd w:val="clear" w:color="auto" w:fill="FFFFFF"/>
        </w:rPr>
        <w:t xml:space="preserve"> </w:t>
      </w:r>
      <w:r w:rsidRPr="00627A73">
        <w:rPr>
          <w:rFonts w:cs="Times New Roman"/>
          <w:szCs w:val="28"/>
          <w:shd w:val="clear" w:color="auto" w:fill="FFFFFF"/>
          <w:lang w:val="en-US"/>
        </w:rPr>
        <w:t>Research</w:t>
      </w:r>
      <w:r w:rsidRPr="00627A73">
        <w:rPr>
          <w:rFonts w:cs="Times New Roman"/>
          <w:szCs w:val="28"/>
          <w:shd w:val="clear" w:color="auto" w:fill="FFFFFF"/>
        </w:rPr>
        <w:t xml:space="preserve"> (</w:t>
      </w:r>
      <w:r w:rsidRPr="00627A73">
        <w:rPr>
          <w:rFonts w:cs="Times New Roman"/>
          <w:szCs w:val="28"/>
          <w:shd w:val="clear" w:color="auto" w:fill="FFFFFF"/>
          <w:lang w:val="en-US"/>
        </w:rPr>
        <w:t>Rostov</w:t>
      </w:r>
      <w:r w:rsidRPr="00627A73">
        <w:rPr>
          <w:rFonts w:cs="Times New Roman"/>
          <w:szCs w:val="28"/>
          <w:shd w:val="clear" w:color="auto" w:fill="FFFFFF"/>
        </w:rPr>
        <w:t>-</w:t>
      </w:r>
      <w:r w:rsidRPr="00627A73">
        <w:rPr>
          <w:rFonts w:cs="Times New Roman"/>
          <w:szCs w:val="28"/>
          <w:shd w:val="clear" w:color="auto" w:fill="FFFFFF"/>
          <w:lang w:val="en-US"/>
        </w:rPr>
        <w:t>on</w:t>
      </w:r>
      <w:r w:rsidRPr="00627A73">
        <w:rPr>
          <w:rFonts w:cs="Times New Roman"/>
          <w:szCs w:val="28"/>
          <w:shd w:val="clear" w:color="auto" w:fill="FFFFFF"/>
        </w:rPr>
        <w:t>-</w:t>
      </w:r>
      <w:r w:rsidRPr="00627A73">
        <w:rPr>
          <w:rFonts w:cs="Times New Roman"/>
          <w:szCs w:val="28"/>
          <w:shd w:val="clear" w:color="auto" w:fill="FFFFFF"/>
          <w:lang w:val="en-US"/>
        </w:rPr>
        <w:t>Don</w:t>
      </w:r>
      <w:r w:rsidRPr="00627A73">
        <w:rPr>
          <w:rFonts w:cs="Times New Roman"/>
          <w:szCs w:val="28"/>
          <w:shd w:val="clear" w:color="auto" w:fill="FFFFFF"/>
        </w:rPr>
        <w:t xml:space="preserve">). </w:t>
      </w:r>
      <w:r w:rsidRPr="00E224D0">
        <w:rPr>
          <w:rFonts w:cs="Times New Roman"/>
          <w:szCs w:val="28"/>
          <w:shd w:val="clear" w:color="auto" w:fill="FFFFFF"/>
        </w:rPr>
        <w:t xml:space="preserve">2019. №4. </w:t>
      </w:r>
      <w:r w:rsidRPr="00627A73">
        <w:rPr>
          <w:rFonts w:cs="Times New Roman"/>
          <w:szCs w:val="28"/>
          <w:shd w:val="clear" w:color="auto" w:fill="FFFFFF"/>
          <w:lang w:val="en-US"/>
        </w:rPr>
        <w:t>URL</w:t>
      </w:r>
      <w:r w:rsidRPr="00E224D0">
        <w:rPr>
          <w:rFonts w:cs="Times New Roman"/>
          <w:szCs w:val="28"/>
          <w:shd w:val="clear" w:color="auto" w:fill="FFFFFF"/>
        </w:rPr>
        <w:t xml:space="preserve">: </w:t>
      </w:r>
      <w:r w:rsidRPr="00627A73">
        <w:rPr>
          <w:rFonts w:cs="Times New Roman"/>
          <w:szCs w:val="28"/>
          <w:shd w:val="clear" w:color="auto" w:fill="FFFFFF"/>
          <w:lang w:val="en-US"/>
        </w:rPr>
        <w:t>https</w:t>
      </w:r>
      <w:r w:rsidRPr="00E224D0">
        <w:rPr>
          <w:rFonts w:cs="Times New Roman"/>
          <w:szCs w:val="28"/>
          <w:shd w:val="clear" w:color="auto" w:fill="FFFFFF"/>
        </w:rPr>
        <w:t>://</w:t>
      </w:r>
      <w:proofErr w:type="spellStart"/>
      <w:r w:rsidRPr="00627A73">
        <w:rPr>
          <w:rFonts w:cs="Times New Roman"/>
          <w:szCs w:val="28"/>
          <w:shd w:val="clear" w:color="auto" w:fill="FFFFFF"/>
          <w:lang w:val="en-US"/>
        </w:rPr>
        <w:t>cyberleninka</w:t>
      </w:r>
      <w:proofErr w:type="spellEnd"/>
      <w:r w:rsidRPr="00E224D0">
        <w:rPr>
          <w:rFonts w:cs="Times New Roman"/>
          <w:szCs w:val="28"/>
          <w:shd w:val="clear" w:color="auto" w:fill="FFFFFF"/>
        </w:rPr>
        <w:t>.</w:t>
      </w:r>
      <w:proofErr w:type="spellStart"/>
      <w:r w:rsidRPr="00627A73">
        <w:rPr>
          <w:rFonts w:cs="Times New Roman"/>
          <w:szCs w:val="28"/>
          <w:shd w:val="clear" w:color="auto" w:fill="FFFFFF"/>
          <w:lang w:val="en-US"/>
        </w:rPr>
        <w:t>ru</w:t>
      </w:r>
      <w:proofErr w:type="spellEnd"/>
      <w:r w:rsidRPr="00E224D0">
        <w:rPr>
          <w:rFonts w:cs="Times New Roman"/>
          <w:szCs w:val="28"/>
          <w:shd w:val="clear" w:color="auto" w:fill="FFFFFF"/>
        </w:rPr>
        <w:t>/</w:t>
      </w:r>
      <w:r w:rsidRPr="00627A73">
        <w:rPr>
          <w:rFonts w:cs="Times New Roman"/>
          <w:szCs w:val="28"/>
          <w:shd w:val="clear" w:color="auto" w:fill="FFFFFF"/>
          <w:lang w:val="en-US"/>
        </w:rPr>
        <w:t>article</w:t>
      </w:r>
      <w:r w:rsidRPr="00E224D0">
        <w:rPr>
          <w:rFonts w:cs="Times New Roman"/>
          <w:szCs w:val="28"/>
          <w:shd w:val="clear" w:color="auto" w:fill="FFFFFF"/>
        </w:rPr>
        <w:t>/</w:t>
      </w:r>
      <w:r w:rsidRPr="00627A73">
        <w:rPr>
          <w:rFonts w:cs="Times New Roman"/>
          <w:szCs w:val="28"/>
          <w:shd w:val="clear" w:color="auto" w:fill="FFFFFF"/>
          <w:lang w:val="en-US"/>
        </w:rPr>
        <w:t>n</w:t>
      </w:r>
      <w:r w:rsidRPr="00E224D0">
        <w:rPr>
          <w:rFonts w:cs="Times New Roman"/>
          <w:szCs w:val="28"/>
          <w:shd w:val="clear" w:color="auto" w:fill="FFFFFF"/>
        </w:rPr>
        <w:t>/</w:t>
      </w:r>
      <w:proofErr w:type="spellStart"/>
      <w:r w:rsidRPr="00627A73">
        <w:rPr>
          <w:rFonts w:cs="Times New Roman"/>
          <w:szCs w:val="28"/>
          <w:shd w:val="clear" w:color="auto" w:fill="FFFFFF"/>
          <w:lang w:val="en-US"/>
        </w:rPr>
        <w:t>avtomatizatsiya</w:t>
      </w:r>
      <w:proofErr w:type="spellEnd"/>
      <w:r w:rsidRPr="00E224D0">
        <w:rPr>
          <w:rFonts w:cs="Times New Roman"/>
          <w:szCs w:val="28"/>
          <w:shd w:val="clear" w:color="auto" w:fill="FFFFFF"/>
        </w:rPr>
        <w:t>-</w:t>
      </w:r>
      <w:proofErr w:type="spellStart"/>
      <w:r w:rsidRPr="00627A73">
        <w:rPr>
          <w:rFonts w:cs="Times New Roman"/>
          <w:szCs w:val="28"/>
          <w:shd w:val="clear" w:color="auto" w:fill="FFFFFF"/>
          <w:lang w:val="en-US"/>
        </w:rPr>
        <w:t>protsessa</w:t>
      </w:r>
      <w:proofErr w:type="spellEnd"/>
      <w:r w:rsidRPr="00E224D0">
        <w:rPr>
          <w:rFonts w:cs="Times New Roman"/>
          <w:szCs w:val="28"/>
          <w:shd w:val="clear" w:color="auto" w:fill="FFFFFF"/>
        </w:rPr>
        <w:t>-</w:t>
      </w:r>
      <w:proofErr w:type="spellStart"/>
      <w:r w:rsidRPr="00627A73">
        <w:rPr>
          <w:rFonts w:cs="Times New Roman"/>
          <w:szCs w:val="28"/>
          <w:shd w:val="clear" w:color="auto" w:fill="FFFFFF"/>
          <w:lang w:val="en-US"/>
        </w:rPr>
        <w:t>mnogokriterialnogo</w:t>
      </w:r>
      <w:proofErr w:type="spellEnd"/>
      <w:r w:rsidRPr="00E224D0">
        <w:rPr>
          <w:rFonts w:cs="Times New Roman"/>
          <w:szCs w:val="28"/>
          <w:shd w:val="clear" w:color="auto" w:fill="FFFFFF"/>
        </w:rPr>
        <w:t>-</w:t>
      </w:r>
      <w:proofErr w:type="spellStart"/>
      <w:r w:rsidRPr="00627A73">
        <w:rPr>
          <w:rFonts w:cs="Times New Roman"/>
          <w:szCs w:val="28"/>
          <w:shd w:val="clear" w:color="auto" w:fill="FFFFFF"/>
          <w:lang w:val="en-US"/>
        </w:rPr>
        <w:t>ranzhirovaniya</w:t>
      </w:r>
      <w:proofErr w:type="spellEnd"/>
      <w:r w:rsidRPr="00E224D0">
        <w:rPr>
          <w:rFonts w:cs="Times New Roman"/>
          <w:szCs w:val="28"/>
          <w:shd w:val="clear" w:color="auto" w:fill="FFFFFF"/>
        </w:rPr>
        <w:t>-</w:t>
      </w:r>
      <w:proofErr w:type="spellStart"/>
      <w:r w:rsidRPr="00627A73">
        <w:rPr>
          <w:rFonts w:cs="Times New Roman"/>
          <w:szCs w:val="28"/>
          <w:shd w:val="clear" w:color="auto" w:fill="FFFFFF"/>
          <w:lang w:val="en-US"/>
        </w:rPr>
        <w:t>studentov</w:t>
      </w:r>
      <w:proofErr w:type="spellEnd"/>
      <w:r w:rsidRPr="00E224D0">
        <w:rPr>
          <w:rFonts w:cs="Times New Roman"/>
          <w:szCs w:val="28"/>
          <w:shd w:val="clear" w:color="auto" w:fill="FFFFFF"/>
        </w:rPr>
        <w:t>-</w:t>
      </w:r>
      <w:r w:rsidRPr="00627A73">
        <w:rPr>
          <w:rFonts w:cs="Times New Roman"/>
          <w:szCs w:val="28"/>
          <w:shd w:val="clear" w:color="auto" w:fill="FFFFFF"/>
          <w:lang w:val="en-US"/>
        </w:rPr>
        <w:t>s</w:t>
      </w:r>
      <w:r w:rsidRPr="00E224D0">
        <w:rPr>
          <w:rFonts w:cs="Times New Roman"/>
          <w:szCs w:val="28"/>
          <w:shd w:val="clear" w:color="auto" w:fill="FFFFFF"/>
        </w:rPr>
        <w:t>-</w:t>
      </w:r>
      <w:proofErr w:type="spellStart"/>
      <w:r w:rsidRPr="00627A73">
        <w:rPr>
          <w:rFonts w:cs="Times New Roman"/>
          <w:szCs w:val="28"/>
          <w:shd w:val="clear" w:color="auto" w:fill="FFFFFF"/>
          <w:lang w:val="en-US"/>
        </w:rPr>
        <w:t>pomoschyu</w:t>
      </w:r>
      <w:proofErr w:type="spellEnd"/>
      <w:r w:rsidRPr="00E224D0">
        <w:rPr>
          <w:rFonts w:cs="Times New Roman"/>
          <w:szCs w:val="28"/>
          <w:shd w:val="clear" w:color="auto" w:fill="FFFFFF"/>
        </w:rPr>
        <w:t>-</w:t>
      </w:r>
      <w:proofErr w:type="spellStart"/>
      <w:r w:rsidRPr="00627A73">
        <w:rPr>
          <w:rFonts w:cs="Times New Roman"/>
          <w:szCs w:val="28"/>
          <w:shd w:val="clear" w:color="auto" w:fill="FFFFFF"/>
          <w:lang w:val="en-US"/>
        </w:rPr>
        <w:t>elektronnogo</w:t>
      </w:r>
      <w:proofErr w:type="spellEnd"/>
      <w:r w:rsidRPr="00E224D0">
        <w:rPr>
          <w:rFonts w:cs="Times New Roman"/>
          <w:szCs w:val="28"/>
          <w:shd w:val="clear" w:color="auto" w:fill="FFFFFF"/>
        </w:rPr>
        <w:t>-</w:t>
      </w:r>
      <w:r w:rsidRPr="00627A73">
        <w:rPr>
          <w:rFonts w:cs="Times New Roman"/>
          <w:szCs w:val="28"/>
          <w:shd w:val="clear" w:color="auto" w:fill="FFFFFF"/>
          <w:lang w:val="en-US"/>
        </w:rPr>
        <w:t>portfolio</w:t>
      </w:r>
      <w:r w:rsidRPr="00E224D0">
        <w:rPr>
          <w:rFonts w:cs="Times New Roman"/>
          <w:szCs w:val="28"/>
          <w:shd w:val="clear" w:color="auto" w:fill="FFFFFF"/>
        </w:rPr>
        <w:t xml:space="preserve"> (дата обращения: 29.04.2024).</w:t>
      </w:r>
    </w:p>
    <w:p w14:paraId="274B39E9" w14:textId="618EFD1E" w:rsidR="00314E9A" w:rsidRPr="00E224D0" w:rsidRDefault="00314E9A" w:rsidP="0055769A">
      <w:pPr>
        <w:pStyle w:val="a7"/>
        <w:numPr>
          <w:ilvl w:val="0"/>
          <w:numId w:val="20"/>
        </w:numPr>
        <w:ind w:left="0" w:firstLine="709"/>
        <w:rPr>
          <w:rFonts w:cs="Times New Roman"/>
          <w:szCs w:val="28"/>
        </w:rPr>
      </w:pPr>
      <w:proofErr w:type="spellStart"/>
      <w:r w:rsidRPr="00314E9A">
        <w:t>Чикалова</w:t>
      </w:r>
      <w:proofErr w:type="spellEnd"/>
      <w:r w:rsidRPr="00314E9A">
        <w:t xml:space="preserve"> Е</w:t>
      </w:r>
      <w:r w:rsidR="00AE582F">
        <w:t>. В.</w:t>
      </w:r>
      <w:r w:rsidRPr="00314E9A">
        <w:t xml:space="preserve">, Суханов </w:t>
      </w:r>
      <w:r w:rsidR="00AE582F">
        <w:t xml:space="preserve">М. Б., </w:t>
      </w:r>
      <w:r w:rsidRPr="00314E9A">
        <w:t>ВЫБОР ОБЛАЧНОГО РЕШЕНИЯ ДЛЯ АВТОМАТИЗАЦИИ БИЗНЕС-КОММУНИКАЦИЙ КОМПАНИИ МЕТОДОМ АНАЛИЗА ИЕРАРХИЙ // Экономика. Информатика. 2021. №3. URL: https://cyberleninka.ru/article/n/vybor-oblachnogo-resheniya-dlya-avtomatizatsii-biznes-kommunikatsiy-kompanii-metodom-analiza-ierarhiy (дата обращения: 29.04.2024).</w:t>
      </w:r>
    </w:p>
    <w:p w14:paraId="1F2D4269" w14:textId="6DA82C4D" w:rsidR="00E224D0" w:rsidRPr="00314E9A" w:rsidRDefault="00E224D0" w:rsidP="0055769A">
      <w:pPr>
        <w:pStyle w:val="a7"/>
        <w:numPr>
          <w:ilvl w:val="0"/>
          <w:numId w:val="20"/>
        </w:numPr>
        <w:ind w:left="0" w:firstLine="709"/>
        <w:rPr>
          <w:rFonts w:cs="Times New Roman"/>
          <w:szCs w:val="28"/>
        </w:rPr>
      </w:pPr>
      <w:proofErr w:type="spellStart"/>
      <w:r w:rsidRPr="00E224D0">
        <w:rPr>
          <w:rFonts w:cs="Times New Roman"/>
          <w:szCs w:val="28"/>
        </w:rPr>
        <w:t>Песошин</w:t>
      </w:r>
      <w:proofErr w:type="spellEnd"/>
      <w:r w:rsidRPr="00E224D0">
        <w:rPr>
          <w:rFonts w:cs="Times New Roman"/>
          <w:szCs w:val="28"/>
        </w:rPr>
        <w:t xml:space="preserve"> В.А., </w:t>
      </w:r>
      <w:proofErr w:type="spellStart"/>
      <w:r w:rsidRPr="00E224D0">
        <w:rPr>
          <w:rFonts w:cs="Times New Roman"/>
          <w:szCs w:val="28"/>
        </w:rPr>
        <w:t>Звездин</w:t>
      </w:r>
      <w:proofErr w:type="spellEnd"/>
      <w:r w:rsidRPr="00E224D0">
        <w:rPr>
          <w:rFonts w:cs="Times New Roman"/>
          <w:szCs w:val="28"/>
        </w:rPr>
        <w:t xml:space="preserve"> В.В., Илюхин А.Н., </w:t>
      </w:r>
      <w:proofErr w:type="spellStart"/>
      <w:r w:rsidRPr="00E224D0">
        <w:rPr>
          <w:rFonts w:cs="Times New Roman"/>
          <w:szCs w:val="28"/>
        </w:rPr>
        <w:t>Саубанов</w:t>
      </w:r>
      <w:proofErr w:type="spellEnd"/>
      <w:r w:rsidRPr="00E224D0">
        <w:rPr>
          <w:rFonts w:cs="Times New Roman"/>
          <w:szCs w:val="28"/>
        </w:rPr>
        <w:t xml:space="preserve"> Р.Р. Автоматизированная система тестирования как инструмент повышения качества оценки знаний // Машиностроение и компьютерные технологии. 2016. №7. URL: https://cyberleninka.ru/article/n/avtomatizirovannaya-sistema-testirovaniya-kak-instrument-povysheniya-kachestva-otsenki-znaniy (дата обращения: 30.04.2024).</w:t>
      </w:r>
    </w:p>
    <w:p w14:paraId="33168892" w14:textId="5279D773" w:rsidR="00701738" w:rsidRPr="00077E42" w:rsidRDefault="00701738" w:rsidP="0055769A">
      <w:pPr>
        <w:pStyle w:val="a7"/>
        <w:numPr>
          <w:ilvl w:val="0"/>
          <w:numId w:val="20"/>
        </w:numPr>
        <w:ind w:left="0" w:firstLine="709"/>
        <w:rPr>
          <w:rFonts w:cs="Times New Roman"/>
          <w:szCs w:val="28"/>
        </w:rPr>
      </w:pPr>
      <w:r w:rsidRPr="00BD36B4">
        <w:t>Прохоров</w:t>
      </w:r>
      <w:r w:rsidR="00077E42">
        <w:t>,</w:t>
      </w:r>
      <w:r w:rsidRPr="00BD36B4">
        <w:t xml:space="preserve"> А.М. Рейтинговое голосование [Текст]</w:t>
      </w:r>
      <w:r w:rsidR="00077E42" w:rsidRPr="00077E42">
        <w:t xml:space="preserve"> </w:t>
      </w:r>
      <w:r w:rsidR="00077E42">
        <w:t>: в 30 т.</w:t>
      </w:r>
      <w:r w:rsidRPr="00BD36B4">
        <w:t xml:space="preserve"> / </w:t>
      </w:r>
      <w:hyperlink r:id="rId63" w:tooltip="Прохоров, Александр Михайлович" w:history="1">
        <w:r w:rsidRPr="00BD36B4">
          <w:rPr>
            <w:rStyle w:val="a6"/>
            <w:color w:val="auto"/>
            <w:u w:val="none"/>
          </w:rPr>
          <w:t>А. М. Прохоров</w:t>
        </w:r>
      </w:hyperlink>
      <w:r w:rsidRPr="00BD36B4">
        <w:t xml:space="preserve"> // </w:t>
      </w:r>
      <w:hyperlink r:id="rId64" w:anchor="%D0%A2%D1%80%D0%B5%D1%82%D1%8C%D0%B5_%D0%B8%D0%B7%D0%B4%D0%B0%D0%BD%D0%B8%D0%B5" w:tooltip="Большая советская энциклопедия" w:history="1">
        <w:r w:rsidRPr="00BD36B4">
          <w:rPr>
            <w:rStyle w:val="a6"/>
            <w:color w:val="auto"/>
            <w:u w:val="none"/>
          </w:rPr>
          <w:t>Большая советская энциклопедия</w:t>
        </w:r>
      </w:hyperlink>
      <w:r w:rsidR="00077E42" w:rsidRPr="00077E42">
        <w:rPr>
          <w:rStyle w:val="a6"/>
          <w:color w:val="auto"/>
          <w:u w:val="none"/>
        </w:rPr>
        <w:t>.</w:t>
      </w:r>
      <w:r w:rsidRPr="00BD36B4">
        <w:t> </w:t>
      </w:r>
      <w:r w:rsidR="00DB637C" w:rsidRPr="00077E42">
        <w:rPr>
          <w:rFonts w:cs="Times New Roman"/>
          <w:szCs w:val="28"/>
        </w:rPr>
        <w:t xml:space="preserve">— 3-е изд. — </w:t>
      </w:r>
      <w:proofErr w:type="gramStart"/>
      <w:r w:rsidR="00DB637C" w:rsidRPr="00077E42">
        <w:rPr>
          <w:rFonts w:cs="Times New Roman"/>
          <w:szCs w:val="28"/>
        </w:rPr>
        <w:t>М. :</w:t>
      </w:r>
      <w:proofErr w:type="gramEnd"/>
      <w:r w:rsidR="00DB637C" w:rsidRPr="00077E42">
        <w:rPr>
          <w:rFonts w:cs="Times New Roman"/>
          <w:szCs w:val="28"/>
        </w:rPr>
        <w:t xml:space="preserve"> Сов. </w:t>
      </w:r>
      <w:proofErr w:type="spellStart"/>
      <w:r w:rsidR="00DB637C" w:rsidRPr="00077E42">
        <w:rPr>
          <w:rFonts w:cs="Times New Roman"/>
          <w:szCs w:val="28"/>
        </w:rPr>
        <w:t>энцикл</w:t>
      </w:r>
      <w:proofErr w:type="spellEnd"/>
      <w:r w:rsidR="00DB637C" w:rsidRPr="00077E42">
        <w:rPr>
          <w:rFonts w:cs="Times New Roman"/>
          <w:szCs w:val="28"/>
        </w:rPr>
        <w:t>., 1969 – 1978.</w:t>
      </w:r>
    </w:p>
    <w:p w14:paraId="66383E51" w14:textId="77777777" w:rsidR="00D01E1A" w:rsidRDefault="00D01E1A" w:rsidP="00D01E1A">
      <w:pPr>
        <w:pStyle w:val="a7"/>
        <w:ind w:left="709" w:firstLine="0"/>
        <w:contextualSpacing w:val="0"/>
      </w:pPr>
    </w:p>
    <w:p w14:paraId="2B71CB56" w14:textId="413ED9C0" w:rsidR="00416B00" w:rsidRPr="00416B00" w:rsidRDefault="00D6697D" w:rsidP="00416B00">
      <w:r>
        <w:rPr>
          <w:b/>
          <w:bCs/>
        </w:rPr>
        <w:br w:type="page"/>
      </w:r>
    </w:p>
    <w:p w14:paraId="4184B130" w14:textId="0B198DA9" w:rsidR="00B55DC8" w:rsidRPr="00F53901" w:rsidRDefault="00B55DC8" w:rsidP="00B55DC8">
      <w:pPr>
        <w:pStyle w:val="1"/>
        <w:ind w:firstLine="0"/>
        <w:jc w:val="center"/>
        <w:rPr>
          <w:b w:val="0"/>
          <w:bCs/>
        </w:rPr>
      </w:pPr>
      <w:bookmarkStart w:id="145" w:name="_Toc43326548"/>
      <w:r w:rsidRPr="00D6697D">
        <w:rPr>
          <w:b w:val="0"/>
          <w:bCs/>
        </w:rPr>
        <w:lastRenderedPageBreak/>
        <w:t xml:space="preserve">ПРИЛОЖЕНИЕ </w:t>
      </w:r>
      <w:r>
        <w:rPr>
          <w:b w:val="0"/>
          <w:bCs/>
        </w:rPr>
        <w:t>А</w:t>
      </w:r>
      <w:bookmarkEnd w:id="145"/>
    </w:p>
    <w:p w14:paraId="1A8E4D57" w14:textId="77777777" w:rsidR="00B55DC8" w:rsidRPr="00925B31" w:rsidRDefault="00B55DC8" w:rsidP="00B55DC8">
      <w:pPr>
        <w:ind w:firstLine="0"/>
        <w:jc w:val="center"/>
        <w:rPr>
          <w:b/>
          <w:bCs/>
        </w:rPr>
      </w:pPr>
      <w:r>
        <w:rPr>
          <w:noProof/>
          <w:lang w:eastAsia="ru-RU"/>
        </w:rPr>
        <w:drawing>
          <wp:anchor distT="0" distB="0" distL="114300" distR="114300" simplePos="0" relativeHeight="251694080" behindDoc="1" locked="0" layoutInCell="1" allowOverlap="1" wp14:anchorId="2294E396" wp14:editId="44EBAF62">
            <wp:simplePos x="0" y="0"/>
            <wp:positionH relativeFrom="column">
              <wp:posOffset>224790</wp:posOffset>
            </wp:positionH>
            <wp:positionV relativeFrom="paragraph">
              <wp:posOffset>459105</wp:posOffset>
            </wp:positionV>
            <wp:extent cx="5524500" cy="5781675"/>
            <wp:effectExtent l="0" t="0" r="0" b="9525"/>
            <wp:wrapTight wrapText="bothSides">
              <wp:wrapPolygon edited="0">
                <wp:start x="0" y="0"/>
                <wp:lineTo x="0" y="21564"/>
                <wp:lineTo x="21526" y="21564"/>
                <wp:lineTo x="21526" y="0"/>
                <wp:lineTo x="0" y="0"/>
              </wp:wrapPolygon>
            </wp:wrapTight>
            <wp:docPr id="148" name="Рисунок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5">
                      <a:extLst>
                        <a:ext uri="{28A0092B-C50C-407E-A947-70E740481C1C}">
                          <a14:useLocalDpi xmlns:a14="http://schemas.microsoft.com/office/drawing/2010/main" val="0"/>
                        </a:ext>
                      </a:extLst>
                    </a:blip>
                    <a:srcRect/>
                    <a:stretch/>
                  </pic:blipFill>
                  <pic:spPr bwMode="auto">
                    <a:xfrm>
                      <a:off x="0" y="0"/>
                      <a:ext cx="5524500" cy="578167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Pr>
          <w:b/>
          <w:bCs/>
        </w:rPr>
        <w:t>Отчет с результатами голосования</w:t>
      </w:r>
    </w:p>
    <w:p w14:paraId="6039C058" w14:textId="093CD7DF" w:rsidR="00B55DC8" w:rsidRDefault="00B55DC8" w:rsidP="00B55DC8">
      <w:pPr>
        <w:jc w:val="center"/>
      </w:pPr>
      <w:r>
        <w:t>Рисунок Б.1 – Файл-отчет с результатами голосования</w:t>
      </w:r>
    </w:p>
    <w:p w14:paraId="7E3249F8" w14:textId="77777777" w:rsidR="00B55DC8" w:rsidRDefault="00B55DC8">
      <w:pPr>
        <w:spacing w:after="160" w:line="259" w:lineRule="auto"/>
        <w:ind w:firstLine="0"/>
        <w:jc w:val="left"/>
      </w:pPr>
      <w:r>
        <w:br w:type="page"/>
      </w:r>
    </w:p>
    <w:p w14:paraId="29FE7A65" w14:textId="08E6D86A" w:rsidR="00B55DC8" w:rsidRDefault="00B55DC8" w:rsidP="00B55DC8">
      <w:pPr>
        <w:pStyle w:val="1"/>
        <w:ind w:firstLine="0"/>
        <w:jc w:val="center"/>
        <w:rPr>
          <w:b w:val="0"/>
          <w:bCs/>
        </w:rPr>
      </w:pPr>
      <w:bookmarkStart w:id="146" w:name="_Toc43326549"/>
      <w:r w:rsidRPr="00D6697D">
        <w:rPr>
          <w:b w:val="0"/>
          <w:bCs/>
        </w:rPr>
        <w:lastRenderedPageBreak/>
        <w:t xml:space="preserve">ПРИЛОЖЕНИЕ </w:t>
      </w:r>
      <w:r>
        <w:rPr>
          <w:b w:val="0"/>
          <w:bCs/>
        </w:rPr>
        <w:t>Б</w:t>
      </w:r>
      <w:bookmarkEnd w:id="146"/>
    </w:p>
    <w:p w14:paraId="5E3872E0" w14:textId="42995CD7" w:rsidR="009A647B" w:rsidRPr="00925B31" w:rsidRDefault="009A647B" w:rsidP="009A647B">
      <w:pPr>
        <w:ind w:firstLine="0"/>
        <w:jc w:val="center"/>
        <w:rPr>
          <w:b/>
          <w:bCs/>
        </w:rPr>
      </w:pPr>
      <w:r>
        <w:rPr>
          <w:b/>
          <w:bCs/>
        </w:rPr>
        <w:t>Блок – схема генерации отчетов</w:t>
      </w:r>
    </w:p>
    <w:p w14:paraId="38E7AA65" w14:textId="50B0027E" w:rsidR="00B55DC8" w:rsidRDefault="000D1930">
      <w:pPr>
        <w:spacing w:after="160" w:line="259" w:lineRule="auto"/>
        <w:ind w:firstLine="0"/>
        <w:jc w:val="left"/>
        <w:rPr>
          <w:rFonts w:eastAsiaTheme="majorEastAsia" w:cstheme="majorBidi"/>
          <w:b/>
          <w:bCs/>
          <w:szCs w:val="32"/>
        </w:rPr>
      </w:pPr>
      <w:r>
        <w:object w:dxaOrig="11262" w:dyaOrig="16366" w14:anchorId="5B54F9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679.5pt" o:ole="">
            <v:imagedata r:id="rId66" o:title=""/>
          </v:shape>
          <o:OLEObject Type="Embed" ProgID="Visio.Drawing.11" ShapeID="_x0000_i1025" DrawAspect="Content" ObjectID="_1776350138" r:id="rId67"/>
        </w:object>
      </w:r>
      <w:r w:rsidR="00B55DC8">
        <w:rPr>
          <w:b/>
          <w:bCs/>
        </w:rPr>
        <w:br w:type="page"/>
      </w:r>
    </w:p>
    <w:p w14:paraId="420EA018" w14:textId="63324464" w:rsidR="004C1B8F" w:rsidRDefault="00D6697D" w:rsidP="006D442F">
      <w:pPr>
        <w:pStyle w:val="1"/>
        <w:ind w:firstLine="0"/>
        <w:jc w:val="center"/>
        <w:rPr>
          <w:b w:val="0"/>
          <w:bCs/>
        </w:rPr>
      </w:pPr>
      <w:bookmarkStart w:id="147" w:name="_Toc43326550"/>
      <w:r w:rsidRPr="00D6697D">
        <w:rPr>
          <w:b w:val="0"/>
          <w:bCs/>
        </w:rPr>
        <w:lastRenderedPageBreak/>
        <w:t xml:space="preserve">ПРИЛОЖЕНИЕ </w:t>
      </w:r>
      <w:r w:rsidR="005B3ADC">
        <w:rPr>
          <w:b w:val="0"/>
          <w:bCs/>
        </w:rPr>
        <w:t>В</w:t>
      </w:r>
      <w:bookmarkEnd w:id="147"/>
    </w:p>
    <w:p w14:paraId="16E7EC8D" w14:textId="2D4871DA" w:rsidR="009A647B" w:rsidRPr="00925B31" w:rsidRDefault="009A647B" w:rsidP="009A647B">
      <w:pPr>
        <w:ind w:firstLine="0"/>
        <w:jc w:val="center"/>
        <w:rPr>
          <w:b/>
          <w:bCs/>
        </w:rPr>
      </w:pPr>
      <w:r>
        <w:rPr>
          <w:b/>
          <w:bCs/>
        </w:rPr>
        <w:t>Плакат БЧМВ</w:t>
      </w:r>
    </w:p>
    <w:p w14:paraId="504C3707" w14:textId="77777777" w:rsidR="009A647B" w:rsidRPr="009A647B" w:rsidRDefault="009A647B" w:rsidP="009A647B"/>
    <w:p w14:paraId="06F02A12" w14:textId="4D4B46AE" w:rsidR="005B3ADC" w:rsidRDefault="005B3ADC">
      <w:pPr>
        <w:spacing w:after="160" w:line="259" w:lineRule="auto"/>
        <w:ind w:firstLine="0"/>
        <w:jc w:val="left"/>
      </w:pPr>
      <w:r>
        <w:object w:dxaOrig="23564" w:dyaOrig="15195" w14:anchorId="70AA06D8">
          <v:shape id="_x0000_i1026" type="#_x0000_t75" style="width:468pt;height:301.5pt" o:ole="">
            <v:imagedata r:id="rId68" o:title=""/>
          </v:shape>
          <o:OLEObject Type="Embed" ProgID="Visio.Drawing.11" ShapeID="_x0000_i1026" DrawAspect="Content" ObjectID="_1776350139" r:id="rId69"/>
        </w:object>
      </w:r>
    </w:p>
    <w:p w14:paraId="6A1A1443" w14:textId="5BCA9CD9" w:rsidR="005B3ADC" w:rsidRDefault="005B3ADC">
      <w:pPr>
        <w:spacing w:after="160" w:line="259" w:lineRule="auto"/>
        <w:ind w:firstLine="0"/>
        <w:jc w:val="left"/>
      </w:pPr>
      <w:r>
        <w:br w:type="page"/>
      </w:r>
    </w:p>
    <w:p w14:paraId="45F7DAE6" w14:textId="306C7779" w:rsidR="005B3ADC" w:rsidRDefault="005B3ADC" w:rsidP="005B3ADC">
      <w:pPr>
        <w:pStyle w:val="1"/>
        <w:ind w:firstLine="0"/>
        <w:jc w:val="center"/>
        <w:rPr>
          <w:b w:val="0"/>
          <w:bCs/>
        </w:rPr>
      </w:pPr>
      <w:bookmarkStart w:id="148" w:name="_Toc43326551"/>
      <w:r w:rsidRPr="00D6697D">
        <w:rPr>
          <w:b w:val="0"/>
          <w:bCs/>
        </w:rPr>
        <w:lastRenderedPageBreak/>
        <w:t xml:space="preserve">ПРИЛОЖЕНИЕ </w:t>
      </w:r>
      <w:r>
        <w:rPr>
          <w:b w:val="0"/>
          <w:bCs/>
        </w:rPr>
        <w:t>Г</w:t>
      </w:r>
      <w:bookmarkEnd w:id="148"/>
    </w:p>
    <w:p w14:paraId="4F4489CB" w14:textId="790E1FAF" w:rsidR="009A647B" w:rsidRPr="00925B31" w:rsidRDefault="009A647B" w:rsidP="009A647B">
      <w:pPr>
        <w:ind w:firstLine="0"/>
        <w:jc w:val="center"/>
        <w:rPr>
          <w:b/>
          <w:bCs/>
        </w:rPr>
      </w:pPr>
      <w:r>
        <w:rPr>
          <w:b/>
          <w:bCs/>
        </w:rPr>
        <w:t>Плакат ТЭО</w:t>
      </w:r>
    </w:p>
    <w:p w14:paraId="583747CE" w14:textId="77777777" w:rsidR="005B3ADC" w:rsidRPr="005B3ADC" w:rsidRDefault="005B3ADC" w:rsidP="005B3ADC"/>
    <w:p w14:paraId="77579D7F" w14:textId="3A653307" w:rsidR="005B3ADC" w:rsidRDefault="005B3ADC">
      <w:pPr>
        <w:spacing w:after="160" w:line="259" w:lineRule="auto"/>
        <w:ind w:firstLine="0"/>
        <w:jc w:val="left"/>
      </w:pPr>
      <w:r>
        <w:object w:dxaOrig="23848" w:dyaOrig="15266" w14:anchorId="0846A3E5">
          <v:shape id="_x0000_i1027" type="#_x0000_t75" style="width:467.25pt;height:299.25pt" o:ole="">
            <v:imagedata r:id="rId70" o:title=""/>
          </v:shape>
          <o:OLEObject Type="Embed" ProgID="Visio.Drawing.11" ShapeID="_x0000_i1027" DrawAspect="Content" ObjectID="_1776350140" r:id="rId71"/>
        </w:object>
      </w:r>
    </w:p>
    <w:p w14:paraId="4A2E7416" w14:textId="31FDF974" w:rsidR="005B3ADC" w:rsidRDefault="005B3ADC">
      <w:pPr>
        <w:spacing w:after="160" w:line="259" w:lineRule="auto"/>
        <w:ind w:firstLine="0"/>
        <w:jc w:val="left"/>
      </w:pPr>
      <w:r>
        <w:br w:type="page"/>
      </w:r>
    </w:p>
    <w:p w14:paraId="1F9CEBF1" w14:textId="30C19360" w:rsidR="005B3ADC" w:rsidRDefault="005B3ADC" w:rsidP="005B3ADC">
      <w:pPr>
        <w:pStyle w:val="1"/>
        <w:ind w:firstLine="0"/>
        <w:jc w:val="center"/>
        <w:rPr>
          <w:b w:val="0"/>
          <w:bCs/>
        </w:rPr>
      </w:pPr>
      <w:bookmarkStart w:id="149" w:name="_Toc43326552"/>
      <w:r w:rsidRPr="00D6697D">
        <w:rPr>
          <w:b w:val="0"/>
          <w:bCs/>
        </w:rPr>
        <w:lastRenderedPageBreak/>
        <w:t xml:space="preserve">ПРИЛОЖЕНИЕ </w:t>
      </w:r>
      <w:r>
        <w:rPr>
          <w:b w:val="0"/>
          <w:bCs/>
        </w:rPr>
        <w:t>Д</w:t>
      </w:r>
      <w:bookmarkEnd w:id="149"/>
    </w:p>
    <w:p w14:paraId="616C4F3C" w14:textId="60ACA28C" w:rsidR="0057094C" w:rsidRPr="00925B31" w:rsidRDefault="0057094C" w:rsidP="006D442F">
      <w:pPr>
        <w:ind w:firstLine="0"/>
        <w:jc w:val="center"/>
        <w:rPr>
          <w:b/>
          <w:bCs/>
        </w:rPr>
      </w:pPr>
      <w:r w:rsidRPr="0057094C">
        <w:rPr>
          <w:b/>
          <w:bCs/>
        </w:rPr>
        <w:t>Вычисление результатов</w:t>
      </w:r>
      <w:r w:rsidR="00925B31" w:rsidRPr="00925B31">
        <w:rPr>
          <w:b/>
          <w:bCs/>
        </w:rPr>
        <w:t xml:space="preserve"> </w:t>
      </w:r>
      <w:r w:rsidR="00925B31">
        <w:rPr>
          <w:b/>
          <w:bCs/>
        </w:rPr>
        <w:t>ранжирующих процедур голосования</w:t>
      </w:r>
    </w:p>
    <w:p w14:paraId="18C1866C" w14:textId="0ADCB4EA" w:rsidR="000B7195" w:rsidRPr="00353F1A" w:rsidRDefault="000B7195" w:rsidP="00656213">
      <w:pPr>
        <w:spacing w:line="240" w:lineRule="auto"/>
        <w:ind w:firstLine="708"/>
        <w:jc w:val="left"/>
        <w:rPr>
          <w:rFonts w:eastAsia="Times New Roman" w:cs="Times New Roman"/>
          <w:color w:val="000000"/>
          <w:szCs w:val="28"/>
          <w:lang w:eastAsia="ru-RU"/>
        </w:rPr>
      </w:pPr>
      <w:r w:rsidRPr="00656213">
        <w:rPr>
          <w:rFonts w:eastAsia="Times New Roman" w:cs="Times New Roman"/>
          <w:color w:val="000000"/>
          <w:szCs w:val="28"/>
          <w:lang w:eastAsia="ru-RU"/>
        </w:rPr>
        <w:t>Процедура</w:t>
      </w:r>
      <w:r w:rsidRPr="00353F1A">
        <w:rPr>
          <w:rFonts w:eastAsia="Times New Roman" w:cs="Times New Roman"/>
          <w:color w:val="000000"/>
          <w:szCs w:val="28"/>
          <w:lang w:eastAsia="ru-RU"/>
        </w:rPr>
        <w:t xml:space="preserve"> </w:t>
      </w:r>
      <w:proofErr w:type="spellStart"/>
      <w:r w:rsidRPr="00656213">
        <w:rPr>
          <w:rFonts w:eastAsia="Times New Roman" w:cs="Times New Roman"/>
          <w:color w:val="000000"/>
          <w:szCs w:val="28"/>
          <w:lang w:eastAsia="ru-RU"/>
        </w:rPr>
        <w:t>Борда</w:t>
      </w:r>
      <w:proofErr w:type="spellEnd"/>
    </w:p>
    <w:p w14:paraId="534EA829" w14:textId="6D7F1287" w:rsidR="000B7195" w:rsidRPr="0044031D" w:rsidRDefault="000B7195" w:rsidP="00656213">
      <w:pPr>
        <w:spacing w:line="240" w:lineRule="auto"/>
        <w:ind w:firstLine="0"/>
        <w:rPr>
          <w:rFonts w:ascii="Courier New" w:eastAsia="Times New Roman" w:hAnsi="Courier New" w:cs="Courier New"/>
          <w:color w:val="000000"/>
          <w:sz w:val="24"/>
          <w:szCs w:val="24"/>
          <w:lang w:val="en-US" w:eastAsia="ru-RU"/>
        </w:rPr>
      </w:pPr>
      <w:r w:rsidRPr="000B7195">
        <w:rPr>
          <w:rFonts w:ascii="Courier New" w:eastAsia="Times New Roman" w:hAnsi="Courier New" w:cs="Courier New"/>
          <w:color w:val="000000"/>
          <w:sz w:val="24"/>
          <w:szCs w:val="24"/>
          <w:lang w:val="en-US" w:eastAsia="ru-RU"/>
        </w:rPr>
        <w:t>const</w:t>
      </w:r>
      <w:r w:rsidRPr="0044031D">
        <w:rPr>
          <w:rFonts w:ascii="Courier New" w:eastAsia="Times New Roman" w:hAnsi="Courier New" w:cs="Courier New"/>
          <w:color w:val="000000"/>
          <w:sz w:val="24"/>
          <w:szCs w:val="24"/>
          <w:lang w:val="en-US" w:eastAsia="ru-RU"/>
        </w:rPr>
        <w:t xml:space="preserve"> </w:t>
      </w:r>
      <w:proofErr w:type="spellStart"/>
      <w:r w:rsidRPr="000B7195">
        <w:rPr>
          <w:rFonts w:ascii="Courier New" w:eastAsia="Times New Roman" w:hAnsi="Courier New" w:cs="Courier New"/>
          <w:color w:val="000000"/>
          <w:sz w:val="24"/>
          <w:szCs w:val="24"/>
          <w:lang w:val="en-US" w:eastAsia="ru-RU"/>
        </w:rPr>
        <w:t>fromatResult</w:t>
      </w:r>
      <w:proofErr w:type="spellEnd"/>
      <w:r w:rsidRPr="0044031D">
        <w:rPr>
          <w:rFonts w:ascii="Courier New" w:eastAsia="Times New Roman" w:hAnsi="Courier New" w:cs="Courier New"/>
          <w:color w:val="000000"/>
          <w:sz w:val="24"/>
          <w:szCs w:val="24"/>
          <w:lang w:val="en-US" w:eastAsia="ru-RU"/>
        </w:rPr>
        <w:t xml:space="preserve"> = </w:t>
      </w:r>
      <w:r w:rsidRPr="000B7195">
        <w:rPr>
          <w:rFonts w:ascii="Courier New" w:eastAsia="Times New Roman" w:hAnsi="Courier New" w:cs="Courier New"/>
          <w:color w:val="000000"/>
          <w:sz w:val="24"/>
          <w:szCs w:val="24"/>
          <w:lang w:val="en-US" w:eastAsia="ru-RU"/>
        </w:rPr>
        <w:t>require</w:t>
      </w:r>
      <w:r w:rsidRPr="0044031D">
        <w:rPr>
          <w:rFonts w:ascii="Courier New" w:eastAsia="Times New Roman" w:hAnsi="Courier New" w:cs="Courier New"/>
          <w:color w:val="000000"/>
          <w:sz w:val="24"/>
          <w:szCs w:val="24"/>
          <w:lang w:val="en-US" w:eastAsia="ru-RU"/>
        </w:rPr>
        <w:t>(</w:t>
      </w:r>
      <w:proofErr w:type="gramStart"/>
      <w:r w:rsidRPr="0044031D">
        <w:rPr>
          <w:rFonts w:ascii="Courier New" w:eastAsia="Times New Roman" w:hAnsi="Courier New" w:cs="Courier New"/>
          <w:color w:val="000000"/>
          <w:sz w:val="24"/>
          <w:szCs w:val="24"/>
          <w:lang w:val="en-US" w:eastAsia="ru-RU"/>
        </w:rPr>
        <w:t>"./</w:t>
      </w:r>
      <w:proofErr w:type="spellStart"/>
      <w:proofErr w:type="gramEnd"/>
      <w:r w:rsidRPr="000B7195">
        <w:rPr>
          <w:rFonts w:ascii="Courier New" w:eastAsia="Times New Roman" w:hAnsi="Courier New" w:cs="Courier New"/>
          <w:color w:val="000000"/>
          <w:sz w:val="24"/>
          <w:szCs w:val="24"/>
          <w:lang w:val="en-US" w:eastAsia="ru-RU"/>
        </w:rPr>
        <w:t>fromatResult</w:t>
      </w:r>
      <w:proofErr w:type="spellEnd"/>
      <w:r w:rsidRPr="0044031D">
        <w:rPr>
          <w:rFonts w:ascii="Courier New" w:eastAsia="Times New Roman" w:hAnsi="Courier New" w:cs="Courier New"/>
          <w:color w:val="000000"/>
          <w:sz w:val="24"/>
          <w:szCs w:val="24"/>
          <w:lang w:val="en-US" w:eastAsia="ru-RU"/>
        </w:rPr>
        <w:t>");</w:t>
      </w:r>
    </w:p>
    <w:p w14:paraId="193C018D" w14:textId="77777777" w:rsidR="000B7195" w:rsidRPr="0044031D" w:rsidRDefault="000B7195" w:rsidP="00656213">
      <w:pPr>
        <w:spacing w:line="240" w:lineRule="auto"/>
        <w:ind w:firstLine="0"/>
        <w:rPr>
          <w:rFonts w:ascii="Courier New" w:eastAsia="Times New Roman" w:hAnsi="Courier New" w:cs="Courier New"/>
          <w:sz w:val="24"/>
          <w:szCs w:val="24"/>
          <w:lang w:val="en-US" w:eastAsia="ru-RU"/>
        </w:rPr>
      </w:pPr>
      <w:proofErr w:type="spellStart"/>
      <w:proofErr w:type="gramStart"/>
      <w:r w:rsidRPr="000B7195">
        <w:rPr>
          <w:rFonts w:ascii="Courier New" w:eastAsia="Times New Roman" w:hAnsi="Courier New" w:cs="Courier New"/>
          <w:color w:val="000000"/>
          <w:sz w:val="24"/>
          <w:szCs w:val="24"/>
          <w:lang w:val="en-US" w:eastAsia="ru-RU"/>
        </w:rPr>
        <w:t>module</w:t>
      </w:r>
      <w:r w:rsidRPr="0044031D">
        <w:rPr>
          <w:rFonts w:ascii="Courier New" w:eastAsia="Times New Roman" w:hAnsi="Courier New" w:cs="Courier New"/>
          <w:color w:val="000000"/>
          <w:sz w:val="24"/>
          <w:szCs w:val="24"/>
          <w:lang w:val="en-US" w:eastAsia="ru-RU"/>
        </w:rPr>
        <w:t>.</w:t>
      </w:r>
      <w:r w:rsidRPr="000B7195">
        <w:rPr>
          <w:rFonts w:ascii="Courier New" w:eastAsia="Times New Roman" w:hAnsi="Courier New" w:cs="Courier New"/>
          <w:color w:val="000000"/>
          <w:sz w:val="24"/>
          <w:szCs w:val="24"/>
          <w:lang w:val="en-US" w:eastAsia="ru-RU"/>
        </w:rPr>
        <w:t>exports</w:t>
      </w:r>
      <w:proofErr w:type="spellEnd"/>
      <w:proofErr w:type="gramEnd"/>
      <w:r w:rsidRPr="0044031D">
        <w:rPr>
          <w:rFonts w:ascii="Courier New" w:eastAsia="Times New Roman" w:hAnsi="Courier New" w:cs="Courier New"/>
          <w:color w:val="000000"/>
          <w:sz w:val="24"/>
          <w:szCs w:val="24"/>
          <w:lang w:val="en-US" w:eastAsia="ru-RU"/>
        </w:rPr>
        <w:t xml:space="preserve"> = </w:t>
      </w:r>
      <w:r w:rsidRPr="000B7195">
        <w:rPr>
          <w:rFonts w:ascii="Courier New" w:eastAsia="Times New Roman" w:hAnsi="Courier New" w:cs="Courier New"/>
          <w:color w:val="000000"/>
          <w:sz w:val="24"/>
          <w:szCs w:val="24"/>
          <w:lang w:val="en-US" w:eastAsia="ru-RU"/>
        </w:rPr>
        <w:t>async</w:t>
      </w:r>
      <w:r w:rsidRPr="0044031D">
        <w:rPr>
          <w:rFonts w:ascii="Courier New" w:eastAsia="Times New Roman" w:hAnsi="Courier New" w:cs="Courier New"/>
          <w:color w:val="000000"/>
          <w:sz w:val="24"/>
          <w:szCs w:val="24"/>
          <w:lang w:val="en-US" w:eastAsia="ru-RU"/>
        </w:rPr>
        <w:t xml:space="preserve"> </w:t>
      </w:r>
      <w:r w:rsidRPr="000B7195">
        <w:rPr>
          <w:rFonts w:ascii="Courier New" w:eastAsia="Times New Roman" w:hAnsi="Courier New" w:cs="Courier New"/>
          <w:color w:val="000000"/>
          <w:sz w:val="24"/>
          <w:szCs w:val="24"/>
          <w:lang w:val="en-US" w:eastAsia="ru-RU"/>
        </w:rPr>
        <w:t>result</w:t>
      </w:r>
      <w:r w:rsidRPr="0044031D">
        <w:rPr>
          <w:rFonts w:ascii="Courier New" w:eastAsia="Times New Roman" w:hAnsi="Courier New" w:cs="Courier New"/>
          <w:color w:val="000000"/>
          <w:sz w:val="24"/>
          <w:szCs w:val="24"/>
          <w:lang w:val="en-US" w:eastAsia="ru-RU"/>
        </w:rPr>
        <w:t xml:space="preserve"> =&gt; {</w:t>
      </w:r>
    </w:p>
    <w:p w14:paraId="2E144E9F" w14:textId="77777777" w:rsidR="000B7195" w:rsidRPr="008659B4" w:rsidRDefault="000B7195" w:rsidP="00656213">
      <w:pPr>
        <w:spacing w:line="240" w:lineRule="auto"/>
        <w:ind w:firstLine="0"/>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const</w:t>
      </w:r>
      <w:r w:rsidRPr="008659B4">
        <w:rPr>
          <w:rFonts w:ascii="Courier New" w:eastAsia="Times New Roman" w:hAnsi="Courier New" w:cs="Courier New"/>
          <w:color w:val="000000"/>
          <w:sz w:val="24"/>
          <w:szCs w:val="24"/>
          <w:lang w:val="en-US" w:eastAsia="ru-RU"/>
        </w:rPr>
        <w:t xml:space="preserve"> </w:t>
      </w:r>
      <w:proofErr w:type="spellStart"/>
      <w:r w:rsidRPr="000B7195">
        <w:rPr>
          <w:rFonts w:ascii="Courier New" w:eastAsia="Times New Roman" w:hAnsi="Courier New" w:cs="Courier New"/>
          <w:color w:val="000000"/>
          <w:sz w:val="24"/>
          <w:szCs w:val="24"/>
          <w:lang w:val="en-US" w:eastAsia="ru-RU"/>
        </w:rPr>
        <w:t>resultBoard</w:t>
      </w:r>
      <w:proofErr w:type="spellEnd"/>
      <w:r w:rsidRPr="008659B4">
        <w:rPr>
          <w:rFonts w:ascii="Courier New" w:eastAsia="Times New Roman" w:hAnsi="Courier New" w:cs="Courier New"/>
          <w:color w:val="000000"/>
          <w:sz w:val="24"/>
          <w:szCs w:val="24"/>
          <w:lang w:val="en-US" w:eastAsia="ru-RU"/>
        </w:rPr>
        <w:t xml:space="preserve"> = {};</w:t>
      </w:r>
    </w:p>
    <w:p w14:paraId="5C18FFC7" w14:textId="77777777" w:rsidR="000B7195" w:rsidRPr="000B7195" w:rsidRDefault="000B7195" w:rsidP="00656213">
      <w:pPr>
        <w:spacing w:line="240" w:lineRule="auto"/>
        <w:ind w:firstLine="0"/>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for (const item of result) {</w:t>
      </w:r>
    </w:p>
    <w:p w14:paraId="46196336" w14:textId="77777777" w:rsidR="000B7195" w:rsidRPr="000B7195" w:rsidRDefault="000B7195" w:rsidP="00656213">
      <w:pPr>
        <w:spacing w:line="240" w:lineRule="auto"/>
        <w:ind w:firstLine="0"/>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   const candidates = </w:t>
      </w:r>
      <w:proofErr w:type="spellStart"/>
      <w:proofErr w:type="gramStart"/>
      <w:r w:rsidRPr="000B7195">
        <w:rPr>
          <w:rFonts w:ascii="Courier New" w:eastAsia="Times New Roman" w:hAnsi="Courier New" w:cs="Courier New"/>
          <w:color w:val="000000"/>
          <w:sz w:val="24"/>
          <w:szCs w:val="24"/>
          <w:lang w:val="en-US" w:eastAsia="ru-RU"/>
        </w:rPr>
        <w:t>item.result</w:t>
      </w:r>
      <w:proofErr w:type="gramEnd"/>
      <w:r w:rsidRPr="000B7195">
        <w:rPr>
          <w:rFonts w:ascii="Courier New" w:eastAsia="Times New Roman" w:hAnsi="Courier New" w:cs="Courier New"/>
          <w:color w:val="000000"/>
          <w:sz w:val="24"/>
          <w:szCs w:val="24"/>
          <w:lang w:val="en-US" w:eastAsia="ru-RU"/>
        </w:rPr>
        <w:t>.split</w:t>
      </w:r>
      <w:proofErr w:type="spellEnd"/>
      <w:r w:rsidRPr="000B7195">
        <w:rPr>
          <w:rFonts w:ascii="Courier New" w:eastAsia="Times New Roman" w:hAnsi="Courier New" w:cs="Courier New"/>
          <w:color w:val="000000"/>
          <w:sz w:val="24"/>
          <w:szCs w:val="24"/>
          <w:lang w:val="en-US" w:eastAsia="ru-RU"/>
        </w:rPr>
        <w:t>(";");</w:t>
      </w:r>
    </w:p>
    <w:p w14:paraId="56FFFA5D" w14:textId="77777777" w:rsidR="000B7195" w:rsidRPr="000B7195" w:rsidRDefault="000B7195" w:rsidP="00656213">
      <w:pPr>
        <w:spacing w:line="240" w:lineRule="auto"/>
        <w:ind w:firstLine="0"/>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   for (const [index, </w:t>
      </w:r>
      <w:proofErr w:type="spellStart"/>
      <w:r w:rsidRPr="000B7195">
        <w:rPr>
          <w:rFonts w:ascii="Courier New" w:eastAsia="Times New Roman" w:hAnsi="Courier New" w:cs="Courier New"/>
          <w:color w:val="000000"/>
          <w:sz w:val="24"/>
          <w:szCs w:val="24"/>
          <w:lang w:val="en-US" w:eastAsia="ru-RU"/>
        </w:rPr>
        <w:t>candidat</w:t>
      </w:r>
      <w:proofErr w:type="spellEnd"/>
      <w:r w:rsidRPr="000B7195">
        <w:rPr>
          <w:rFonts w:ascii="Courier New" w:eastAsia="Times New Roman" w:hAnsi="Courier New" w:cs="Courier New"/>
          <w:color w:val="000000"/>
          <w:sz w:val="24"/>
          <w:szCs w:val="24"/>
          <w:lang w:val="en-US" w:eastAsia="ru-RU"/>
        </w:rPr>
        <w:t xml:space="preserve">] of </w:t>
      </w:r>
      <w:proofErr w:type="spellStart"/>
      <w:proofErr w:type="gramStart"/>
      <w:r w:rsidRPr="000B7195">
        <w:rPr>
          <w:rFonts w:ascii="Courier New" w:eastAsia="Times New Roman" w:hAnsi="Courier New" w:cs="Courier New"/>
          <w:color w:val="000000"/>
          <w:sz w:val="24"/>
          <w:szCs w:val="24"/>
          <w:lang w:val="en-US" w:eastAsia="ru-RU"/>
        </w:rPr>
        <w:t>candidates.entries</w:t>
      </w:r>
      <w:proofErr w:type="spellEnd"/>
      <w:proofErr w:type="gramEnd"/>
      <w:r w:rsidRPr="000B7195">
        <w:rPr>
          <w:rFonts w:ascii="Courier New" w:eastAsia="Times New Roman" w:hAnsi="Courier New" w:cs="Courier New"/>
          <w:color w:val="000000"/>
          <w:sz w:val="24"/>
          <w:szCs w:val="24"/>
          <w:lang w:val="en-US" w:eastAsia="ru-RU"/>
        </w:rPr>
        <w:t>()) {</w:t>
      </w:r>
    </w:p>
    <w:p w14:paraId="3534A345" w14:textId="77777777" w:rsidR="000B7195" w:rsidRPr="000B7195" w:rsidRDefault="000B7195" w:rsidP="00656213">
      <w:pPr>
        <w:spacing w:line="240" w:lineRule="auto"/>
        <w:ind w:firstLine="0"/>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     if </w:t>
      </w:r>
      <w:proofErr w:type="gramStart"/>
      <w:r w:rsidRPr="000B7195">
        <w:rPr>
          <w:rFonts w:ascii="Courier New" w:eastAsia="Times New Roman" w:hAnsi="Courier New" w:cs="Courier New"/>
          <w:color w:val="000000"/>
          <w:sz w:val="24"/>
          <w:szCs w:val="24"/>
          <w:lang w:val="en-US" w:eastAsia="ru-RU"/>
        </w:rPr>
        <w:t>(!</w:t>
      </w:r>
      <w:proofErr w:type="spellStart"/>
      <w:r w:rsidRPr="000B7195">
        <w:rPr>
          <w:rFonts w:ascii="Courier New" w:eastAsia="Times New Roman" w:hAnsi="Courier New" w:cs="Courier New"/>
          <w:color w:val="000000"/>
          <w:sz w:val="24"/>
          <w:szCs w:val="24"/>
          <w:lang w:val="en-US" w:eastAsia="ru-RU"/>
        </w:rPr>
        <w:t>resultBoard</w:t>
      </w:r>
      <w:proofErr w:type="spellEnd"/>
      <w:proofErr w:type="gramEnd"/>
      <w:r w:rsidRPr="000B7195">
        <w:rPr>
          <w:rFonts w:ascii="Courier New" w:eastAsia="Times New Roman" w:hAnsi="Courier New" w:cs="Courier New"/>
          <w:color w:val="000000"/>
          <w:sz w:val="24"/>
          <w:szCs w:val="24"/>
          <w:lang w:val="en-US" w:eastAsia="ru-RU"/>
        </w:rPr>
        <w:t>[</w:t>
      </w:r>
      <w:proofErr w:type="spellStart"/>
      <w:r w:rsidRPr="000B7195">
        <w:rPr>
          <w:rFonts w:ascii="Courier New" w:eastAsia="Times New Roman" w:hAnsi="Courier New" w:cs="Courier New"/>
          <w:color w:val="000000"/>
          <w:sz w:val="24"/>
          <w:szCs w:val="24"/>
          <w:lang w:val="en-US" w:eastAsia="ru-RU"/>
        </w:rPr>
        <w:t>candidat</w:t>
      </w:r>
      <w:proofErr w:type="spellEnd"/>
      <w:r w:rsidRPr="000B7195">
        <w:rPr>
          <w:rFonts w:ascii="Courier New" w:eastAsia="Times New Roman" w:hAnsi="Courier New" w:cs="Courier New"/>
          <w:color w:val="000000"/>
          <w:sz w:val="24"/>
          <w:szCs w:val="24"/>
          <w:lang w:val="en-US" w:eastAsia="ru-RU"/>
        </w:rPr>
        <w:t xml:space="preserve">]) </w:t>
      </w:r>
      <w:proofErr w:type="spellStart"/>
      <w:r w:rsidRPr="000B7195">
        <w:rPr>
          <w:rFonts w:ascii="Courier New" w:eastAsia="Times New Roman" w:hAnsi="Courier New" w:cs="Courier New"/>
          <w:color w:val="000000"/>
          <w:sz w:val="24"/>
          <w:szCs w:val="24"/>
          <w:lang w:val="en-US" w:eastAsia="ru-RU"/>
        </w:rPr>
        <w:t>resultBoard</w:t>
      </w:r>
      <w:proofErr w:type="spellEnd"/>
      <w:r w:rsidRPr="000B7195">
        <w:rPr>
          <w:rFonts w:ascii="Courier New" w:eastAsia="Times New Roman" w:hAnsi="Courier New" w:cs="Courier New"/>
          <w:color w:val="000000"/>
          <w:sz w:val="24"/>
          <w:szCs w:val="24"/>
          <w:lang w:val="en-US" w:eastAsia="ru-RU"/>
        </w:rPr>
        <w:t>[</w:t>
      </w:r>
      <w:proofErr w:type="spellStart"/>
      <w:r w:rsidRPr="000B7195">
        <w:rPr>
          <w:rFonts w:ascii="Courier New" w:eastAsia="Times New Roman" w:hAnsi="Courier New" w:cs="Courier New"/>
          <w:color w:val="000000"/>
          <w:sz w:val="24"/>
          <w:szCs w:val="24"/>
          <w:lang w:val="en-US" w:eastAsia="ru-RU"/>
        </w:rPr>
        <w:t>candidat</w:t>
      </w:r>
      <w:proofErr w:type="spellEnd"/>
      <w:r w:rsidRPr="000B7195">
        <w:rPr>
          <w:rFonts w:ascii="Courier New" w:eastAsia="Times New Roman" w:hAnsi="Courier New" w:cs="Courier New"/>
          <w:color w:val="000000"/>
          <w:sz w:val="24"/>
          <w:szCs w:val="24"/>
          <w:lang w:val="en-US" w:eastAsia="ru-RU"/>
        </w:rPr>
        <w:t>] = 0;</w:t>
      </w:r>
    </w:p>
    <w:p w14:paraId="1F760E59" w14:textId="77777777" w:rsidR="000B7195" w:rsidRPr="000B7195" w:rsidRDefault="000B7195" w:rsidP="00656213">
      <w:pPr>
        <w:spacing w:line="240" w:lineRule="auto"/>
        <w:ind w:firstLine="0"/>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w:t>
      </w:r>
      <w:proofErr w:type="spellStart"/>
      <w:r w:rsidRPr="000B7195">
        <w:rPr>
          <w:rFonts w:ascii="Courier New" w:eastAsia="Times New Roman" w:hAnsi="Courier New" w:cs="Courier New"/>
          <w:color w:val="000000"/>
          <w:sz w:val="24"/>
          <w:szCs w:val="24"/>
          <w:lang w:val="en-US" w:eastAsia="ru-RU"/>
        </w:rPr>
        <w:t>resultBoard</w:t>
      </w:r>
      <w:proofErr w:type="spellEnd"/>
      <w:r w:rsidRPr="000B7195">
        <w:rPr>
          <w:rFonts w:ascii="Courier New" w:eastAsia="Times New Roman" w:hAnsi="Courier New" w:cs="Courier New"/>
          <w:color w:val="000000"/>
          <w:sz w:val="24"/>
          <w:szCs w:val="24"/>
          <w:lang w:val="en-US" w:eastAsia="ru-RU"/>
        </w:rPr>
        <w:t>[</w:t>
      </w:r>
      <w:proofErr w:type="spellStart"/>
      <w:r w:rsidRPr="000B7195">
        <w:rPr>
          <w:rFonts w:ascii="Courier New" w:eastAsia="Times New Roman" w:hAnsi="Courier New" w:cs="Courier New"/>
          <w:color w:val="000000"/>
          <w:sz w:val="24"/>
          <w:szCs w:val="24"/>
          <w:lang w:val="en-US" w:eastAsia="ru-RU"/>
        </w:rPr>
        <w:t>candidat</w:t>
      </w:r>
      <w:proofErr w:type="spellEnd"/>
      <w:r w:rsidRPr="000B7195">
        <w:rPr>
          <w:rFonts w:ascii="Courier New" w:eastAsia="Times New Roman" w:hAnsi="Courier New" w:cs="Courier New"/>
          <w:color w:val="000000"/>
          <w:sz w:val="24"/>
          <w:szCs w:val="24"/>
          <w:lang w:val="en-US" w:eastAsia="ru-RU"/>
        </w:rPr>
        <w:t>] += (</w:t>
      </w:r>
      <w:proofErr w:type="spellStart"/>
      <w:proofErr w:type="gramStart"/>
      <w:r w:rsidRPr="000B7195">
        <w:rPr>
          <w:rFonts w:ascii="Courier New" w:eastAsia="Times New Roman" w:hAnsi="Courier New" w:cs="Courier New"/>
          <w:color w:val="000000"/>
          <w:sz w:val="24"/>
          <w:szCs w:val="24"/>
          <w:lang w:val="en-US" w:eastAsia="ru-RU"/>
        </w:rPr>
        <w:t>candidates.length</w:t>
      </w:r>
      <w:proofErr w:type="spellEnd"/>
      <w:proofErr w:type="gramEnd"/>
      <w:r w:rsidRPr="000B7195">
        <w:rPr>
          <w:rFonts w:ascii="Courier New" w:eastAsia="Times New Roman" w:hAnsi="Courier New" w:cs="Courier New"/>
          <w:color w:val="000000"/>
          <w:sz w:val="24"/>
          <w:szCs w:val="24"/>
          <w:lang w:val="en-US" w:eastAsia="ru-RU"/>
        </w:rPr>
        <w:t xml:space="preserve"> - index - 1) * </w:t>
      </w:r>
      <w:proofErr w:type="spellStart"/>
      <w:r w:rsidRPr="000B7195">
        <w:rPr>
          <w:rFonts w:ascii="Courier New" w:eastAsia="Times New Roman" w:hAnsi="Courier New" w:cs="Courier New"/>
          <w:color w:val="000000"/>
          <w:sz w:val="24"/>
          <w:szCs w:val="24"/>
          <w:lang w:val="en-US" w:eastAsia="ru-RU"/>
        </w:rPr>
        <w:t>item.countvote</w:t>
      </w:r>
      <w:proofErr w:type="spellEnd"/>
      <w:r w:rsidRPr="000B7195">
        <w:rPr>
          <w:rFonts w:ascii="Courier New" w:eastAsia="Times New Roman" w:hAnsi="Courier New" w:cs="Courier New"/>
          <w:color w:val="000000"/>
          <w:sz w:val="24"/>
          <w:szCs w:val="24"/>
          <w:lang w:val="en-US" w:eastAsia="ru-RU"/>
        </w:rPr>
        <w:t>;</w:t>
      </w:r>
    </w:p>
    <w:p w14:paraId="0F113A69" w14:textId="77777777" w:rsidR="000B7195" w:rsidRPr="000B7195" w:rsidRDefault="000B7195" w:rsidP="00656213">
      <w:pPr>
        <w:spacing w:line="240" w:lineRule="auto"/>
        <w:ind w:firstLine="0"/>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w:t>
      </w:r>
    </w:p>
    <w:p w14:paraId="22FA8BF6" w14:textId="77777777" w:rsidR="000B7195" w:rsidRPr="000B7195" w:rsidRDefault="000B7195" w:rsidP="00656213">
      <w:pPr>
        <w:spacing w:line="240" w:lineRule="auto"/>
        <w:ind w:firstLine="0"/>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w:t>
      </w:r>
    </w:p>
    <w:p w14:paraId="00D83097" w14:textId="77777777" w:rsidR="000B7195" w:rsidRPr="000B7195" w:rsidRDefault="000B7195" w:rsidP="00656213">
      <w:pPr>
        <w:spacing w:line="240" w:lineRule="auto"/>
        <w:ind w:firstLine="0"/>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 const </w:t>
      </w:r>
      <w:proofErr w:type="spellStart"/>
      <w:r w:rsidRPr="000B7195">
        <w:rPr>
          <w:rFonts w:ascii="Courier New" w:eastAsia="Times New Roman" w:hAnsi="Courier New" w:cs="Courier New"/>
          <w:color w:val="000000"/>
          <w:sz w:val="24"/>
          <w:szCs w:val="24"/>
          <w:lang w:val="en-US" w:eastAsia="ru-RU"/>
        </w:rPr>
        <w:t>formatRes</w:t>
      </w:r>
      <w:proofErr w:type="spellEnd"/>
      <w:r w:rsidRPr="000B7195">
        <w:rPr>
          <w:rFonts w:ascii="Courier New" w:eastAsia="Times New Roman" w:hAnsi="Courier New" w:cs="Courier New"/>
          <w:color w:val="000000"/>
          <w:sz w:val="24"/>
          <w:szCs w:val="24"/>
          <w:lang w:val="en-US" w:eastAsia="ru-RU"/>
        </w:rPr>
        <w:t xml:space="preserve"> = await </w:t>
      </w:r>
      <w:proofErr w:type="spellStart"/>
      <w:r w:rsidRPr="000B7195">
        <w:rPr>
          <w:rFonts w:ascii="Courier New" w:eastAsia="Times New Roman" w:hAnsi="Courier New" w:cs="Courier New"/>
          <w:color w:val="000000"/>
          <w:sz w:val="24"/>
          <w:szCs w:val="24"/>
          <w:lang w:val="en-US" w:eastAsia="ru-RU"/>
        </w:rPr>
        <w:t>fromatResult</w:t>
      </w:r>
      <w:proofErr w:type="spellEnd"/>
      <w:r w:rsidRPr="000B7195">
        <w:rPr>
          <w:rFonts w:ascii="Courier New" w:eastAsia="Times New Roman" w:hAnsi="Courier New" w:cs="Courier New"/>
          <w:color w:val="000000"/>
          <w:sz w:val="24"/>
          <w:szCs w:val="24"/>
          <w:lang w:val="en-US" w:eastAsia="ru-RU"/>
        </w:rPr>
        <w:t>(</w:t>
      </w:r>
      <w:proofErr w:type="spellStart"/>
      <w:r w:rsidRPr="000B7195">
        <w:rPr>
          <w:rFonts w:ascii="Courier New" w:eastAsia="Times New Roman" w:hAnsi="Courier New" w:cs="Courier New"/>
          <w:color w:val="000000"/>
          <w:sz w:val="24"/>
          <w:szCs w:val="24"/>
          <w:lang w:val="en-US" w:eastAsia="ru-RU"/>
        </w:rPr>
        <w:t>resultBoard</w:t>
      </w:r>
      <w:proofErr w:type="spellEnd"/>
      <w:r w:rsidRPr="000B7195">
        <w:rPr>
          <w:rFonts w:ascii="Courier New" w:eastAsia="Times New Roman" w:hAnsi="Courier New" w:cs="Courier New"/>
          <w:color w:val="000000"/>
          <w:sz w:val="24"/>
          <w:szCs w:val="24"/>
          <w:lang w:val="en-US" w:eastAsia="ru-RU"/>
        </w:rPr>
        <w:t>);</w:t>
      </w:r>
    </w:p>
    <w:p w14:paraId="00CCCAA1" w14:textId="77777777" w:rsidR="000B7195" w:rsidRPr="000B7195" w:rsidRDefault="000B7195" w:rsidP="00656213">
      <w:pPr>
        <w:spacing w:line="240" w:lineRule="auto"/>
        <w:ind w:firstLine="0"/>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 return </w:t>
      </w:r>
      <w:proofErr w:type="spellStart"/>
      <w:r w:rsidRPr="000B7195">
        <w:rPr>
          <w:rFonts w:ascii="Courier New" w:eastAsia="Times New Roman" w:hAnsi="Courier New" w:cs="Courier New"/>
          <w:color w:val="000000"/>
          <w:sz w:val="24"/>
          <w:szCs w:val="24"/>
          <w:lang w:val="en-US" w:eastAsia="ru-RU"/>
        </w:rPr>
        <w:t>formatRes</w:t>
      </w:r>
      <w:proofErr w:type="spellEnd"/>
      <w:r w:rsidRPr="000B7195">
        <w:rPr>
          <w:rFonts w:ascii="Courier New" w:eastAsia="Times New Roman" w:hAnsi="Courier New" w:cs="Courier New"/>
          <w:color w:val="000000"/>
          <w:sz w:val="24"/>
          <w:szCs w:val="24"/>
          <w:lang w:val="en-US" w:eastAsia="ru-RU"/>
        </w:rPr>
        <w:t>;</w:t>
      </w:r>
    </w:p>
    <w:p w14:paraId="4B8637B0" w14:textId="77777777" w:rsidR="000B7195" w:rsidRPr="000B7195" w:rsidRDefault="000B7195" w:rsidP="00656213">
      <w:pPr>
        <w:spacing w:line="240" w:lineRule="auto"/>
        <w:ind w:firstLine="0"/>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w:t>
      </w:r>
    </w:p>
    <w:p w14:paraId="77133EED" w14:textId="38A4B9B4"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p>
    <w:p w14:paraId="3861EF7A" w14:textId="4EB70AFE" w:rsidR="000B7195" w:rsidRPr="00656213" w:rsidRDefault="000B7195" w:rsidP="00656213">
      <w:pPr>
        <w:spacing w:line="240" w:lineRule="auto"/>
        <w:ind w:firstLine="708"/>
        <w:jc w:val="left"/>
        <w:rPr>
          <w:rFonts w:eastAsia="Times New Roman" w:cs="Times New Roman"/>
          <w:szCs w:val="28"/>
          <w:lang w:val="en-US" w:eastAsia="ru-RU"/>
        </w:rPr>
      </w:pPr>
      <w:r w:rsidRPr="00656213">
        <w:rPr>
          <w:rFonts w:eastAsia="Times New Roman" w:cs="Times New Roman"/>
          <w:color w:val="000000"/>
          <w:szCs w:val="28"/>
          <w:lang w:eastAsia="ru-RU"/>
        </w:rPr>
        <w:t>Процедура</w:t>
      </w:r>
      <w:r w:rsidRPr="00656213">
        <w:rPr>
          <w:rFonts w:eastAsia="Times New Roman" w:cs="Times New Roman"/>
          <w:color w:val="000000"/>
          <w:szCs w:val="28"/>
          <w:lang w:val="en-US" w:eastAsia="ru-RU"/>
        </w:rPr>
        <w:t xml:space="preserve"> </w:t>
      </w:r>
      <w:r w:rsidRPr="00656213">
        <w:rPr>
          <w:rFonts w:eastAsia="Times New Roman" w:cs="Times New Roman"/>
          <w:color w:val="000000"/>
          <w:szCs w:val="28"/>
          <w:lang w:eastAsia="ru-RU"/>
        </w:rPr>
        <w:t>Доджсона</w:t>
      </w:r>
    </w:p>
    <w:p w14:paraId="202CEC05"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const </w:t>
      </w:r>
      <w:proofErr w:type="spellStart"/>
      <w:r w:rsidRPr="000B7195">
        <w:rPr>
          <w:rFonts w:ascii="Courier New" w:eastAsia="Times New Roman" w:hAnsi="Courier New" w:cs="Courier New"/>
          <w:color w:val="000000"/>
          <w:sz w:val="24"/>
          <w:szCs w:val="24"/>
          <w:lang w:val="en-US" w:eastAsia="ru-RU"/>
        </w:rPr>
        <w:t>formatResult</w:t>
      </w:r>
      <w:proofErr w:type="spellEnd"/>
      <w:r w:rsidRPr="000B7195">
        <w:rPr>
          <w:rFonts w:ascii="Courier New" w:eastAsia="Times New Roman" w:hAnsi="Courier New" w:cs="Courier New"/>
          <w:color w:val="000000"/>
          <w:sz w:val="24"/>
          <w:szCs w:val="24"/>
          <w:lang w:val="en-US" w:eastAsia="ru-RU"/>
        </w:rPr>
        <w:t xml:space="preserve"> = require(</w:t>
      </w:r>
      <w:proofErr w:type="gramStart"/>
      <w:r w:rsidRPr="000B7195">
        <w:rPr>
          <w:rFonts w:ascii="Courier New" w:eastAsia="Times New Roman" w:hAnsi="Courier New" w:cs="Courier New"/>
          <w:color w:val="000000"/>
          <w:sz w:val="24"/>
          <w:szCs w:val="24"/>
          <w:lang w:val="en-US" w:eastAsia="ru-RU"/>
        </w:rPr>
        <w:t>"./</w:t>
      </w:r>
      <w:proofErr w:type="spellStart"/>
      <w:proofErr w:type="gramEnd"/>
      <w:r w:rsidRPr="000B7195">
        <w:rPr>
          <w:rFonts w:ascii="Courier New" w:eastAsia="Times New Roman" w:hAnsi="Courier New" w:cs="Courier New"/>
          <w:color w:val="000000"/>
          <w:sz w:val="24"/>
          <w:szCs w:val="24"/>
          <w:lang w:val="en-US" w:eastAsia="ru-RU"/>
        </w:rPr>
        <w:t>fromatResult</w:t>
      </w:r>
      <w:proofErr w:type="spellEnd"/>
      <w:r w:rsidRPr="000B7195">
        <w:rPr>
          <w:rFonts w:ascii="Courier New" w:eastAsia="Times New Roman" w:hAnsi="Courier New" w:cs="Courier New"/>
          <w:color w:val="000000"/>
          <w:sz w:val="24"/>
          <w:szCs w:val="24"/>
          <w:lang w:val="en-US" w:eastAsia="ru-RU"/>
        </w:rPr>
        <w:t>");</w:t>
      </w:r>
    </w:p>
    <w:p w14:paraId="7328D867"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proofErr w:type="spellStart"/>
      <w:proofErr w:type="gramStart"/>
      <w:r w:rsidRPr="000B7195">
        <w:rPr>
          <w:rFonts w:ascii="Courier New" w:eastAsia="Times New Roman" w:hAnsi="Courier New" w:cs="Courier New"/>
          <w:color w:val="000000"/>
          <w:sz w:val="24"/>
          <w:szCs w:val="24"/>
          <w:lang w:val="en-US" w:eastAsia="ru-RU"/>
        </w:rPr>
        <w:t>module.exports</w:t>
      </w:r>
      <w:proofErr w:type="spellEnd"/>
      <w:proofErr w:type="gramEnd"/>
      <w:r w:rsidRPr="000B7195">
        <w:rPr>
          <w:rFonts w:ascii="Courier New" w:eastAsia="Times New Roman" w:hAnsi="Courier New" w:cs="Courier New"/>
          <w:color w:val="000000"/>
          <w:sz w:val="24"/>
          <w:szCs w:val="24"/>
          <w:lang w:val="en-US" w:eastAsia="ru-RU"/>
        </w:rPr>
        <w:t xml:space="preserve"> = async (</w:t>
      </w:r>
      <w:proofErr w:type="spellStart"/>
      <w:r w:rsidRPr="000B7195">
        <w:rPr>
          <w:rFonts w:ascii="Courier New" w:eastAsia="Times New Roman" w:hAnsi="Courier New" w:cs="Courier New"/>
          <w:color w:val="000000"/>
          <w:sz w:val="24"/>
          <w:szCs w:val="24"/>
          <w:lang w:val="en-US" w:eastAsia="ru-RU"/>
        </w:rPr>
        <w:t>preResultMBord</w:t>
      </w:r>
      <w:proofErr w:type="spellEnd"/>
      <w:r w:rsidRPr="000B7195">
        <w:rPr>
          <w:rFonts w:ascii="Courier New" w:eastAsia="Times New Roman" w:hAnsi="Courier New" w:cs="Courier New"/>
          <w:color w:val="000000"/>
          <w:sz w:val="24"/>
          <w:szCs w:val="24"/>
          <w:lang w:val="en-US" w:eastAsia="ru-RU"/>
        </w:rPr>
        <w:t>, result) =&gt; {</w:t>
      </w:r>
    </w:p>
    <w:p w14:paraId="0102D4BE"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 const </w:t>
      </w:r>
      <w:proofErr w:type="spellStart"/>
      <w:r w:rsidRPr="000B7195">
        <w:rPr>
          <w:rFonts w:ascii="Courier New" w:eastAsia="Times New Roman" w:hAnsi="Courier New" w:cs="Courier New"/>
          <w:color w:val="000000"/>
          <w:sz w:val="24"/>
          <w:szCs w:val="24"/>
          <w:lang w:val="en-US" w:eastAsia="ru-RU"/>
        </w:rPr>
        <w:t>tmpDod</w:t>
      </w:r>
      <w:proofErr w:type="spellEnd"/>
      <w:r w:rsidRPr="000B7195">
        <w:rPr>
          <w:rFonts w:ascii="Courier New" w:eastAsia="Times New Roman" w:hAnsi="Courier New" w:cs="Courier New"/>
          <w:color w:val="000000"/>
          <w:sz w:val="24"/>
          <w:szCs w:val="24"/>
          <w:lang w:val="en-US" w:eastAsia="ru-RU"/>
        </w:rPr>
        <w:t xml:space="preserve"> = </w:t>
      </w:r>
      <w:proofErr w:type="gramStart"/>
      <w:r w:rsidRPr="000B7195">
        <w:rPr>
          <w:rFonts w:ascii="Courier New" w:eastAsia="Times New Roman" w:hAnsi="Courier New" w:cs="Courier New"/>
          <w:color w:val="000000"/>
          <w:sz w:val="24"/>
          <w:szCs w:val="24"/>
          <w:lang w:val="en-US" w:eastAsia="ru-RU"/>
        </w:rPr>
        <w:t>{ ...</w:t>
      </w:r>
      <w:proofErr w:type="spellStart"/>
      <w:proofErr w:type="gramEnd"/>
      <w:r w:rsidRPr="000B7195">
        <w:rPr>
          <w:rFonts w:ascii="Courier New" w:eastAsia="Times New Roman" w:hAnsi="Courier New" w:cs="Courier New"/>
          <w:color w:val="000000"/>
          <w:sz w:val="24"/>
          <w:szCs w:val="24"/>
          <w:lang w:val="en-US" w:eastAsia="ru-RU"/>
        </w:rPr>
        <w:t>preResultMBord</w:t>
      </w:r>
      <w:proofErr w:type="spellEnd"/>
      <w:r w:rsidRPr="000B7195">
        <w:rPr>
          <w:rFonts w:ascii="Courier New" w:eastAsia="Times New Roman" w:hAnsi="Courier New" w:cs="Courier New"/>
          <w:color w:val="000000"/>
          <w:sz w:val="24"/>
          <w:szCs w:val="24"/>
          <w:lang w:val="en-US" w:eastAsia="ru-RU"/>
        </w:rPr>
        <w:t xml:space="preserve"> };</w:t>
      </w:r>
    </w:p>
    <w:p w14:paraId="64A83119"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 let </w:t>
      </w:r>
      <w:proofErr w:type="spellStart"/>
      <w:r w:rsidRPr="000B7195">
        <w:rPr>
          <w:rFonts w:ascii="Courier New" w:eastAsia="Times New Roman" w:hAnsi="Courier New" w:cs="Courier New"/>
          <w:color w:val="000000"/>
          <w:sz w:val="24"/>
          <w:szCs w:val="24"/>
          <w:lang w:val="en-US" w:eastAsia="ru-RU"/>
        </w:rPr>
        <w:t>countPVote</w:t>
      </w:r>
      <w:proofErr w:type="spellEnd"/>
      <w:r w:rsidRPr="000B7195">
        <w:rPr>
          <w:rFonts w:ascii="Courier New" w:eastAsia="Times New Roman" w:hAnsi="Courier New" w:cs="Courier New"/>
          <w:color w:val="000000"/>
          <w:sz w:val="24"/>
          <w:szCs w:val="24"/>
          <w:lang w:val="en-US" w:eastAsia="ru-RU"/>
        </w:rPr>
        <w:t xml:space="preserve"> = 0;</w:t>
      </w:r>
    </w:p>
    <w:p w14:paraId="23706F24"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w:t>
      </w:r>
      <w:proofErr w:type="spellStart"/>
      <w:proofErr w:type="gramStart"/>
      <w:r w:rsidRPr="000B7195">
        <w:rPr>
          <w:rFonts w:ascii="Courier New" w:eastAsia="Times New Roman" w:hAnsi="Courier New" w:cs="Courier New"/>
          <w:color w:val="000000"/>
          <w:sz w:val="24"/>
          <w:szCs w:val="24"/>
          <w:lang w:val="en-US" w:eastAsia="ru-RU"/>
        </w:rPr>
        <w:t>result.forEach</w:t>
      </w:r>
      <w:proofErr w:type="spellEnd"/>
      <w:proofErr w:type="gramEnd"/>
      <w:r w:rsidRPr="000B7195">
        <w:rPr>
          <w:rFonts w:ascii="Courier New" w:eastAsia="Times New Roman" w:hAnsi="Courier New" w:cs="Courier New"/>
          <w:color w:val="000000"/>
          <w:sz w:val="24"/>
          <w:szCs w:val="24"/>
          <w:lang w:val="en-US" w:eastAsia="ru-RU"/>
        </w:rPr>
        <w:t>(item =&gt; (</w:t>
      </w:r>
      <w:proofErr w:type="spellStart"/>
      <w:r w:rsidRPr="000B7195">
        <w:rPr>
          <w:rFonts w:ascii="Courier New" w:eastAsia="Times New Roman" w:hAnsi="Courier New" w:cs="Courier New"/>
          <w:color w:val="000000"/>
          <w:sz w:val="24"/>
          <w:szCs w:val="24"/>
          <w:lang w:val="en-US" w:eastAsia="ru-RU"/>
        </w:rPr>
        <w:t>countPVote</w:t>
      </w:r>
      <w:proofErr w:type="spellEnd"/>
      <w:r w:rsidRPr="000B7195">
        <w:rPr>
          <w:rFonts w:ascii="Courier New" w:eastAsia="Times New Roman" w:hAnsi="Courier New" w:cs="Courier New"/>
          <w:color w:val="000000"/>
          <w:sz w:val="24"/>
          <w:szCs w:val="24"/>
          <w:lang w:val="en-US" w:eastAsia="ru-RU"/>
        </w:rPr>
        <w:t xml:space="preserve"> += +</w:t>
      </w:r>
      <w:proofErr w:type="spellStart"/>
      <w:r w:rsidRPr="000B7195">
        <w:rPr>
          <w:rFonts w:ascii="Courier New" w:eastAsia="Times New Roman" w:hAnsi="Courier New" w:cs="Courier New"/>
          <w:color w:val="000000"/>
          <w:sz w:val="24"/>
          <w:szCs w:val="24"/>
          <w:lang w:val="en-US" w:eastAsia="ru-RU"/>
        </w:rPr>
        <w:t>item.countvote</w:t>
      </w:r>
      <w:proofErr w:type="spellEnd"/>
      <w:r w:rsidRPr="000B7195">
        <w:rPr>
          <w:rFonts w:ascii="Courier New" w:eastAsia="Times New Roman" w:hAnsi="Courier New" w:cs="Courier New"/>
          <w:color w:val="000000"/>
          <w:sz w:val="24"/>
          <w:szCs w:val="24"/>
          <w:lang w:val="en-US" w:eastAsia="ru-RU"/>
        </w:rPr>
        <w:t>));</w:t>
      </w:r>
    </w:p>
    <w:p w14:paraId="2B647BF7"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const c = (</w:t>
      </w:r>
      <w:proofErr w:type="spellStart"/>
      <w:r w:rsidRPr="000B7195">
        <w:rPr>
          <w:rFonts w:ascii="Courier New" w:eastAsia="Times New Roman" w:hAnsi="Courier New" w:cs="Courier New"/>
          <w:color w:val="000000"/>
          <w:sz w:val="24"/>
          <w:szCs w:val="24"/>
          <w:lang w:val="en-US" w:eastAsia="ru-RU"/>
        </w:rPr>
        <w:t>countPVote</w:t>
      </w:r>
      <w:proofErr w:type="spellEnd"/>
      <w:r w:rsidRPr="000B7195">
        <w:rPr>
          <w:rFonts w:ascii="Courier New" w:eastAsia="Times New Roman" w:hAnsi="Courier New" w:cs="Courier New"/>
          <w:color w:val="000000"/>
          <w:sz w:val="24"/>
          <w:szCs w:val="24"/>
          <w:lang w:val="en-US" w:eastAsia="ru-RU"/>
        </w:rPr>
        <w:t xml:space="preserve"> % 2 === </w:t>
      </w:r>
      <w:proofErr w:type="gramStart"/>
      <w:r w:rsidRPr="000B7195">
        <w:rPr>
          <w:rFonts w:ascii="Courier New" w:eastAsia="Times New Roman" w:hAnsi="Courier New" w:cs="Courier New"/>
          <w:color w:val="000000"/>
          <w:sz w:val="24"/>
          <w:szCs w:val="24"/>
          <w:lang w:val="en-US" w:eastAsia="ru-RU"/>
        </w:rPr>
        <w:t>0 ?</w:t>
      </w:r>
      <w:proofErr w:type="gramEnd"/>
      <w:r w:rsidRPr="000B7195">
        <w:rPr>
          <w:rFonts w:ascii="Courier New" w:eastAsia="Times New Roman" w:hAnsi="Courier New" w:cs="Courier New"/>
          <w:color w:val="000000"/>
          <w:sz w:val="24"/>
          <w:szCs w:val="24"/>
          <w:lang w:val="en-US" w:eastAsia="ru-RU"/>
        </w:rPr>
        <w:t xml:space="preserve"> </w:t>
      </w:r>
      <w:proofErr w:type="spellStart"/>
      <w:r w:rsidRPr="000B7195">
        <w:rPr>
          <w:rFonts w:ascii="Courier New" w:eastAsia="Times New Roman" w:hAnsi="Courier New" w:cs="Courier New"/>
          <w:color w:val="000000"/>
          <w:sz w:val="24"/>
          <w:szCs w:val="24"/>
          <w:lang w:val="en-US" w:eastAsia="ru-RU"/>
        </w:rPr>
        <w:t>countPVote</w:t>
      </w:r>
      <w:proofErr w:type="spellEnd"/>
      <w:r w:rsidRPr="000B7195">
        <w:rPr>
          <w:rFonts w:ascii="Courier New" w:eastAsia="Times New Roman" w:hAnsi="Courier New" w:cs="Courier New"/>
          <w:color w:val="000000"/>
          <w:sz w:val="24"/>
          <w:szCs w:val="24"/>
          <w:lang w:val="en-US" w:eastAsia="ru-RU"/>
        </w:rPr>
        <w:t xml:space="preserve"> : </w:t>
      </w:r>
      <w:proofErr w:type="spellStart"/>
      <w:r w:rsidRPr="000B7195">
        <w:rPr>
          <w:rFonts w:ascii="Courier New" w:eastAsia="Times New Roman" w:hAnsi="Courier New" w:cs="Courier New"/>
          <w:color w:val="000000"/>
          <w:sz w:val="24"/>
          <w:szCs w:val="24"/>
          <w:lang w:val="en-US" w:eastAsia="ru-RU"/>
        </w:rPr>
        <w:t>countPVote</w:t>
      </w:r>
      <w:proofErr w:type="spellEnd"/>
      <w:r w:rsidRPr="000B7195">
        <w:rPr>
          <w:rFonts w:ascii="Courier New" w:eastAsia="Times New Roman" w:hAnsi="Courier New" w:cs="Courier New"/>
          <w:color w:val="000000"/>
          <w:sz w:val="24"/>
          <w:szCs w:val="24"/>
          <w:lang w:val="en-US" w:eastAsia="ru-RU"/>
        </w:rPr>
        <w:t xml:space="preserve"> + 1) / 2;</w:t>
      </w:r>
    </w:p>
    <w:p w14:paraId="48F47BEF"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w:t>
      </w:r>
      <w:proofErr w:type="spellStart"/>
      <w:r w:rsidRPr="000B7195">
        <w:rPr>
          <w:rFonts w:ascii="Courier New" w:eastAsia="Times New Roman" w:hAnsi="Courier New" w:cs="Courier New"/>
          <w:color w:val="000000"/>
          <w:sz w:val="24"/>
          <w:szCs w:val="24"/>
          <w:lang w:val="en-US" w:eastAsia="ru-RU"/>
        </w:rPr>
        <w:t>useCandidates</w:t>
      </w:r>
      <w:proofErr w:type="spellEnd"/>
      <w:r w:rsidRPr="000B7195">
        <w:rPr>
          <w:rFonts w:ascii="Courier New" w:eastAsia="Times New Roman" w:hAnsi="Courier New" w:cs="Courier New"/>
          <w:color w:val="000000"/>
          <w:sz w:val="24"/>
          <w:szCs w:val="24"/>
          <w:lang w:val="en-US" w:eastAsia="ru-RU"/>
        </w:rPr>
        <w:t xml:space="preserve"> = [];</w:t>
      </w:r>
    </w:p>
    <w:p w14:paraId="66436B6B"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 const </w:t>
      </w:r>
      <w:proofErr w:type="spellStart"/>
      <w:r w:rsidRPr="000B7195">
        <w:rPr>
          <w:rFonts w:ascii="Courier New" w:eastAsia="Times New Roman" w:hAnsi="Courier New" w:cs="Courier New"/>
          <w:color w:val="000000"/>
          <w:sz w:val="24"/>
          <w:szCs w:val="24"/>
          <w:lang w:val="en-US" w:eastAsia="ru-RU"/>
        </w:rPr>
        <w:t>resDog</w:t>
      </w:r>
      <w:proofErr w:type="spellEnd"/>
      <w:r w:rsidRPr="000B7195">
        <w:rPr>
          <w:rFonts w:ascii="Courier New" w:eastAsia="Times New Roman" w:hAnsi="Courier New" w:cs="Courier New"/>
          <w:color w:val="000000"/>
          <w:sz w:val="24"/>
          <w:szCs w:val="24"/>
          <w:lang w:val="en-US" w:eastAsia="ru-RU"/>
        </w:rPr>
        <w:t xml:space="preserve"> = {};</w:t>
      </w:r>
    </w:p>
    <w:p w14:paraId="437CE1C8"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 for (const item in </w:t>
      </w:r>
      <w:proofErr w:type="spellStart"/>
      <w:r w:rsidRPr="000B7195">
        <w:rPr>
          <w:rFonts w:ascii="Courier New" w:eastAsia="Times New Roman" w:hAnsi="Courier New" w:cs="Courier New"/>
          <w:color w:val="000000"/>
          <w:sz w:val="24"/>
          <w:szCs w:val="24"/>
          <w:lang w:val="en-US" w:eastAsia="ru-RU"/>
        </w:rPr>
        <w:t>tmpDod</w:t>
      </w:r>
      <w:proofErr w:type="spellEnd"/>
      <w:r w:rsidRPr="000B7195">
        <w:rPr>
          <w:rFonts w:ascii="Courier New" w:eastAsia="Times New Roman" w:hAnsi="Courier New" w:cs="Courier New"/>
          <w:color w:val="000000"/>
          <w:sz w:val="24"/>
          <w:szCs w:val="24"/>
          <w:lang w:val="en-US" w:eastAsia="ru-RU"/>
        </w:rPr>
        <w:t>) {</w:t>
      </w:r>
    </w:p>
    <w:p w14:paraId="28EE7D70"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const [</w:t>
      </w:r>
      <w:proofErr w:type="spellStart"/>
      <w:r w:rsidRPr="000B7195">
        <w:rPr>
          <w:rFonts w:ascii="Courier New" w:eastAsia="Times New Roman" w:hAnsi="Courier New" w:cs="Courier New"/>
          <w:color w:val="000000"/>
          <w:sz w:val="24"/>
          <w:szCs w:val="24"/>
          <w:lang w:val="en-US" w:eastAsia="ru-RU"/>
        </w:rPr>
        <w:t>candidat</w:t>
      </w:r>
      <w:proofErr w:type="spellEnd"/>
      <w:r w:rsidRPr="000B7195">
        <w:rPr>
          <w:rFonts w:ascii="Courier New" w:eastAsia="Times New Roman" w:hAnsi="Courier New" w:cs="Courier New"/>
          <w:color w:val="000000"/>
          <w:sz w:val="24"/>
          <w:szCs w:val="24"/>
          <w:lang w:val="en-US" w:eastAsia="ru-RU"/>
        </w:rPr>
        <w:t xml:space="preserve">, b] = </w:t>
      </w:r>
      <w:proofErr w:type="spellStart"/>
      <w:proofErr w:type="gramStart"/>
      <w:r w:rsidRPr="000B7195">
        <w:rPr>
          <w:rFonts w:ascii="Courier New" w:eastAsia="Times New Roman" w:hAnsi="Courier New" w:cs="Courier New"/>
          <w:color w:val="000000"/>
          <w:sz w:val="24"/>
          <w:szCs w:val="24"/>
          <w:lang w:val="en-US" w:eastAsia="ru-RU"/>
        </w:rPr>
        <w:t>item.split</w:t>
      </w:r>
      <w:proofErr w:type="spellEnd"/>
      <w:proofErr w:type="gramEnd"/>
      <w:r w:rsidRPr="000B7195">
        <w:rPr>
          <w:rFonts w:ascii="Courier New" w:eastAsia="Times New Roman" w:hAnsi="Courier New" w:cs="Courier New"/>
          <w:color w:val="000000"/>
          <w:sz w:val="24"/>
          <w:szCs w:val="24"/>
          <w:lang w:val="en-US" w:eastAsia="ru-RU"/>
        </w:rPr>
        <w:t>(";");</w:t>
      </w:r>
    </w:p>
    <w:p w14:paraId="604F0BF9"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if (</w:t>
      </w:r>
      <w:proofErr w:type="spellStart"/>
      <w:r w:rsidRPr="000B7195">
        <w:rPr>
          <w:rFonts w:ascii="Courier New" w:eastAsia="Times New Roman" w:hAnsi="Courier New" w:cs="Courier New"/>
          <w:color w:val="000000"/>
          <w:sz w:val="24"/>
          <w:szCs w:val="24"/>
          <w:lang w:val="en-US" w:eastAsia="ru-RU"/>
        </w:rPr>
        <w:t>useCandidates.includes</w:t>
      </w:r>
      <w:proofErr w:type="spellEnd"/>
      <w:r w:rsidRPr="000B7195">
        <w:rPr>
          <w:rFonts w:ascii="Courier New" w:eastAsia="Times New Roman" w:hAnsi="Courier New" w:cs="Courier New"/>
          <w:color w:val="000000"/>
          <w:sz w:val="24"/>
          <w:szCs w:val="24"/>
          <w:lang w:val="en-US" w:eastAsia="ru-RU"/>
        </w:rPr>
        <w:t>(</w:t>
      </w:r>
      <w:proofErr w:type="spellStart"/>
      <w:r w:rsidRPr="000B7195">
        <w:rPr>
          <w:rFonts w:ascii="Courier New" w:eastAsia="Times New Roman" w:hAnsi="Courier New" w:cs="Courier New"/>
          <w:color w:val="000000"/>
          <w:sz w:val="24"/>
          <w:szCs w:val="24"/>
          <w:lang w:val="en-US" w:eastAsia="ru-RU"/>
        </w:rPr>
        <w:t>candidat</w:t>
      </w:r>
      <w:proofErr w:type="spellEnd"/>
      <w:r w:rsidRPr="000B7195">
        <w:rPr>
          <w:rFonts w:ascii="Courier New" w:eastAsia="Times New Roman" w:hAnsi="Courier New" w:cs="Courier New"/>
          <w:color w:val="000000"/>
          <w:sz w:val="24"/>
          <w:szCs w:val="24"/>
          <w:lang w:val="en-US" w:eastAsia="ru-RU"/>
        </w:rPr>
        <w:t>)) continue;</w:t>
      </w:r>
    </w:p>
    <w:p w14:paraId="538B4AF0"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   const </w:t>
      </w:r>
      <w:proofErr w:type="spellStart"/>
      <w:r w:rsidRPr="000B7195">
        <w:rPr>
          <w:rFonts w:ascii="Courier New" w:eastAsia="Times New Roman" w:hAnsi="Courier New" w:cs="Courier New"/>
          <w:color w:val="000000"/>
          <w:sz w:val="24"/>
          <w:szCs w:val="24"/>
          <w:lang w:val="en-US" w:eastAsia="ru-RU"/>
        </w:rPr>
        <w:t>firstCandidate</w:t>
      </w:r>
      <w:proofErr w:type="spellEnd"/>
      <w:r w:rsidRPr="000B7195">
        <w:rPr>
          <w:rFonts w:ascii="Courier New" w:eastAsia="Times New Roman" w:hAnsi="Courier New" w:cs="Courier New"/>
          <w:color w:val="000000"/>
          <w:sz w:val="24"/>
          <w:szCs w:val="24"/>
          <w:lang w:val="en-US" w:eastAsia="ru-RU"/>
        </w:rPr>
        <w:t xml:space="preserve"> = [];</w:t>
      </w:r>
    </w:p>
    <w:p w14:paraId="21C6C037"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w:t>
      </w:r>
      <w:proofErr w:type="spellStart"/>
      <w:r w:rsidRPr="000B7195">
        <w:rPr>
          <w:rFonts w:ascii="Courier New" w:eastAsia="Times New Roman" w:hAnsi="Courier New" w:cs="Courier New"/>
          <w:color w:val="000000"/>
          <w:sz w:val="24"/>
          <w:szCs w:val="24"/>
          <w:lang w:val="en-US" w:eastAsia="ru-RU"/>
        </w:rPr>
        <w:t>Object.keys</w:t>
      </w:r>
      <w:proofErr w:type="spellEnd"/>
      <w:r w:rsidRPr="000B7195">
        <w:rPr>
          <w:rFonts w:ascii="Courier New" w:eastAsia="Times New Roman" w:hAnsi="Courier New" w:cs="Courier New"/>
          <w:color w:val="000000"/>
          <w:sz w:val="24"/>
          <w:szCs w:val="24"/>
          <w:lang w:val="en-US" w:eastAsia="ru-RU"/>
        </w:rPr>
        <w:t>(</w:t>
      </w:r>
      <w:proofErr w:type="spellStart"/>
      <w:r w:rsidRPr="000B7195">
        <w:rPr>
          <w:rFonts w:ascii="Courier New" w:eastAsia="Times New Roman" w:hAnsi="Courier New" w:cs="Courier New"/>
          <w:color w:val="000000"/>
          <w:sz w:val="24"/>
          <w:szCs w:val="24"/>
          <w:lang w:val="en-US" w:eastAsia="ru-RU"/>
        </w:rPr>
        <w:t>tmpDod</w:t>
      </w:r>
      <w:proofErr w:type="spellEnd"/>
      <w:proofErr w:type="gramStart"/>
      <w:r w:rsidRPr="000B7195">
        <w:rPr>
          <w:rFonts w:ascii="Courier New" w:eastAsia="Times New Roman" w:hAnsi="Courier New" w:cs="Courier New"/>
          <w:color w:val="000000"/>
          <w:sz w:val="24"/>
          <w:szCs w:val="24"/>
          <w:lang w:val="en-US" w:eastAsia="ru-RU"/>
        </w:rPr>
        <w:t>).</w:t>
      </w:r>
      <w:proofErr w:type="spellStart"/>
      <w:r w:rsidRPr="000B7195">
        <w:rPr>
          <w:rFonts w:ascii="Courier New" w:eastAsia="Times New Roman" w:hAnsi="Courier New" w:cs="Courier New"/>
          <w:color w:val="000000"/>
          <w:sz w:val="24"/>
          <w:szCs w:val="24"/>
          <w:lang w:val="en-US" w:eastAsia="ru-RU"/>
        </w:rPr>
        <w:t>forEach</w:t>
      </w:r>
      <w:proofErr w:type="spellEnd"/>
      <w:proofErr w:type="gramEnd"/>
      <w:r w:rsidRPr="000B7195">
        <w:rPr>
          <w:rFonts w:ascii="Courier New" w:eastAsia="Times New Roman" w:hAnsi="Courier New" w:cs="Courier New"/>
          <w:color w:val="000000"/>
          <w:sz w:val="24"/>
          <w:szCs w:val="24"/>
          <w:lang w:val="en-US" w:eastAsia="ru-RU"/>
        </w:rPr>
        <w:t>(</w:t>
      </w:r>
      <w:proofErr w:type="spellStart"/>
      <w:r w:rsidRPr="000B7195">
        <w:rPr>
          <w:rFonts w:ascii="Courier New" w:eastAsia="Times New Roman" w:hAnsi="Courier New" w:cs="Courier New"/>
          <w:color w:val="000000"/>
          <w:sz w:val="24"/>
          <w:szCs w:val="24"/>
          <w:lang w:val="en-US" w:eastAsia="ru-RU"/>
        </w:rPr>
        <w:t>itemCandidat</w:t>
      </w:r>
      <w:proofErr w:type="spellEnd"/>
      <w:r w:rsidRPr="000B7195">
        <w:rPr>
          <w:rFonts w:ascii="Courier New" w:eastAsia="Times New Roman" w:hAnsi="Courier New" w:cs="Courier New"/>
          <w:color w:val="000000"/>
          <w:sz w:val="24"/>
          <w:szCs w:val="24"/>
          <w:lang w:val="en-US" w:eastAsia="ru-RU"/>
        </w:rPr>
        <w:t xml:space="preserve"> =&gt; {</w:t>
      </w:r>
    </w:p>
    <w:p w14:paraId="60C8CE74"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if (</w:t>
      </w:r>
      <w:proofErr w:type="spellStart"/>
      <w:r w:rsidRPr="000B7195">
        <w:rPr>
          <w:rFonts w:ascii="Courier New" w:eastAsia="Times New Roman" w:hAnsi="Courier New" w:cs="Courier New"/>
          <w:color w:val="000000"/>
          <w:sz w:val="24"/>
          <w:szCs w:val="24"/>
          <w:lang w:val="en-US" w:eastAsia="ru-RU"/>
        </w:rPr>
        <w:t>itemCandidat.split</w:t>
      </w:r>
      <w:proofErr w:type="spellEnd"/>
      <w:r w:rsidRPr="000B7195">
        <w:rPr>
          <w:rFonts w:ascii="Courier New" w:eastAsia="Times New Roman" w:hAnsi="Courier New" w:cs="Courier New"/>
          <w:color w:val="000000"/>
          <w:sz w:val="24"/>
          <w:szCs w:val="24"/>
          <w:lang w:val="en-US" w:eastAsia="ru-RU"/>
        </w:rPr>
        <w:t>(";</w:t>
      </w:r>
      <w:proofErr w:type="gramStart"/>
      <w:r w:rsidRPr="000B7195">
        <w:rPr>
          <w:rFonts w:ascii="Courier New" w:eastAsia="Times New Roman" w:hAnsi="Courier New" w:cs="Courier New"/>
          <w:color w:val="000000"/>
          <w:sz w:val="24"/>
          <w:szCs w:val="24"/>
          <w:lang w:val="en-US" w:eastAsia="ru-RU"/>
        </w:rPr>
        <w:t>")[</w:t>
      </w:r>
      <w:proofErr w:type="gramEnd"/>
      <w:r w:rsidRPr="000B7195">
        <w:rPr>
          <w:rFonts w:ascii="Courier New" w:eastAsia="Times New Roman" w:hAnsi="Courier New" w:cs="Courier New"/>
          <w:color w:val="000000"/>
          <w:sz w:val="24"/>
          <w:szCs w:val="24"/>
          <w:lang w:val="en-US" w:eastAsia="ru-RU"/>
        </w:rPr>
        <w:t xml:space="preserve">0] === </w:t>
      </w:r>
      <w:proofErr w:type="spellStart"/>
      <w:r w:rsidRPr="000B7195">
        <w:rPr>
          <w:rFonts w:ascii="Courier New" w:eastAsia="Times New Roman" w:hAnsi="Courier New" w:cs="Courier New"/>
          <w:color w:val="000000"/>
          <w:sz w:val="24"/>
          <w:szCs w:val="24"/>
          <w:lang w:val="en-US" w:eastAsia="ru-RU"/>
        </w:rPr>
        <w:t>candidat</w:t>
      </w:r>
      <w:proofErr w:type="spellEnd"/>
      <w:r w:rsidRPr="000B7195">
        <w:rPr>
          <w:rFonts w:ascii="Courier New" w:eastAsia="Times New Roman" w:hAnsi="Courier New" w:cs="Courier New"/>
          <w:color w:val="000000"/>
          <w:sz w:val="24"/>
          <w:szCs w:val="24"/>
          <w:lang w:val="en-US" w:eastAsia="ru-RU"/>
        </w:rPr>
        <w:t>)</w:t>
      </w:r>
    </w:p>
    <w:p w14:paraId="12A51521"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w:t>
      </w:r>
      <w:proofErr w:type="spellStart"/>
      <w:r w:rsidRPr="000B7195">
        <w:rPr>
          <w:rFonts w:ascii="Courier New" w:eastAsia="Times New Roman" w:hAnsi="Courier New" w:cs="Courier New"/>
          <w:color w:val="000000"/>
          <w:sz w:val="24"/>
          <w:szCs w:val="24"/>
          <w:lang w:val="en-US" w:eastAsia="ru-RU"/>
        </w:rPr>
        <w:t>firstCandidate.push</w:t>
      </w:r>
      <w:proofErr w:type="spellEnd"/>
      <w:proofErr w:type="gramStart"/>
      <w:r w:rsidRPr="000B7195">
        <w:rPr>
          <w:rFonts w:ascii="Courier New" w:eastAsia="Times New Roman" w:hAnsi="Courier New" w:cs="Courier New"/>
          <w:color w:val="000000"/>
          <w:sz w:val="24"/>
          <w:szCs w:val="24"/>
          <w:lang w:val="en-US" w:eastAsia="ru-RU"/>
        </w:rPr>
        <w:t>({ [</w:t>
      </w:r>
      <w:proofErr w:type="spellStart"/>
      <w:proofErr w:type="gramEnd"/>
      <w:r w:rsidRPr="000B7195">
        <w:rPr>
          <w:rFonts w:ascii="Courier New" w:eastAsia="Times New Roman" w:hAnsi="Courier New" w:cs="Courier New"/>
          <w:color w:val="000000"/>
          <w:sz w:val="24"/>
          <w:szCs w:val="24"/>
          <w:lang w:val="en-US" w:eastAsia="ru-RU"/>
        </w:rPr>
        <w:t>itemCandidat</w:t>
      </w:r>
      <w:proofErr w:type="spellEnd"/>
      <w:r w:rsidRPr="000B7195">
        <w:rPr>
          <w:rFonts w:ascii="Courier New" w:eastAsia="Times New Roman" w:hAnsi="Courier New" w:cs="Courier New"/>
          <w:color w:val="000000"/>
          <w:sz w:val="24"/>
          <w:szCs w:val="24"/>
          <w:lang w:val="en-US" w:eastAsia="ru-RU"/>
        </w:rPr>
        <w:t xml:space="preserve">]: </w:t>
      </w:r>
      <w:proofErr w:type="spellStart"/>
      <w:r w:rsidRPr="000B7195">
        <w:rPr>
          <w:rFonts w:ascii="Courier New" w:eastAsia="Times New Roman" w:hAnsi="Courier New" w:cs="Courier New"/>
          <w:color w:val="000000"/>
          <w:sz w:val="24"/>
          <w:szCs w:val="24"/>
          <w:lang w:val="en-US" w:eastAsia="ru-RU"/>
        </w:rPr>
        <w:t>tmpDod</w:t>
      </w:r>
      <w:proofErr w:type="spellEnd"/>
      <w:r w:rsidRPr="000B7195">
        <w:rPr>
          <w:rFonts w:ascii="Courier New" w:eastAsia="Times New Roman" w:hAnsi="Courier New" w:cs="Courier New"/>
          <w:color w:val="000000"/>
          <w:sz w:val="24"/>
          <w:szCs w:val="24"/>
          <w:lang w:val="en-US" w:eastAsia="ru-RU"/>
        </w:rPr>
        <w:t>[</w:t>
      </w:r>
      <w:proofErr w:type="spellStart"/>
      <w:r w:rsidRPr="000B7195">
        <w:rPr>
          <w:rFonts w:ascii="Courier New" w:eastAsia="Times New Roman" w:hAnsi="Courier New" w:cs="Courier New"/>
          <w:color w:val="000000"/>
          <w:sz w:val="24"/>
          <w:szCs w:val="24"/>
          <w:lang w:val="en-US" w:eastAsia="ru-RU"/>
        </w:rPr>
        <w:t>itemCandidat</w:t>
      </w:r>
      <w:proofErr w:type="spellEnd"/>
      <w:r w:rsidRPr="000B7195">
        <w:rPr>
          <w:rFonts w:ascii="Courier New" w:eastAsia="Times New Roman" w:hAnsi="Courier New" w:cs="Courier New"/>
          <w:color w:val="000000"/>
          <w:sz w:val="24"/>
          <w:szCs w:val="24"/>
          <w:lang w:val="en-US" w:eastAsia="ru-RU"/>
        </w:rPr>
        <w:t>] });</w:t>
      </w:r>
    </w:p>
    <w:p w14:paraId="6228566C"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w:t>
      </w:r>
    </w:p>
    <w:p w14:paraId="4088595B"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let reflection = 1;</w:t>
      </w:r>
    </w:p>
    <w:p w14:paraId="49D8D605"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w:t>
      </w:r>
      <w:proofErr w:type="spellStart"/>
      <w:r w:rsidRPr="000B7195">
        <w:rPr>
          <w:rFonts w:ascii="Courier New" w:eastAsia="Times New Roman" w:hAnsi="Courier New" w:cs="Courier New"/>
          <w:color w:val="000000"/>
          <w:sz w:val="24"/>
          <w:szCs w:val="24"/>
          <w:lang w:val="en-US" w:eastAsia="ru-RU"/>
        </w:rPr>
        <w:t>Object.keys</w:t>
      </w:r>
      <w:proofErr w:type="spellEnd"/>
      <w:r w:rsidRPr="000B7195">
        <w:rPr>
          <w:rFonts w:ascii="Courier New" w:eastAsia="Times New Roman" w:hAnsi="Courier New" w:cs="Courier New"/>
          <w:color w:val="000000"/>
          <w:sz w:val="24"/>
          <w:szCs w:val="24"/>
          <w:lang w:val="en-US" w:eastAsia="ru-RU"/>
        </w:rPr>
        <w:t>(</w:t>
      </w:r>
      <w:proofErr w:type="spellStart"/>
      <w:r w:rsidRPr="000B7195">
        <w:rPr>
          <w:rFonts w:ascii="Courier New" w:eastAsia="Times New Roman" w:hAnsi="Courier New" w:cs="Courier New"/>
          <w:color w:val="000000"/>
          <w:sz w:val="24"/>
          <w:szCs w:val="24"/>
          <w:lang w:val="en-US" w:eastAsia="ru-RU"/>
        </w:rPr>
        <w:t>tmpDod</w:t>
      </w:r>
      <w:proofErr w:type="spellEnd"/>
      <w:proofErr w:type="gramStart"/>
      <w:r w:rsidRPr="000B7195">
        <w:rPr>
          <w:rFonts w:ascii="Courier New" w:eastAsia="Times New Roman" w:hAnsi="Courier New" w:cs="Courier New"/>
          <w:color w:val="000000"/>
          <w:sz w:val="24"/>
          <w:szCs w:val="24"/>
          <w:lang w:val="en-US" w:eastAsia="ru-RU"/>
        </w:rPr>
        <w:t>).</w:t>
      </w:r>
      <w:proofErr w:type="spellStart"/>
      <w:r w:rsidRPr="000B7195">
        <w:rPr>
          <w:rFonts w:ascii="Courier New" w:eastAsia="Times New Roman" w:hAnsi="Courier New" w:cs="Courier New"/>
          <w:color w:val="000000"/>
          <w:sz w:val="24"/>
          <w:szCs w:val="24"/>
          <w:lang w:val="en-US" w:eastAsia="ru-RU"/>
        </w:rPr>
        <w:t>forEach</w:t>
      </w:r>
      <w:proofErr w:type="spellEnd"/>
      <w:proofErr w:type="gramEnd"/>
      <w:r w:rsidRPr="000B7195">
        <w:rPr>
          <w:rFonts w:ascii="Courier New" w:eastAsia="Times New Roman" w:hAnsi="Courier New" w:cs="Courier New"/>
          <w:color w:val="000000"/>
          <w:sz w:val="24"/>
          <w:szCs w:val="24"/>
          <w:lang w:val="en-US" w:eastAsia="ru-RU"/>
        </w:rPr>
        <w:t>(item =&gt; {</w:t>
      </w:r>
    </w:p>
    <w:p w14:paraId="1E974F1E"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if (item === `${b</w:t>
      </w:r>
      <w:proofErr w:type="gramStart"/>
      <w:r w:rsidRPr="000B7195">
        <w:rPr>
          <w:rFonts w:ascii="Courier New" w:eastAsia="Times New Roman" w:hAnsi="Courier New" w:cs="Courier New"/>
          <w:color w:val="000000"/>
          <w:sz w:val="24"/>
          <w:szCs w:val="24"/>
          <w:lang w:val="en-US" w:eastAsia="ru-RU"/>
        </w:rPr>
        <w:t>};$</w:t>
      </w:r>
      <w:proofErr w:type="gramEnd"/>
      <w:r w:rsidRPr="000B7195">
        <w:rPr>
          <w:rFonts w:ascii="Courier New" w:eastAsia="Times New Roman" w:hAnsi="Courier New" w:cs="Courier New"/>
          <w:color w:val="000000"/>
          <w:sz w:val="24"/>
          <w:szCs w:val="24"/>
          <w:lang w:val="en-US" w:eastAsia="ru-RU"/>
        </w:rPr>
        <w:t>{</w:t>
      </w:r>
      <w:proofErr w:type="spellStart"/>
      <w:r w:rsidRPr="000B7195">
        <w:rPr>
          <w:rFonts w:ascii="Courier New" w:eastAsia="Times New Roman" w:hAnsi="Courier New" w:cs="Courier New"/>
          <w:color w:val="000000"/>
          <w:sz w:val="24"/>
          <w:szCs w:val="24"/>
          <w:lang w:val="en-US" w:eastAsia="ru-RU"/>
        </w:rPr>
        <w:t>candidat</w:t>
      </w:r>
      <w:proofErr w:type="spellEnd"/>
      <w:r w:rsidRPr="000B7195">
        <w:rPr>
          <w:rFonts w:ascii="Courier New" w:eastAsia="Times New Roman" w:hAnsi="Courier New" w:cs="Courier New"/>
          <w:color w:val="000000"/>
          <w:sz w:val="24"/>
          <w:szCs w:val="24"/>
          <w:lang w:val="en-US" w:eastAsia="ru-RU"/>
        </w:rPr>
        <w:t xml:space="preserve">}`) reflection = </w:t>
      </w:r>
      <w:proofErr w:type="spellStart"/>
      <w:r w:rsidRPr="000B7195">
        <w:rPr>
          <w:rFonts w:ascii="Courier New" w:eastAsia="Times New Roman" w:hAnsi="Courier New" w:cs="Courier New"/>
          <w:color w:val="000000"/>
          <w:sz w:val="24"/>
          <w:szCs w:val="24"/>
          <w:lang w:val="en-US" w:eastAsia="ru-RU"/>
        </w:rPr>
        <w:t>tmpDod</w:t>
      </w:r>
      <w:proofErr w:type="spellEnd"/>
      <w:r w:rsidRPr="000B7195">
        <w:rPr>
          <w:rFonts w:ascii="Courier New" w:eastAsia="Times New Roman" w:hAnsi="Courier New" w:cs="Courier New"/>
          <w:color w:val="000000"/>
          <w:sz w:val="24"/>
          <w:szCs w:val="24"/>
          <w:lang w:val="en-US" w:eastAsia="ru-RU"/>
        </w:rPr>
        <w:t>[`${b};${</w:t>
      </w:r>
      <w:proofErr w:type="spellStart"/>
      <w:r w:rsidRPr="000B7195">
        <w:rPr>
          <w:rFonts w:ascii="Courier New" w:eastAsia="Times New Roman" w:hAnsi="Courier New" w:cs="Courier New"/>
          <w:color w:val="000000"/>
          <w:sz w:val="24"/>
          <w:szCs w:val="24"/>
          <w:lang w:val="en-US" w:eastAsia="ru-RU"/>
        </w:rPr>
        <w:t>candidat</w:t>
      </w:r>
      <w:proofErr w:type="spellEnd"/>
      <w:r w:rsidRPr="000B7195">
        <w:rPr>
          <w:rFonts w:ascii="Courier New" w:eastAsia="Times New Roman" w:hAnsi="Courier New" w:cs="Courier New"/>
          <w:color w:val="000000"/>
          <w:sz w:val="24"/>
          <w:szCs w:val="24"/>
          <w:lang w:val="en-US" w:eastAsia="ru-RU"/>
        </w:rPr>
        <w:t>}`];</w:t>
      </w:r>
    </w:p>
    <w:p w14:paraId="2DC2E873"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w:t>
      </w:r>
    </w:p>
    <w:p w14:paraId="295C403F"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   if </w:t>
      </w:r>
      <w:proofErr w:type="gramStart"/>
      <w:r w:rsidRPr="000B7195">
        <w:rPr>
          <w:rFonts w:ascii="Courier New" w:eastAsia="Times New Roman" w:hAnsi="Courier New" w:cs="Courier New"/>
          <w:color w:val="000000"/>
          <w:sz w:val="24"/>
          <w:szCs w:val="24"/>
          <w:lang w:val="en-US" w:eastAsia="ru-RU"/>
        </w:rPr>
        <w:t>(!</w:t>
      </w:r>
      <w:proofErr w:type="spellStart"/>
      <w:r w:rsidRPr="000B7195">
        <w:rPr>
          <w:rFonts w:ascii="Courier New" w:eastAsia="Times New Roman" w:hAnsi="Courier New" w:cs="Courier New"/>
          <w:color w:val="000000"/>
          <w:sz w:val="24"/>
          <w:szCs w:val="24"/>
          <w:lang w:val="en-US" w:eastAsia="ru-RU"/>
        </w:rPr>
        <w:t>resDog</w:t>
      </w:r>
      <w:proofErr w:type="spellEnd"/>
      <w:proofErr w:type="gramEnd"/>
      <w:r w:rsidRPr="000B7195">
        <w:rPr>
          <w:rFonts w:ascii="Courier New" w:eastAsia="Times New Roman" w:hAnsi="Courier New" w:cs="Courier New"/>
          <w:color w:val="000000"/>
          <w:sz w:val="24"/>
          <w:szCs w:val="24"/>
          <w:lang w:val="en-US" w:eastAsia="ru-RU"/>
        </w:rPr>
        <w:t>[</w:t>
      </w:r>
      <w:proofErr w:type="spellStart"/>
      <w:r w:rsidRPr="000B7195">
        <w:rPr>
          <w:rFonts w:ascii="Courier New" w:eastAsia="Times New Roman" w:hAnsi="Courier New" w:cs="Courier New"/>
          <w:color w:val="000000"/>
          <w:sz w:val="24"/>
          <w:szCs w:val="24"/>
          <w:lang w:val="en-US" w:eastAsia="ru-RU"/>
        </w:rPr>
        <w:t>candidat</w:t>
      </w:r>
      <w:proofErr w:type="spellEnd"/>
      <w:r w:rsidRPr="000B7195">
        <w:rPr>
          <w:rFonts w:ascii="Courier New" w:eastAsia="Times New Roman" w:hAnsi="Courier New" w:cs="Courier New"/>
          <w:color w:val="000000"/>
          <w:sz w:val="24"/>
          <w:szCs w:val="24"/>
          <w:lang w:val="en-US" w:eastAsia="ru-RU"/>
        </w:rPr>
        <w:t xml:space="preserve">]) </w:t>
      </w:r>
      <w:proofErr w:type="spellStart"/>
      <w:r w:rsidRPr="000B7195">
        <w:rPr>
          <w:rFonts w:ascii="Courier New" w:eastAsia="Times New Roman" w:hAnsi="Courier New" w:cs="Courier New"/>
          <w:color w:val="000000"/>
          <w:sz w:val="24"/>
          <w:szCs w:val="24"/>
          <w:lang w:val="en-US" w:eastAsia="ru-RU"/>
        </w:rPr>
        <w:t>resDog</w:t>
      </w:r>
      <w:proofErr w:type="spellEnd"/>
      <w:r w:rsidRPr="000B7195">
        <w:rPr>
          <w:rFonts w:ascii="Courier New" w:eastAsia="Times New Roman" w:hAnsi="Courier New" w:cs="Courier New"/>
          <w:color w:val="000000"/>
          <w:sz w:val="24"/>
          <w:szCs w:val="24"/>
          <w:lang w:val="en-US" w:eastAsia="ru-RU"/>
        </w:rPr>
        <w:t>[</w:t>
      </w:r>
      <w:proofErr w:type="spellStart"/>
      <w:r w:rsidRPr="000B7195">
        <w:rPr>
          <w:rFonts w:ascii="Courier New" w:eastAsia="Times New Roman" w:hAnsi="Courier New" w:cs="Courier New"/>
          <w:color w:val="000000"/>
          <w:sz w:val="24"/>
          <w:szCs w:val="24"/>
          <w:lang w:val="en-US" w:eastAsia="ru-RU"/>
        </w:rPr>
        <w:t>candidat</w:t>
      </w:r>
      <w:proofErr w:type="spellEnd"/>
      <w:r w:rsidRPr="000B7195">
        <w:rPr>
          <w:rFonts w:ascii="Courier New" w:eastAsia="Times New Roman" w:hAnsi="Courier New" w:cs="Courier New"/>
          <w:color w:val="000000"/>
          <w:sz w:val="24"/>
          <w:szCs w:val="24"/>
          <w:lang w:val="en-US" w:eastAsia="ru-RU"/>
        </w:rPr>
        <w:t>] = 0;</w:t>
      </w:r>
    </w:p>
    <w:p w14:paraId="53197AC4"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if (</w:t>
      </w:r>
      <w:proofErr w:type="spellStart"/>
      <w:r w:rsidRPr="000B7195">
        <w:rPr>
          <w:rFonts w:ascii="Courier New" w:eastAsia="Times New Roman" w:hAnsi="Courier New" w:cs="Courier New"/>
          <w:color w:val="000000"/>
          <w:sz w:val="24"/>
          <w:szCs w:val="24"/>
          <w:lang w:val="en-US" w:eastAsia="ru-RU"/>
        </w:rPr>
        <w:t>tmpDod</w:t>
      </w:r>
      <w:proofErr w:type="spellEnd"/>
      <w:r w:rsidRPr="000B7195">
        <w:rPr>
          <w:rFonts w:ascii="Courier New" w:eastAsia="Times New Roman" w:hAnsi="Courier New" w:cs="Courier New"/>
          <w:color w:val="000000"/>
          <w:sz w:val="24"/>
          <w:szCs w:val="24"/>
          <w:lang w:val="en-US" w:eastAsia="ru-RU"/>
        </w:rPr>
        <w:t>[item] / reflection &lt; 1) {</w:t>
      </w:r>
    </w:p>
    <w:p w14:paraId="13878ECB"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w:t>
      </w:r>
      <w:proofErr w:type="spellStart"/>
      <w:r w:rsidRPr="000B7195">
        <w:rPr>
          <w:rFonts w:ascii="Courier New" w:eastAsia="Times New Roman" w:hAnsi="Courier New" w:cs="Courier New"/>
          <w:color w:val="000000"/>
          <w:sz w:val="24"/>
          <w:szCs w:val="24"/>
          <w:lang w:val="en-US" w:eastAsia="ru-RU"/>
        </w:rPr>
        <w:t>resDog</w:t>
      </w:r>
      <w:proofErr w:type="spellEnd"/>
      <w:r w:rsidRPr="000B7195">
        <w:rPr>
          <w:rFonts w:ascii="Courier New" w:eastAsia="Times New Roman" w:hAnsi="Courier New" w:cs="Courier New"/>
          <w:color w:val="000000"/>
          <w:sz w:val="24"/>
          <w:szCs w:val="24"/>
          <w:lang w:val="en-US" w:eastAsia="ru-RU"/>
        </w:rPr>
        <w:t>[</w:t>
      </w:r>
      <w:proofErr w:type="spellStart"/>
      <w:r w:rsidRPr="000B7195">
        <w:rPr>
          <w:rFonts w:ascii="Courier New" w:eastAsia="Times New Roman" w:hAnsi="Courier New" w:cs="Courier New"/>
          <w:color w:val="000000"/>
          <w:sz w:val="24"/>
          <w:szCs w:val="24"/>
          <w:lang w:val="en-US" w:eastAsia="ru-RU"/>
        </w:rPr>
        <w:t>candidat</w:t>
      </w:r>
      <w:proofErr w:type="spellEnd"/>
      <w:r w:rsidRPr="000B7195">
        <w:rPr>
          <w:rFonts w:ascii="Courier New" w:eastAsia="Times New Roman" w:hAnsi="Courier New" w:cs="Courier New"/>
          <w:color w:val="000000"/>
          <w:sz w:val="24"/>
          <w:szCs w:val="24"/>
          <w:lang w:val="en-US" w:eastAsia="ru-RU"/>
        </w:rPr>
        <w:t xml:space="preserve">] += c - </w:t>
      </w:r>
      <w:proofErr w:type="spellStart"/>
      <w:r w:rsidRPr="000B7195">
        <w:rPr>
          <w:rFonts w:ascii="Courier New" w:eastAsia="Times New Roman" w:hAnsi="Courier New" w:cs="Courier New"/>
          <w:color w:val="000000"/>
          <w:sz w:val="24"/>
          <w:szCs w:val="24"/>
          <w:lang w:val="en-US" w:eastAsia="ru-RU"/>
        </w:rPr>
        <w:t>tmpDod</w:t>
      </w:r>
      <w:proofErr w:type="spellEnd"/>
      <w:r w:rsidRPr="000B7195">
        <w:rPr>
          <w:rFonts w:ascii="Courier New" w:eastAsia="Times New Roman" w:hAnsi="Courier New" w:cs="Courier New"/>
          <w:color w:val="000000"/>
          <w:sz w:val="24"/>
          <w:szCs w:val="24"/>
          <w:lang w:val="en-US" w:eastAsia="ru-RU"/>
        </w:rPr>
        <w:t>[item];</w:t>
      </w:r>
    </w:p>
    <w:p w14:paraId="527DB033"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w:t>
      </w:r>
    </w:p>
    <w:p w14:paraId="3ADD860B"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w:t>
      </w:r>
    </w:p>
    <w:p w14:paraId="5F6C34F4"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 for (const item in </w:t>
      </w:r>
      <w:proofErr w:type="spellStart"/>
      <w:r w:rsidRPr="000B7195">
        <w:rPr>
          <w:rFonts w:ascii="Courier New" w:eastAsia="Times New Roman" w:hAnsi="Courier New" w:cs="Courier New"/>
          <w:color w:val="000000"/>
          <w:sz w:val="24"/>
          <w:szCs w:val="24"/>
          <w:lang w:val="en-US" w:eastAsia="ru-RU"/>
        </w:rPr>
        <w:t>resDog</w:t>
      </w:r>
      <w:proofErr w:type="spellEnd"/>
      <w:r w:rsidRPr="000B7195">
        <w:rPr>
          <w:rFonts w:ascii="Courier New" w:eastAsia="Times New Roman" w:hAnsi="Courier New" w:cs="Courier New"/>
          <w:color w:val="000000"/>
          <w:sz w:val="24"/>
          <w:szCs w:val="24"/>
          <w:lang w:val="en-US" w:eastAsia="ru-RU"/>
        </w:rPr>
        <w:t>) {</w:t>
      </w:r>
    </w:p>
    <w:p w14:paraId="55385021"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if (</w:t>
      </w:r>
      <w:proofErr w:type="spellStart"/>
      <w:r w:rsidRPr="000B7195">
        <w:rPr>
          <w:rFonts w:ascii="Courier New" w:eastAsia="Times New Roman" w:hAnsi="Courier New" w:cs="Courier New"/>
          <w:color w:val="000000"/>
          <w:sz w:val="24"/>
          <w:szCs w:val="24"/>
          <w:lang w:val="en-US" w:eastAsia="ru-RU"/>
        </w:rPr>
        <w:t>resDog</w:t>
      </w:r>
      <w:proofErr w:type="spellEnd"/>
      <w:r w:rsidRPr="000B7195">
        <w:rPr>
          <w:rFonts w:ascii="Courier New" w:eastAsia="Times New Roman" w:hAnsi="Courier New" w:cs="Courier New"/>
          <w:color w:val="000000"/>
          <w:sz w:val="24"/>
          <w:szCs w:val="24"/>
          <w:lang w:val="en-US" w:eastAsia="ru-RU"/>
        </w:rPr>
        <w:t xml:space="preserve">[item] === 0) </w:t>
      </w:r>
      <w:proofErr w:type="spellStart"/>
      <w:r w:rsidRPr="000B7195">
        <w:rPr>
          <w:rFonts w:ascii="Courier New" w:eastAsia="Times New Roman" w:hAnsi="Courier New" w:cs="Courier New"/>
          <w:color w:val="000000"/>
          <w:sz w:val="24"/>
          <w:szCs w:val="24"/>
          <w:lang w:val="en-US" w:eastAsia="ru-RU"/>
        </w:rPr>
        <w:t>resDog</w:t>
      </w:r>
      <w:proofErr w:type="spellEnd"/>
      <w:r w:rsidRPr="000B7195">
        <w:rPr>
          <w:rFonts w:ascii="Courier New" w:eastAsia="Times New Roman" w:hAnsi="Courier New" w:cs="Courier New"/>
          <w:color w:val="000000"/>
          <w:sz w:val="24"/>
          <w:szCs w:val="24"/>
          <w:lang w:val="en-US" w:eastAsia="ru-RU"/>
        </w:rPr>
        <w:t>[item] = Infinity;</w:t>
      </w:r>
    </w:p>
    <w:p w14:paraId="6C66D382"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lastRenderedPageBreak/>
        <w:t> }</w:t>
      </w:r>
    </w:p>
    <w:p w14:paraId="3FCD140B"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 const </w:t>
      </w:r>
      <w:proofErr w:type="spellStart"/>
      <w:r w:rsidRPr="000B7195">
        <w:rPr>
          <w:rFonts w:ascii="Courier New" w:eastAsia="Times New Roman" w:hAnsi="Courier New" w:cs="Courier New"/>
          <w:color w:val="000000"/>
          <w:sz w:val="24"/>
          <w:szCs w:val="24"/>
          <w:lang w:val="en-US" w:eastAsia="ru-RU"/>
        </w:rPr>
        <w:t>formatRes</w:t>
      </w:r>
      <w:proofErr w:type="spellEnd"/>
      <w:r w:rsidRPr="000B7195">
        <w:rPr>
          <w:rFonts w:ascii="Courier New" w:eastAsia="Times New Roman" w:hAnsi="Courier New" w:cs="Courier New"/>
          <w:color w:val="000000"/>
          <w:sz w:val="24"/>
          <w:szCs w:val="24"/>
          <w:lang w:val="en-US" w:eastAsia="ru-RU"/>
        </w:rPr>
        <w:t xml:space="preserve"> = await </w:t>
      </w:r>
      <w:proofErr w:type="spellStart"/>
      <w:r w:rsidRPr="000B7195">
        <w:rPr>
          <w:rFonts w:ascii="Courier New" w:eastAsia="Times New Roman" w:hAnsi="Courier New" w:cs="Courier New"/>
          <w:color w:val="000000"/>
          <w:sz w:val="24"/>
          <w:szCs w:val="24"/>
          <w:lang w:val="en-US" w:eastAsia="ru-RU"/>
        </w:rPr>
        <w:t>formatResult</w:t>
      </w:r>
      <w:proofErr w:type="spellEnd"/>
      <w:r w:rsidRPr="000B7195">
        <w:rPr>
          <w:rFonts w:ascii="Courier New" w:eastAsia="Times New Roman" w:hAnsi="Courier New" w:cs="Courier New"/>
          <w:color w:val="000000"/>
          <w:sz w:val="24"/>
          <w:szCs w:val="24"/>
          <w:lang w:val="en-US" w:eastAsia="ru-RU"/>
        </w:rPr>
        <w:t>(</w:t>
      </w:r>
      <w:proofErr w:type="spellStart"/>
      <w:r w:rsidRPr="000B7195">
        <w:rPr>
          <w:rFonts w:ascii="Courier New" w:eastAsia="Times New Roman" w:hAnsi="Courier New" w:cs="Courier New"/>
          <w:color w:val="000000"/>
          <w:sz w:val="24"/>
          <w:szCs w:val="24"/>
          <w:lang w:val="en-US" w:eastAsia="ru-RU"/>
        </w:rPr>
        <w:t>resDog</w:t>
      </w:r>
      <w:proofErr w:type="spellEnd"/>
      <w:r w:rsidRPr="000B7195">
        <w:rPr>
          <w:rFonts w:ascii="Courier New" w:eastAsia="Times New Roman" w:hAnsi="Courier New" w:cs="Courier New"/>
          <w:color w:val="000000"/>
          <w:sz w:val="24"/>
          <w:szCs w:val="24"/>
          <w:lang w:val="en-US" w:eastAsia="ru-RU"/>
        </w:rPr>
        <w:t>);</w:t>
      </w:r>
    </w:p>
    <w:p w14:paraId="3986C08A"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 return </w:t>
      </w:r>
      <w:proofErr w:type="spellStart"/>
      <w:r w:rsidRPr="000B7195">
        <w:rPr>
          <w:rFonts w:ascii="Courier New" w:eastAsia="Times New Roman" w:hAnsi="Courier New" w:cs="Courier New"/>
          <w:color w:val="000000"/>
          <w:sz w:val="24"/>
          <w:szCs w:val="24"/>
          <w:lang w:val="en-US" w:eastAsia="ru-RU"/>
        </w:rPr>
        <w:t>formatRes</w:t>
      </w:r>
      <w:proofErr w:type="spellEnd"/>
      <w:r w:rsidRPr="000B7195">
        <w:rPr>
          <w:rFonts w:ascii="Courier New" w:eastAsia="Times New Roman" w:hAnsi="Courier New" w:cs="Courier New"/>
          <w:color w:val="000000"/>
          <w:sz w:val="24"/>
          <w:szCs w:val="24"/>
          <w:lang w:val="en-US" w:eastAsia="ru-RU"/>
        </w:rPr>
        <w:t>;</w:t>
      </w:r>
    </w:p>
    <w:p w14:paraId="0195401C"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w:t>
      </w:r>
    </w:p>
    <w:p w14:paraId="55C91AB5" w14:textId="4EB19D0F"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p>
    <w:p w14:paraId="1F1275DD" w14:textId="0489B2E0" w:rsidR="000B7195" w:rsidRPr="00656213" w:rsidRDefault="000B7195" w:rsidP="00656213">
      <w:pPr>
        <w:spacing w:line="240" w:lineRule="auto"/>
        <w:ind w:firstLine="708"/>
        <w:jc w:val="left"/>
        <w:rPr>
          <w:rFonts w:eastAsia="Times New Roman" w:cs="Times New Roman"/>
          <w:szCs w:val="28"/>
          <w:lang w:val="en-US" w:eastAsia="ru-RU"/>
        </w:rPr>
      </w:pPr>
      <w:r w:rsidRPr="00656213">
        <w:rPr>
          <w:rFonts w:eastAsia="Times New Roman" w:cs="Times New Roman"/>
          <w:color w:val="000000"/>
          <w:szCs w:val="28"/>
          <w:lang w:eastAsia="ru-RU"/>
        </w:rPr>
        <w:t>Процедура</w:t>
      </w:r>
      <w:r w:rsidRPr="00656213">
        <w:rPr>
          <w:rFonts w:eastAsia="Times New Roman" w:cs="Times New Roman"/>
          <w:color w:val="000000"/>
          <w:szCs w:val="28"/>
          <w:lang w:val="en-US" w:eastAsia="ru-RU"/>
        </w:rPr>
        <w:t xml:space="preserve"> </w:t>
      </w:r>
      <w:proofErr w:type="spellStart"/>
      <w:r w:rsidRPr="00656213">
        <w:rPr>
          <w:rFonts w:eastAsia="Times New Roman" w:cs="Times New Roman"/>
          <w:color w:val="000000"/>
          <w:szCs w:val="28"/>
          <w:lang w:eastAsia="ru-RU"/>
        </w:rPr>
        <w:t>Фишберна</w:t>
      </w:r>
      <w:proofErr w:type="spellEnd"/>
    </w:p>
    <w:p w14:paraId="224051A4"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const </w:t>
      </w:r>
      <w:proofErr w:type="spellStart"/>
      <w:r w:rsidRPr="000B7195">
        <w:rPr>
          <w:rFonts w:ascii="Courier New" w:eastAsia="Times New Roman" w:hAnsi="Courier New" w:cs="Courier New"/>
          <w:color w:val="000000"/>
          <w:sz w:val="24"/>
          <w:szCs w:val="24"/>
          <w:lang w:val="en-US" w:eastAsia="ru-RU"/>
        </w:rPr>
        <w:t>formatResult</w:t>
      </w:r>
      <w:proofErr w:type="spellEnd"/>
      <w:r w:rsidRPr="000B7195">
        <w:rPr>
          <w:rFonts w:ascii="Courier New" w:eastAsia="Times New Roman" w:hAnsi="Courier New" w:cs="Courier New"/>
          <w:color w:val="000000"/>
          <w:sz w:val="24"/>
          <w:szCs w:val="24"/>
          <w:lang w:val="en-US" w:eastAsia="ru-RU"/>
        </w:rPr>
        <w:t xml:space="preserve"> = require(</w:t>
      </w:r>
      <w:proofErr w:type="gramStart"/>
      <w:r w:rsidRPr="000B7195">
        <w:rPr>
          <w:rFonts w:ascii="Courier New" w:eastAsia="Times New Roman" w:hAnsi="Courier New" w:cs="Courier New"/>
          <w:color w:val="000000"/>
          <w:sz w:val="24"/>
          <w:szCs w:val="24"/>
          <w:lang w:val="en-US" w:eastAsia="ru-RU"/>
        </w:rPr>
        <w:t>"./</w:t>
      </w:r>
      <w:proofErr w:type="spellStart"/>
      <w:proofErr w:type="gramEnd"/>
      <w:r w:rsidRPr="000B7195">
        <w:rPr>
          <w:rFonts w:ascii="Courier New" w:eastAsia="Times New Roman" w:hAnsi="Courier New" w:cs="Courier New"/>
          <w:color w:val="000000"/>
          <w:sz w:val="24"/>
          <w:szCs w:val="24"/>
          <w:lang w:val="en-US" w:eastAsia="ru-RU"/>
        </w:rPr>
        <w:t>fromatResult</w:t>
      </w:r>
      <w:proofErr w:type="spellEnd"/>
      <w:r w:rsidRPr="000B7195">
        <w:rPr>
          <w:rFonts w:ascii="Courier New" w:eastAsia="Times New Roman" w:hAnsi="Courier New" w:cs="Courier New"/>
          <w:color w:val="000000"/>
          <w:sz w:val="24"/>
          <w:szCs w:val="24"/>
          <w:lang w:val="en-US" w:eastAsia="ru-RU"/>
        </w:rPr>
        <w:t>");</w:t>
      </w:r>
    </w:p>
    <w:p w14:paraId="4FCC4A9E"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proofErr w:type="spellStart"/>
      <w:proofErr w:type="gramStart"/>
      <w:r w:rsidRPr="000B7195">
        <w:rPr>
          <w:rFonts w:ascii="Courier New" w:eastAsia="Times New Roman" w:hAnsi="Courier New" w:cs="Courier New"/>
          <w:color w:val="000000"/>
          <w:sz w:val="24"/>
          <w:szCs w:val="24"/>
          <w:lang w:val="en-US" w:eastAsia="ru-RU"/>
        </w:rPr>
        <w:t>module.exports</w:t>
      </w:r>
      <w:proofErr w:type="spellEnd"/>
      <w:proofErr w:type="gramEnd"/>
      <w:r w:rsidRPr="000B7195">
        <w:rPr>
          <w:rFonts w:ascii="Courier New" w:eastAsia="Times New Roman" w:hAnsi="Courier New" w:cs="Courier New"/>
          <w:color w:val="000000"/>
          <w:sz w:val="24"/>
          <w:szCs w:val="24"/>
          <w:lang w:val="en-US" w:eastAsia="ru-RU"/>
        </w:rPr>
        <w:t xml:space="preserve"> = async </w:t>
      </w:r>
      <w:proofErr w:type="spellStart"/>
      <w:r w:rsidRPr="000B7195">
        <w:rPr>
          <w:rFonts w:ascii="Courier New" w:eastAsia="Times New Roman" w:hAnsi="Courier New" w:cs="Courier New"/>
          <w:color w:val="000000"/>
          <w:sz w:val="24"/>
          <w:szCs w:val="24"/>
          <w:lang w:val="en-US" w:eastAsia="ru-RU"/>
        </w:rPr>
        <w:t>preResultMBord</w:t>
      </w:r>
      <w:proofErr w:type="spellEnd"/>
      <w:r w:rsidRPr="000B7195">
        <w:rPr>
          <w:rFonts w:ascii="Courier New" w:eastAsia="Times New Roman" w:hAnsi="Courier New" w:cs="Courier New"/>
          <w:color w:val="000000"/>
          <w:sz w:val="24"/>
          <w:szCs w:val="24"/>
          <w:lang w:val="en-US" w:eastAsia="ru-RU"/>
        </w:rPr>
        <w:t xml:space="preserve"> =&gt; {</w:t>
      </w:r>
    </w:p>
    <w:p w14:paraId="6B577E5D"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const result = {};</w:t>
      </w:r>
    </w:p>
    <w:p w14:paraId="1697B65D"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 for (const item of </w:t>
      </w:r>
      <w:proofErr w:type="spellStart"/>
      <w:r w:rsidRPr="000B7195">
        <w:rPr>
          <w:rFonts w:ascii="Courier New" w:eastAsia="Times New Roman" w:hAnsi="Courier New" w:cs="Courier New"/>
          <w:color w:val="000000"/>
          <w:sz w:val="24"/>
          <w:szCs w:val="24"/>
          <w:lang w:val="en-US" w:eastAsia="ru-RU"/>
        </w:rPr>
        <w:t>Object.keys</w:t>
      </w:r>
      <w:proofErr w:type="spellEnd"/>
      <w:r w:rsidRPr="000B7195">
        <w:rPr>
          <w:rFonts w:ascii="Courier New" w:eastAsia="Times New Roman" w:hAnsi="Courier New" w:cs="Courier New"/>
          <w:color w:val="000000"/>
          <w:sz w:val="24"/>
          <w:szCs w:val="24"/>
          <w:lang w:val="en-US" w:eastAsia="ru-RU"/>
        </w:rPr>
        <w:t>(</w:t>
      </w:r>
      <w:proofErr w:type="spellStart"/>
      <w:r w:rsidRPr="000B7195">
        <w:rPr>
          <w:rFonts w:ascii="Courier New" w:eastAsia="Times New Roman" w:hAnsi="Courier New" w:cs="Courier New"/>
          <w:color w:val="000000"/>
          <w:sz w:val="24"/>
          <w:szCs w:val="24"/>
          <w:lang w:val="en-US" w:eastAsia="ru-RU"/>
        </w:rPr>
        <w:t>preResultMBord</w:t>
      </w:r>
      <w:proofErr w:type="spellEnd"/>
      <w:r w:rsidRPr="000B7195">
        <w:rPr>
          <w:rFonts w:ascii="Courier New" w:eastAsia="Times New Roman" w:hAnsi="Courier New" w:cs="Courier New"/>
          <w:color w:val="000000"/>
          <w:sz w:val="24"/>
          <w:szCs w:val="24"/>
          <w:lang w:val="en-US" w:eastAsia="ru-RU"/>
        </w:rPr>
        <w:t>)) {</w:t>
      </w:r>
    </w:p>
    <w:p w14:paraId="553BDBEF"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   const [a, b] = </w:t>
      </w:r>
      <w:proofErr w:type="spellStart"/>
      <w:proofErr w:type="gramStart"/>
      <w:r w:rsidRPr="000B7195">
        <w:rPr>
          <w:rFonts w:ascii="Courier New" w:eastAsia="Times New Roman" w:hAnsi="Courier New" w:cs="Courier New"/>
          <w:color w:val="000000"/>
          <w:sz w:val="24"/>
          <w:szCs w:val="24"/>
          <w:lang w:val="en-US" w:eastAsia="ru-RU"/>
        </w:rPr>
        <w:t>item.split</w:t>
      </w:r>
      <w:proofErr w:type="spellEnd"/>
      <w:proofErr w:type="gramEnd"/>
      <w:r w:rsidRPr="000B7195">
        <w:rPr>
          <w:rFonts w:ascii="Courier New" w:eastAsia="Times New Roman" w:hAnsi="Courier New" w:cs="Courier New"/>
          <w:color w:val="000000"/>
          <w:sz w:val="24"/>
          <w:szCs w:val="24"/>
          <w:lang w:val="en-US" w:eastAsia="ru-RU"/>
        </w:rPr>
        <w:t>(";");</w:t>
      </w:r>
    </w:p>
    <w:p w14:paraId="74714AF8"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   if </w:t>
      </w:r>
      <w:proofErr w:type="gramStart"/>
      <w:r w:rsidRPr="000B7195">
        <w:rPr>
          <w:rFonts w:ascii="Courier New" w:eastAsia="Times New Roman" w:hAnsi="Courier New" w:cs="Courier New"/>
          <w:color w:val="000000"/>
          <w:sz w:val="24"/>
          <w:szCs w:val="24"/>
          <w:lang w:val="en-US" w:eastAsia="ru-RU"/>
        </w:rPr>
        <w:t>(!result</w:t>
      </w:r>
      <w:proofErr w:type="gramEnd"/>
      <w:r w:rsidRPr="000B7195">
        <w:rPr>
          <w:rFonts w:ascii="Courier New" w:eastAsia="Times New Roman" w:hAnsi="Courier New" w:cs="Courier New"/>
          <w:color w:val="000000"/>
          <w:sz w:val="24"/>
          <w:szCs w:val="24"/>
          <w:lang w:val="en-US" w:eastAsia="ru-RU"/>
        </w:rPr>
        <w:t>[a]) result[a] = 0;</w:t>
      </w:r>
    </w:p>
    <w:p w14:paraId="3956028E"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if (</w:t>
      </w:r>
      <w:proofErr w:type="spellStart"/>
      <w:r w:rsidRPr="000B7195">
        <w:rPr>
          <w:rFonts w:ascii="Courier New" w:eastAsia="Times New Roman" w:hAnsi="Courier New" w:cs="Courier New"/>
          <w:color w:val="000000"/>
          <w:sz w:val="24"/>
          <w:szCs w:val="24"/>
          <w:lang w:val="en-US" w:eastAsia="ru-RU"/>
        </w:rPr>
        <w:t>preResultMBord</w:t>
      </w:r>
      <w:proofErr w:type="spellEnd"/>
      <w:r w:rsidRPr="000B7195">
        <w:rPr>
          <w:rFonts w:ascii="Courier New" w:eastAsia="Times New Roman" w:hAnsi="Courier New" w:cs="Courier New"/>
          <w:color w:val="000000"/>
          <w:sz w:val="24"/>
          <w:szCs w:val="24"/>
          <w:lang w:val="en-US" w:eastAsia="ru-RU"/>
        </w:rPr>
        <w:t xml:space="preserve">[item] &gt; </w:t>
      </w:r>
      <w:proofErr w:type="spellStart"/>
      <w:r w:rsidRPr="000B7195">
        <w:rPr>
          <w:rFonts w:ascii="Courier New" w:eastAsia="Times New Roman" w:hAnsi="Courier New" w:cs="Courier New"/>
          <w:color w:val="000000"/>
          <w:sz w:val="24"/>
          <w:szCs w:val="24"/>
          <w:lang w:val="en-US" w:eastAsia="ru-RU"/>
        </w:rPr>
        <w:t>preResultMBord</w:t>
      </w:r>
      <w:proofErr w:type="spellEnd"/>
      <w:r w:rsidRPr="000B7195">
        <w:rPr>
          <w:rFonts w:ascii="Courier New" w:eastAsia="Times New Roman" w:hAnsi="Courier New" w:cs="Courier New"/>
          <w:color w:val="000000"/>
          <w:sz w:val="24"/>
          <w:szCs w:val="24"/>
          <w:lang w:val="en-US" w:eastAsia="ru-RU"/>
        </w:rPr>
        <w:t>[`${b</w:t>
      </w:r>
      <w:proofErr w:type="gramStart"/>
      <w:r w:rsidRPr="000B7195">
        <w:rPr>
          <w:rFonts w:ascii="Courier New" w:eastAsia="Times New Roman" w:hAnsi="Courier New" w:cs="Courier New"/>
          <w:color w:val="000000"/>
          <w:sz w:val="24"/>
          <w:szCs w:val="24"/>
          <w:lang w:val="en-US" w:eastAsia="ru-RU"/>
        </w:rPr>
        <w:t>};$</w:t>
      </w:r>
      <w:proofErr w:type="gramEnd"/>
      <w:r w:rsidRPr="000B7195">
        <w:rPr>
          <w:rFonts w:ascii="Courier New" w:eastAsia="Times New Roman" w:hAnsi="Courier New" w:cs="Courier New"/>
          <w:color w:val="000000"/>
          <w:sz w:val="24"/>
          <w:szCs w:val="24"/>
          <w:lang w:val="en-US" w:eastAsia="ru-RU"/>
        </w:rPr>
        <w:t>{a}`]) result[a]++;</w:t>
      </w:r>
    </w:p>
    <w:p w14:paraId="33ACE22B"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w:t>
      </w:r>
    </w:p>
    <w:p w14:paraId="0A6D6AA2"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 return </w:t>
      </w:r>
      <w:proofErr w:type="spellStart"/>
      <w:r w:rsidRPr="000B7195">
        <w:rPr>
          <w:rFonts w:ascii="Courier New" w:eastAsia="Times New Roman" w:hAnsi="Courier New" w:cs="Courier New"/>
          <w:color w:val="000000"/>
          <w:sz w:val="24"/>
          <w:szCs w:val="24"/>
          <w:lang w:val="en-US" w:eastAsia="ru-RU"/>
        </w:rPr>
        <w:t>formatResult</w:t>
      </w:r>
      <w:proofErr w:type="spellEnd"/>
      <w:r w:rsidRPr="000B7195">
        <w:rPr>
          <w:rFonts w:ascii="Courier New" w:eastAsia="Times New Roman" w:hAnsi="Courier New" w:cs="Courier New"/>
          <w:color w:val="000000"/>
          <w:sz w:val="24"/>
          <w:szCs w:val="24"/>
          <w:lang w:val="en-US" w:eastAsia="ru-RU"/>
        </w:rPr>
        <w:t>(result);</w:t>
      </w:r>
    </w:p>
    <w:p w14:paraId="22A0889E"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w:t>
      </w:r>
    </w:p>
    <w:p w14:paraId="03A5DEFB" w14:textId="0EE314E1"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p>
    <w:p w14:paraId="0D6804E6" w14:textId="4AC955C0" w:rsidR="000B7195" w:rsidRPr="00656213" w:rsidRDefault="000B7195" w:rsidP="00656213">
      <w:pPr>
        <w:spacing w:line="240" w:lineRule="auto"/>
        <w:ind w:firstLine="708"/>
        <w:jc w:val="left"/>
        <w:rPr>
          <w:rFonts w:eastAsia="Times New Roman" w:cs="Times New Roman"/>
          <w:szCs w:val="28"/>
          <w:lang w:val="en-US" w:eastAsia="ru-RU"/>
        </w:rPr>
      </w:pPr>
      <w:r w:rsidRPr="00656213">
        <w:rPr>
          <w:rFonts w:eastAsia="Times New Roman" w:cs="Times New Roman"/>
          <w:color w:val="000000"/>
          <w:szCs w:val="28"/>
          <w:lang w:eastAsia="ru-RU"/>
        </w:rPr>
        <w:t>Процедура</w:t>
      </w:r>
      <w:r w:rsidRPr="00656213">
        <w:rPr>
          <w:rFonts w:eastAsia="Times New Roman" w:cs="Times New Roman"/>
          <w:color w:val="000000"/>
          <w:szCs w:val="28"/>
          <w:lang w:val="en-US" w:eastAsia="ru-RU"/>
        </w:rPr>
        <w:t xml:space="preserve"> </w:t>
      </w:r>
      <w:proofErr w:type="spellStart"/>
      <w:r w:rsidRPr="00656213">
        <w:rPr>
          <w:rFonts w:eastAsia="Times New Roman" w:cs="Times New Roman"/>
          <w:color w:val="000000"/>
          <w:szCs w:val="28"/>
          <w:lang w:eastAsia="ru-RU"/>
        </w:rPr>
        <w:t>Коупленда</w:t>
      </w:r>
      <w:proofErr w:type="spellEnd"/>
    </w:p>
    <w:p w14:paraId="6A90AA7E"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const </w:t>
      </w:r>
      <w:proofErr w:type="spellStart"/>
      <w:r w:rsidRPr="000B7195">
        <w:rPr>
          <w:rFonts w:ascii="Courier New" w:eastAsia="Times New Roman" w:hAnsi="Courier New" w:cs="Courier New"/>
          <w:color w:val="000000"/>
          <w:sz w:val="24"/>
          <w:szCs w:val="24"/>
          <w:lang w:val="en-US" w:eastAsia="ru-RU"/>
        </w:rPr>
        <w:t>formatResult</w:t>
      </w:r>
      <w:proofErr w:type="spellEnd"/>
      <w:r w:rsidRPr="000B7195">
        <w:rPr>
          <w:rFonts w:ascii="Courier New" w:eastAsia="Times New Roman" w:hAnsi="Courier New" w:cs="Courier New"/>
          <w:color w:val="000000"/>
          <w:sz w:val="24"/>
          <w:szCs w:val="24"/>
          <w:lang w:val="en-US" w:eastAsia="ru-RU"/>
        </w:rPr>
        <w:t xml:space="preserve"> = require(</w:t>
      </w:r>
      <w:proofErr w:type="gramStart"/>
      <w:r w:rsidRPr="000B7195">
        <w:rPr>
          <w:rFonts w:ascii="Courier New" w:eastAsia="Times New Roman" w:hAnsi="Courier New" w:cs="Courier New"/>
          <w:color w:val="000000"/>
          <w:sz w:val="24"/>
          <w:szCs w:val="24"/>
          <w:lang w:val="en-US" w:eastAsia="ru-RU"/>
        </w:rPr>
        <w:t>"./</w:t>
      </w:r>
      <w:proofErr w:type="spellStart"/>
      <w:proofErr w:type="gramEnd"/>
      <w:r w:rsidRPr="000B7195">
        <w:rPr>
          <w:rFonts w:ascii="Courier New" w:eastAsia="Times New Roman" w:hAnsi="Courier New" w:cs="Courier New"/>
          <w:color w:val="000000"/>
          <w:sz w:val="24"/>
          <w:szCs w:val="24"/>
          <w:lang w:val="en-US" w:eastAsia="ru-RU"/>
        </w:rPr>
        <w:t>fromatResult</w:t>
      </w:r>
      <w:proofErr w:type="spellEnd"/>
      <w:r w:rsidRPr="000B7195">
        <w:rPr>
          <w:rFonts w:ascii="Courier New" w:eastAsia="Times New Roman" w:hAnsi="Courier New" w:cs="Courier New"/>
          <w:color w:val="000000"/>
          <w:sz w:val="24"/>
          <w:szCs w:val="24"/>
          <w:lang w:val="en-US" w:eastAsia="ru-RU"/>
        </w:rPr>
        <w:t>");</w:t>
      </w:r>
    </w:p>
    <w:p w14:paraId="7DD79B6C"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proofErr w:type="spellStart"/>
      <w:proofErr w:type="gramStart"/>
      <w:r w:rsidRPr="000B7195">
        <w:rPr>
          <w:rFonts w:ascii="Courier New" w:eastAsia="Times New Roman" w:hAnsi="Courier New" w:cs="Courier New"/>
          <w:color w:val="000000"/>
          <w:sz w:val="24"/>
          <w:szCs w:val="24"/>
          <w:lang w:val="en-US" w:eastAsia="ru-RU"/>
        </w:rPr>
        <w:t>module.exports</w:t>
      </w:r>
      <w:proofErr w:type="spellEnd"/>
      <w:proofErr w:type="gramEnd"/>
      <w:r w:rsidRPr="000B7195">
        <w:rPr>
          <w:rFonts w:ascii="Courier New" w:eastAsia="Times New Roman" w:hAnsi="Courier New" w:cs="Courier New"/>
          <w:color w:val="000000"/>
          <w:sz w:val="24"/>
          <w:szCs w:val="24"/>
          <w:lang w:val="en-US" w:eastAsia="ru-RU"/>
        </w:rPr>
        <w:t xml:space="preserve"> = async </w:t>
      </w:r>
      <w:proofErr w:type="spellStart"/>
      <w:r w:rsidRPr="000B7195">
        <w:rPr>
          <w:rFonts w:ascii="Courier New" w:eastAsia="Times New Roman" w:hAnsi="Courier New" w:cs="Courier New"/>
          <w:color w:val="000000"/>
          <w:sz w:val="24"/>
          <w:szCs w:val="24"/>
          <w:lang w:val="en-US" w:eastAsia="ru-RU"/>
        </w:rPr>
        <w:t>preResultMBord</w:t>
      </w:r>
      <w:proofErr w:type="spellEnd"/>
      <w:r w:rsidRPr="000B7195">
        <w:rPr>
          <w:rFonts w:ascii="Courier New" w:eastAsia="Times New Roman" w:hAnsi="Courier New" w:cs="Courier New"/>
          <w:color w:val="000000"/>
          <w:sz w:val="24"/>
          <w:szCs w:val="24"/>
          <w:lang w:val="en-US" w:eastAsia="ru-RU"/>
        </w:rPr>
        <w:t xml:space="preserve"> =&gt; {</w:t>
      </w:r>
    </w:p>
    <w:p w14:paraId="537285C7"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const result = {};</w:t>
      </w:r>
    </w:p>
    <w:p w14:paraId="6B8313C2"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 for (const item of </w:t>
      </w:r>
      <w:proofErr w:type="spellStart"/>
      <w:r w:rsidRPr="000B7195">
        <w:rPr>
          <w:rFonts w:ascii="Courier New" w:eastAsia="Times New Roman" w:hAnsi="Courier New" w:cs="Courier New"/>
          <w:color w:val="000000"/>
          <w:sz w:val="24"/>
          <w:szCs w:val="24"/>
          <w:lang w:val="en-US" w:eastAsia="ru-RU"/>
        </w:rPr>
        <w:t>Object.keys</w:t>
      </w:r>
      <w:proofErr w:type="spellEnd"/>
      <w:r w:rsidRPr="000B7195">
        <w:rPr>
          <w:rFonts w:ascii="Courier New" w:eastAsia="Times New Roman" w:hAnsi="Courier New" w:cs="Courier New"/>
          <w:color w:val="000000"/>
          <w:sz w:val="24"/>
          <w:szCs w:val="24"/>
          <w:lang w:val="en-US" w:eastAsia="ru-RU"/>
        </w:rPr>
        <w:t>(</w:t>
      </w:r>
      <w:proofErr w:type="spellStart"/>
      <w:r w:rsidRPr="000B7195">
        <w:rPr>
          <w:rFonts w:ascii="Courier New" w:eastAsia="Times New Roman" w:hAnsi="Courier New" w:cs="Courier New"/>
          <w:color w:val="000000"/>
          <w:sz w:val="24"/>
          <w:szCs w:val="24"/>
          <w:lang w:val="en-US" w:eastAsia="ru-RU"/>
        </w:rPr>
        <w:t>preResultMBord</w:t>
      </w:r>
      <w:proofErr w:type="spellEnd"/>
      <w:r w:rsidRPr="000B7195">
        <w:rPr>
          <w:rFonts w:ascii="Courier New" w:eastAsia="Times New Roman" w:hAnsi="Courier New" w:cs="Courier New"/>
          <w:color w:val="000000"/>
          <w:sz w:val="24"/>
          <w:szCs w:val="24"/>
          <w:lang w:val="en-US" w:eastAsia="ru-RU"/>
        </w:rPr>
        <w:t>)) {</w:t>
      </w:r>
    </w:p>
    <w:p w14:paraId="1E99EBF8"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   const [a, b] = </w:t>
      </w:r>
      <w:proofErr w:type="spellStart"/>
      <w:proofErr w:type="gramStart"/>
      <w:r w:rsidRPr="000B7195">
        <w:rPr>
          <w:rFonts w:ascii="Courier New" w:eastAsia="Times New Roman" w:hAnsi="Courier New" w:cs="Courier New"/>
          <w:color w:val="000000"/>
          <w:sz w:val="24"/>
          <w:szCs w:val="24"/>
          <w:lang w:val="en-US" w:eastAsia="ru-RU"/>
        </w:rPr>
        <w:t>item.split</w:t>
      </w:r>
      <w:proofErr w:type="spellEnd"/>
      <w:proofErr w:type="gramEnd"/>
      <w:r w:rsidRPr="000B7195">
        <w:rPr>
          <w:rFonts w:ascii="Courier New" w:eastAsia="Times New Roman" w:hAnsi="Courier New" w:cs="Courier New"/>
          <w:color w:val="000000"/>
          <w:sz w:val="24"/>
          <w:szCs w:val="24"/>
          <w:lang w:val="en-US" w:eastAsia="ru-RU"/>
        </w:rPr>
        <w:t>(";");</w:t>
      </w:r>
    </w:p>
    <w:p w14:paraId="11FE518D"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   if </w:t>
      </w:r>
      <w:proofErr w:type="gramStart"/>
      <w:r w:rsidRPr="000B7195">
        <w:rPr>
          <w:rFonts w:ascii="Courier New" w:eastAsia="Times New Roman" w:hAnsi="Courier New" w:cs="Courier New"/>
          <w:color w:val="000000"/>
          <w:sz w:val="24"/>
          <w:szCs w:val="24"/>
          <w:lang w:val="en-US" w:eastAsia="ru-RU"/>
        </w:rPr>
        <w:t>(!result</w:t>
      </w:r>
      <w:proofErr w:type="gramEnd"/>
      <w:r w:rsidRPr="000B7195">
        <w:rPr>
          <w:rFonts w:ascii="Courier New" w:eastAsia="Times New Roman" w:hAnsi="Courier New" w:cs="Courier New"/>
          <w:color w:val="000000"/>
          <w:sz w:val="24"/>
          <w:szCs w:val="24"/>
          <w:lang w:val="en-US" w:eastAsia="ru-RU"/>
        </w:rPr>
        <w:t>[a]) result[a] = 0;</w:t>
      </w:r>
    </w:p>
    <w:p w14:paraId="648B5A7F"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if (</w:t>
      </w:r>
      <w:proofErr w:type="spellStart"/>
      <w:r w:rsidRPr="000B7195">
        <w:rPr>
          <w:rFonts w:ascii="Courier New" w:eastAsia="Times New Roman" w:hAnsi="Courier New" w:cs="Courier New"/>
          <w:color w:val="000000"/>
          <w:sz w:val="24"/>
          <w:szCs w:val="24"/>
          <w:lang w:val="en-US" w:eastAsia="ru-RU"/>
        </w:rPr>
        <w:t>preResultMBord</w:t>
      </w:r>
      <w:proofErr w:type="spellEnd"/>
      <w:r w:rsidRPr="000B7195">
        <w:rPr>
          <w:rFonts w:ascii="Courier New" w:eastAsia="Times New Roman" w:hAnsi="Courier New" w:cs="Courier New"/>
          <w:color w:val="000000"/>
          <w:sz w:val="24"/>
          <w:szCs w:val="24"/>
          <w:lang w:val="en-US" w:eastAsia="ru-RU"/>
        </w:rPr>
        <w:t xml:space="preserve">[item] &gt; </w:t>
      </w:r>
      <w:proofErr w:type="spellStart"/>
      <w:r w:rsidRPr="000B7195">
        <w:rPr>
          <w:rFonts w:ascii="Courier New" w:eastAsia="Times New Roman" w:hAnsi="Courier New" w:cs="Courier New"/>
          <w:color w:val="000000"/>
          <w:sz w:val="24"/>
          <w:szCs w:val="24"/>
          <w:lang w:val="en-US" w:eastAsia="ru-RU"/>
        </w:rPr>
        <w:t>preResultMBord</w:t>
      </w:r>
      <w:proofErr w:type="spellEnd"/>
      <w:r w:rsidRPr="000B7195">
        <w:rPr>
          <w:rFonts w:ascii="Courier New" w:eastAsia="Times New Roman" w:hAnsi="Courier New" w:cs="Courier New"/>
          <w:color w:val="000000"/>
          <w:sz w:val="24"/>
          <w:szCs w:val="24"/>
          <w:lang w:val="en-US" w:eastAsia="ru-RU"/>
        </w:rPr>
        <w:t>[`${b</w:t>
      </w:r>
      <w:proofErr w:type="gramStart"/>
      <w:r w:rsidRPr="000B7195">
        <w:rPr>
          <w:rFonts w:ascii="Courier New" w:eastAsia="Times New Roman" w:hAnsi="Courier New" w:cs="Courier New"/>
          <w:color w:val="000000"/>
          <w:sz w:val="24"/>
          <w:szCs w:val="24"/>
          <w:lang w:val="en-US" w:eastAsia="ru-RU"/>
        </w:rPr>
        <w:t>};$</w:t>
      </w:r>
      <w:proofErr w:type="gramEnd"/>
      <w:r w:rsidRPr="000B7195">
        <w:rPr>
          <w:rFonts w:ascii="Courier New" w:eastAsia="Times New Roman" w:hAnsi="Courier New" w:cs="Courier New"/>
          <w:color w:val="000000"/>
          <w:sz w:val="24"/>
          <w:szCs w:val="24"/>
          <w:lang w:val="en-US" w:eastAsia="ru-RU"/>
        </w:rPr>
        <w:t>{a}`]) result[a]++;</w:t>
      </w:r>
    </w:p>
    <w:p w14:paraId="511BB6E4"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else result[a]--;</w:t>
      </w:r>
    </w:p>
    <w:p w14:paraId="2F44333A"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w:t>
      </w:r>
    </w:p>
    <w:p w14:paraId="666E0F36"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 const max = </w:t>
      </w:r>
      <w:proofErr w:type="spellStart"/>
      <w:proofErr w:type="gramStart"/>
      <w:r w:rsidRPr="000B7195">
        <w:rPr>
          <w:rFonts w:ascii="Courier New" w:eastAsia="Times New Roman" w:hAnsi="Courier New" w:cs="Courier New"/>
          <w:color w:val="000000"/>
          <w:sz w:val="24"/>
          <w:szCs w:val="24"/>
          <w:lang w:val="en-US" w:eastAsia="ru-RU"/>
        </w:rPr>
        <w:t>Math.max</w:t>
      </w:r>
      <w:proofErr w:type="spellEnd"/>
      <w:r w:rsidRPr="000B7195">
        <w:rPr>
          <w:rFonts w:ascii="Courier New" w:eastAsia="Times New Roman" w:hAnsi="Courier New" w:cs="Courier New"/>
          <w:color w:val="000000"/>
          <w:sz w:val="24"/>
          <w:szCs w:val="24"/>
          <w:lang w:val="en-US" w:eastAsia="ru-RU"/>
        </w:rPr>
        <w:t>(</w:t>
      </w:r>
      <w:proofErr w:type="gramEnd"/>
      <w:r w:rsidRPr="000B7195">
        <w:rPr>
          <w:rFonts w:ascii="Courier New" w:eastAsia="Times New Roman" w:hAnsi="Courier New" w:cs="Courier New"/>
          <w:color w:val="000000"/>
          <w:sz w:val="24"/>
          <w:szCs w:val="24"/>
          <w:lang w:val="en-US" w:eastAsia="ru-RU"/>
        </w:rPr>
        <w:t>...</w:t>
      </w:r>
      <w:proofErr w:type="spellStart"/>
      <w:r w:rsidRPr="000B7195">
        <w:rPr>
          <w:rFonts w:ascii="Courier New" w:eastAsia="Times New Roman" w:hAnsi="Courier New" w:cs="Courier New"/>
          <w:color w:val="000000"/>
          <w:sz w:val="24"/>
          <w:szCs w:val="24"/>
          <w:lang w:val="en-US" w:eastAsia="ru-RU"/>
        </w:rPr>
        <w:t>Object.values</w:t>
      </w:r>
      <w:proofErr w:type="spellEnd"/>
      <w:r w:rsidRPr="000B7195">
        <w:rPr>
          <w:rFonts w:ascii="Courier New" w:eastAsia="Times New Roman" w:hAnsi="Courier New" w:cs="Courier New"/>
          <w:color w:val="000000"/>
          <w:sz w:val="24"/>
          <w:szCs w:val="24"/>
          <w:lang w:val="en-US" w:eastAsia="ru-RU"/>
        </w:rPr>
        <w:t>(result));</w:t>
      </w:r>
    </w:p>
    <w:p w14:paraId="274A6DF9"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 let </w:t>
      </w:r>
      <w:proofErr w:type="spellStart"/>
      <w:r w:rsidRPr="000B7195">
        <w:rPr>
          <w:rFonts w:ascii="Courier New" w:eastAsia="Times New Roman" w:hAnsi="Courier New" w:cs="Courier New"/>
          <w:color w:val="000000"/>
          <w:sz w:val="24"/>
          <w:szCs w:val="24"/>
          <w:lang w:val="en-US" w:eastAsia="ru-RU"/>
        </w:rPr>
        <w:t>countMax</w:t>
      </w:r>
      <w:proofErr w:type="spellEnd"/>
      <w:r w:rsidRPr="000B7195">
        <w:rPr>
          <w:rFonts w:ascii="Courier New" w:eastAsia="Times New Roman" w:hAnsi="Courier New" w:cs="Courier New"/>
          <w:color w:val="000000"/>
          <w:sz w:val="24"/>
          <w:szCs w:val="24"/>
          <w:lang w:val="en-US" w:eastAsia="ru-RU"/>
        </w:rPr>
        <w:t xml:space="preserve"> = 0;</w:t>
      </w:r>
    </w:p>
    <w:p w14:paraId="6D69BDC0"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 for (const item of </w:t>
      </w:r>
      <w:proofErr w:type="spellStart"/>
      <w:r w:rsidRPr="000B7195">
        <w:rPr>
          <w:rFonts w:ascii="Courier New" w:eastAsia="Times New Roman" w:hAnsi="Courier New" w:cs="Courier New"/>
          <w:color w:val="000000"/>
          <w:sz w:val="24"/>
          <w:szCs w:val="24"/>
          <w:lang w:val="en-US" w:eastAsia="ru-RU"/>
        </w:rPr>
        <w:t>Object.values</w:t>
      </w:r>
      <w:proofErr w:type="spellEnd"/>
      <w:r w:rsidRPr="000B7195">
        <w:rPr>
          <w:rFonts w:ascii="Courier New" w:eastAsia="Times New Roman" w:hAnsi="Courier New" w:cs="Courier New"/>
          <w:color w:val="000000"/>
          <w:sz w:val="24"/>
          <w:szCs w:val="24"/>
          <w:lang w:val="en-US" w:eastAsia="ru-RU"/>
        </w:rPr>
        <w:t>(result)) {</w:t>
      </w:r>
    </w:p>
    <w:p w14:paraId="0CA155DB"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   if (item === max) </w:t>
      </w:r>
      <w:proofErr w:type="spellStart"/>
      <w:r w:rsidRPr="000B7195">
        <w:rPr>
          <w:rFonts w:ascii="Courier New" w:eastAsia="Times New Roman" w:hAnsi="Courier New" w:cs="Courier New"/>
          <w:color w:val="000000"/>
          <w:sz w:val="24"/>
          <w:szCs w:val="24"/>
          <w:lang w:val="en-US" w:eastAsia="ru-RU"/>
        </w:rPr>
        <w:t>countMax</w:t>
      </w:r>
      <w:proofErr w:type="spellEnd"/>
      <w:r w:rsidRPr="000B7195">
        <w:rPr>
          <w:rFonts w:ascii="Courier New" w:eastAsia="Times New Roman" w:hAnsi="Courier New" w:cs="Courier New"/>
          <w:color w:val="000000"/>
          <w:sz w:val="24"/>
          <w:szCs w:val="24"/>
          <w:lang w:val="en-US" w:eastAsia="ru-RU"/>
        </w:rPr>
        <w:t>++;</w:t>
      </w:r>
    </w:p>
    <w:p w14:paraId="246763A3"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w:t>
      </w:r>
    </w:p>
    <w:p w14:paraId="2D663D15" w14:textId="77777777" w:rsidR="000B7195" w:rsidRPr="00511A6B"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if</w:t>
      </w:r>
      <w:r w:rsidRPr="00511A6B">
        <w:rPr>
          <w:rFonts w:ascii="Courier New" w:eastAsia="Times New Roman" w:hAnsi="Courier New" w:cs="Courier New"/>
          <w:color w:val="000000"/>
          <w:sz w:val="24"/>
          <w:szCs w:val="24"/>
          <w:lang w:val="en-US" w:eastAsia="ru-RU"/>
        </w:rPr>
        <w:t xml:space="preserve"> (</w:t>
      </w:r>
      <w:proofErr w:type="spellStart"/>
      <w:r w:rsidRPr="000B7195">
        <w:rPr>
          <w:rFonts w:ascii="Courier New" w:eastAsia="Times New Roman" w:hAnsi="Courier New" w:cs="Courier New"/>
          <w:color w:val="000000"/>
          <w:sz w:val="24"/>
          <w:szCs w:val="24"/>
          <w:lang w:val="en-US" w:eastAsia="ru-RU"/>
        </w:rPr>
        <w:t>countMax</w:t>
      </w:r>
      <w:proofErr w:type="spellEnd"/>
      <w:r w:rsidRPr="00511A6B">
        <w:rPr>
          <w:rFonts w:ascii="Courier New" w:eastAsia="Times New Roman" w:hAnsi="Courier New" w:cs="Courier New"/>
          <w:color w:val="000000"/>
          <w:sz w:val="24"/>
          <w:szCs w:val="24"/>
          <w:lang w:val="en-US" w:eastAsia="ru-RU"/>
        </w:rPr>
        <w:t xml:space="preserve"> &gt; 1) </w:t>
      </w:r>
      <w:r w:rsidRPr="000B7195">
        <w:rPr>
          <w:rFonts w:ascii="Courier New" w:eastAsia="Times New Roman" w:hAnsi="Courier New" w:cs="Courier New"/>
          <w:color w:val="000000"/>
          <w:sz w:val="24"/>
          <w:szCs w:val="24"/>
          <w:lang w:val="en-US" w:eastAsia="ru-RU"/>
        </w:rPr>
        <w:t>return</w:t>
      </w:r>
      <w:r w:rsidRPr="00511A6B">
        <w:rPr>
          <w:rFonts w:ascii="Courier New" w:eastAsia="Times New Roman" w:hAnsi="Courier New" w:cs="Courier New"/>
          <w:color w:val="000000"/>
          <w:sz w:val="24"/>
          <w:szCs w:val="24"/>
          <w:lang w:val="en-US" w:eastAsia="ru-RU"/>
        </w:rPr>
        <w:t xml:space="preserve"> "</w:t>
      </w:r>
      <w:r w:rsidRPr="000B7195">
        <w:rPr>
          <w:rFonts w:ascii="Courier New" w:eastAsia="Times New Roman" w:hAnsi="Courier New" w:cs="Courier New"/>
          <w:color w:val="000000"/>
          <w:sz w:val="24"/>
          <w:szCs w:val="24"/>
          <w:lang w:eastAsia="ru-RU"/>
        </w:rPr>
        <w:t>Предпочтение</w:t>
      </w:r>
      <w:r w:rsidRPr="00511A6B">
        <w:rPr>
          <w:rFonts w:ascii="Courier New" w:eastAsia="Times New Roman" w:hAnsi="Courier New" w:cs="Courier New"/>
          <w:color w:val="000000"/>
          <w:sz w:val="24"/>
          <w:szCs w:val="24"/>
          <w:lang w:val="en-US" w:eastAsia="ru-RU"/>
        </w:rPr>
        <w:t xml:space="preserve"> </w:t>
      </w:r>
      <w:r w:rsidRPr="000B7195">
        <w:rPr>
          <w:rFonts w:ascii="Courier New" w:eastAsia="Times New Roman" w:hAnsi="Courier New" w:cs="Courier New"/>
          <w:color w:val="000000"/>
          <w:sz w:val="24"/>
          <w:szCs w:val="24"/>
          <w:lang w:eastAsia="ru-RU"/>
        </w:rPr>
        <w:t>не</w:t>
      </w:r>
      <w:r w:rsidRPr="00511A6B">
        <w:rPr>
          <w:rFonts w:ascii="Courier New" w:eastAsia="Times New Roman" w:hAnsi="Courier New" w:cs="Courier New"/>
          <w:color w:val="000000"/>
          <w:sz w:val="24"/>
          <w:szCs w:val="24"/>
          <w:lang w:val="en-US" w:eastAsia="ru-RU"/>
        </w:rPr>
        <w:t xml:space="preserve"> </w:t>
      </w:r>
      <w:r w:rsidRPr="000B7195">
        <w:rPr>
          <w:rFonts w:ascii="Courier New" w:eastAsia="Times New Roman" w:hAnsi="Courier New" w:cs="Courier New"/>
          <w:color w:val="000000"/>
          <w:sz w:val="24"/>
          <w:szCs w:val="24"/>
          <w:lang w:eastAsia="ru-RU"/>
        </w:rPr>
        <w:t>выявлено</w:t>
      </w:r>
      <w:r w:rsidRPr="00511A6B">
        <w:rPr>
          <w:rFonts w:ascii="Courier New" w:eastAsia="Times New Roman" w:hAnsi="Courier New" w:cs="Courier New"/>
          <w:color w:val="000000"/>
          <w:sz w:val="24"/>
          <w:szCs w:val="24"/>
          <w:lang w:val="en-US" w:eastAsia="ru-RU"/>
        </w:rPr>
        <w:t>";</w:t>
      </w:r>
    </w:p>
    <w:p w14:paraId="6FCA3B49"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 return </w:t>
      </w:r>
      <w:proofErr w:type="spellStart"/>
      <w:r w:rsidRPr="000B7195">
        <w:rPr>
          <w:rFonts w:ascii="Courier New" w:eastAsia="Times New Roman" w:hAnsi="Courier New" w:cs="Courier New"/>
          <w:color w:val="000000"/>
          <w:sz w:val="24"/>
          <w:szCs w:val="24"/>
          <w:lang w:val="en-US" w:eastAsia="ru-RU"/>
        </w:rPr>
        <w:t>formatResult</w:t>
      </w:r>
      <w:proofErr w:type="spellEnd"/>
      <w:r w:rsidRPr="000B7195">
        <w:rPr>
          <w:rFonts w:ascii="Courier New" w:eastAsia="Times New Roman" w:hAnsi="Courier New" w:cs="Courier New"/>
          <w:color w:val="000000"/>
          <w:sz w:val="24"/>
          <w:szCs w:val="24"/>
          <w:lang w:val="en-US" w:eastAsia="ru-RU"/>
        </w:rPr>
        <w:t>(result);</w:t>
      </w:r>
    </w:p>
    <w:p w14:paraId="3C514F3D"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w:t>
      </w:r>
    </w:p>
    <w:p w14:paraId="1659AA69" w14:textId="2275108C"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p>
    <w:p w14:paraId="08EB2A0E" w14:textId="71A25FC6" w:rsidR="000B7195" w:rsidRPr="00656213" w:rsidRDefault="000B7195" w:rsidP="00656213">
      <w:pPr>
        <w:spacing w:line="240" w:lineRule="auto"/>
        <w:ind w:firstLine="708"/>
        <w:jc w:val="left"/>
        <w:rPr>
          <w:rFonts w:eastAsia="Times New Roman" w:cs="Times New Roman"/>
          <w:szCs w:val="28"/>
          <w:lang w:val="en-US" w:eastAsia="ru-RU"/>
        </w:rPr>
      </w:pPr>
      <w:r w:rsidRPr="00656213">
        <w:rPr>
          <w:rFonts w:eastAsia="Times New Roman" w:cs="Times New Roman"/>
          <w:color w:val="000000"/>
          <w:szCs w:val="28"/>
          <w:lang w:eastAsia="ru-RU"/>
        </w:rPr>
        <w:t>Процедура</w:t>
      </w:r>
      <w:r w:rsidRPr="00656213">
        <w:rPr>
          <w:rFonts w:eastAsia="Times New Roman" w:cs="Times New Roman"/>
          <w:color w:val="000000"/>
          <w:szCs w:val="28"/>
          <w:lang w:val="en-US" w:eastAsia="ru-RU"/>
        </w:rPr>
        <w:t xml:space="preserve"> </w:t>
      </w:r>
      <w:proofErr w:type="spellStart"/>
      <w:r w:rsidRPr="00656213">
        <w:rPr>
          <w:rFonts w:eastAsia="Times New Roman" w:cs="Times New Roman"/>
          <w:color w:val="000000"/>
          <w:szCs w:val="28"/>
          <w:lang w:eastAsia="ru-RU"/>
        </w:rPr>
        <w:t>Кумбса</w:t>
      </w:r>
      <w:proofErr w:type="spellEnd"/>
    </w:p>
    <w:p w14:paraId="40B91F7F"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const </w:t>
      </w:r>
      <w:proofErr w:type="spellStart"/>
      <w:r w:rsidRPr="000B7195">
        <w:rPr>
          <w:rFonts w:ascii="Courier New" w:eastAsia="Times New Roman" w:hAnsi="Courier New" w:cs="Courier New"/>
          <w:color w:val="000000"/>
          <w:sz w:val="24"/>
          <w:szCs w:val="24"/>
          <w:lang w:val="en-US" w:eastAsia="ru-RU"/>
        </w:rPr>
        <w:t>formatResult</w:t>
      </w:r>
      <w:proofErr w:type="spellEnd"/>
      <w:r w:rsidRPr="000B7195">
        <w:rPr>
          <w:rFonts w:ascii="Courier New" w:eastAsia="Times New Roman" w:hAnsi="Courier New" w:cs="Courier New"/>
          <w:color w:val="000000"/>
          <w:sz w:val="24"/>
          <w:szCs w:val="24"/>
          <w:lang w:val="en-US" w:eastAsia="ru-RU"/>
        </w:rPr>
        <w:t xml:space="preserve"> = require(</w:t>
      </w:r>
      <w:proofErr w:type="gramStart"/>
      <w:r w:rsidRPr="000B7195">
        <w:rPr>
          <w:rFonts w:ascii="Courier New" w:eastAsia="Times New Roman" w:hAnsi="Courier New" w:cs="Courier New"/>
          <w:color w:val="000000"/>
          <w:sz w:val="24"/>
          <w:szCs w:val="24"/>
          <w:lang w:val="en-US" w:eastAsia="ru-RU"/>
        </w:rPr>
        <w:t>"./</w:t>
      </w:r>
      <w:proofErr w:type="spellStart"/>
      <w:proofErr w:type="gramEnd"/>
      <w:r w:rsidRPr="000B7195">
        <w:rPr>
          <w:rFonts w:ascii="Courier New" w:eastAsia="Times New Roman" w:hAnsi="Courier New" w:cs="Courier New"/>
          <w:color w:val="000000"/>
          <w:sz w:val="24"/>
          <w:szCs w:val="24"/>
          <w:lang w:val="en-US" w:eastAsia="ru-RU"/>
        </w:rPr>
        <w:t>fromatResult</w:t>
      </w:r>
      <w:proofErr w:type="spellEnd"/>
      <w:r w:rsidRPr="000B7195">
        <w:rPr>
          <w:rFonts w:ascii="Courier New" w:eastAsia="Times New Roman" w:hAnsi="Courier New" w:cs="Courier New"/>
          <w:color w:val="000000"/>
          <w:sz w:val="24"/>
          <w:szCs w:val="24"/>
          <w:lang w:val="en-US" w:eastAsia="ru-RU"/>
        </w:rPr>
        <w:t>");</w:t>
      </w:r>
    </w:p>
    <w:p w14:paraId="4E7AC73A"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proofErr w:type="spellStart"/>
      <w:proofErr w:type="gramStart"/>
      <w:r w:rsidRPr="000B7195">
        <w:rPr>
          <w:rFonts w:ascii="Courier New" w:eastAsia="Times New Roman" w:hAnsi="Courier New" w:cs="Courier New"/>
          <w:color w:val="000000"/>
          <w:sz w:val="24"/>
          <w:szCs w:val="24"/>
          <w:lang w:val="en-US" w:eastAsia="ru-RU"/>
        </w:rPr>
        <w:t>module.exports</w:t>
      </w:r>
      <w:proofErr w:type="spellEnd"/>
      <w:proofErr w:type="gramEnd"/>
      <w:r w:rsidRPr="000B7195">
        <w:rPr>
          <w:rFonts w:ascii="Courier New" w:eastAsia="Times New Roman" w:hAnsi="Courier New" w:cs="Courier New"/>
          <w:color w:val="000000"/>
          <w:sz w:val="24"/>
          <w:szCs w:val="24"/>
          <w:lang w:val="en-US" w:eastAsia="ru-RU"/>
        </w:rPr>
        <w:t xml:space="preserve"> = async result =&gt; {</w:t>
      </w:r>
    </w:p>
    <w:p w14:paraId="5739D23D"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 let </w:t>
      </w:r>
      <w:proofErr w:type="spellStart"/>
      <w:r w:rsidRPr="000B7195">
        <w:rPr>
          <w:rFonts w:ascii="Courier New" w:eastAsia="Times New Roman" w:hAnsi="Courier New" w:cs="Courier New"/>
          <w:color w:val="000000"/>
          <w:sz w:val="24"/>
          <w:szCs w:val="24"/>
          <w:lang w:val="en-US" w:eastAsia="ru-RU"/>
        </w:rPr>
        <w:t>preResult</w:t>
      </w:r>
      <w:proofErr w:type="spellEnd"/>
      <w:r w:rsidRPr="000B7195">
        <w:rPr>
          <w:rFonts w:ascii="Courier New" w:eastAsia="Times New Roman" w:hAnsi="Courier New" w:cs="Courier New"/>
          <w:color w:val="000000"/>
          <w:sz w:val="24"/>
          <w:szCs w:val="24"/>
          <w:lang w:val="en-US" w:eastAsia="ru-RU"/>
        </w:rPr>
        <w:t xml:space="preserve"> = {};</w:t>
      </w:r>
    </w:p>
    <w:p w14:paraId="604343A7"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 let </w:t>
      </w:r>
      <w:proofErr w:type="spellStart"/>
      <w:r w:rsidRPr="000B7195">
        <w:rPr>
          <w:rFonts w:ascii="Courier New" w:eastAsia="Times New Roman" w:hAnsi="Courier New" w:cs="Courier New"/>
          <w:color w:val="000000"/>
          <w:sz w:val="24"/>
          <w:szCs w:val="24"/>
          <w:lang w:val="en-US" w:eastAsia="ru-RU"/>
        </w:rPr>
        <w:t>resultK</w:t>
      </w:r>
      <w:proofErr w:type="spellEnd"/>
      <w:r w:rsidRPr="000B7195">
        <w:rPr>
          <w:rFonts w:ascii="Courier New" w:eastAsia="Times New Roman" w:hAnsi="Courier New" w:cs="Courier New"/>
          <w:color w:val="000000"/>
          <w:sz w:val="24"/>
          <w:szCs w:val="24"/>
          <w:lang w:val="en-US" w:eastAsia="ru-RU"/>
        </w:rPr>
        <w:t xml:space="preserve"> = {};</w:t>
      </w:r>
    </w:p>
    <w:p w14:paraId="0F87412D"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 let </w:t>
      </w:r>
      <w:proofErr w:type="spellStart"/>
      <w:r w:rsidRPr="000B7195">
        <w:rPr>
          <w:rFonts w:ascii="Courier New" w:eastAsia="Times New Roman" w:hAnsi="Courier New" w:cs="Courier New"/>
          <w:color w:val="000000"/>
          <w:sz w:val="24"/>
          <w:szCs w:val="24"/>
          <w:lang w:val="en-US" w:eastAsia="ru-RU"/>
        </w:rPr>
        <w:t>newList</w:t>
      </w:r>
      <w:proofErr w:type="spellEnd"/>
      <w:r w:rsidRPr="000B7195">
        <w:rPr>
          <w:rFonts w:ascii="Courier New" w:eastAsia="Times New Roman" w:hAnsi="Courier New" w:cs="Courier New"/>
          <w:color w:val="000000"/>
          <w:sz w:val="24"/>
          <w:szCs w:val="24"/>
          <w:lang w:val="en-US" w:eastAsia="ru-RU"/>
        </w:rPr>
        <w:t xml:space="preserve"> = </w:t>
      </w:r>
      <w:proofErr w:type="spellStart"/>
      <w:proofErr w:type="gramStart"/>
      <w:r w:rsidRPr="000B7195">
        <w:rPr>
          <w:rFonts w:ascii="Courier New" w:eastAsia="Times New Roman" w:hAnsi="Courier New" w:cs="Courier New"/>
          <w:color w:val="000000"/>
          <w:sz w:val="24"/>
          <w:szCs w:val="24"/>
          <w:lang w:val="en-US" w:eastAsia="ru-RU"/>
        </w:rPr>
        <w:t>result.map</w:t>
      </w:r>
      <w:proofErr w:type="spellEnd"/>
      <w:r w:rsidRPr="000B7195">
        <w:rPr>
          <w:rFonts w:ascii="Courier New" w:eastAsia="Times New Roman" w:hAnsi="Courier New" w:cs="Courier New"/>
          <w:color w:val="000000"/>
          <w:sz w:val="24"/>
          <w:szCs w:val="24"/>
          <w:lang w:val="en-US" w:eastAsia="ru-RU"/>
        </w:rPr>
        <w:t>(</w:t>
      </w:r>
      <w:proofErr w:type="gramEnd"/>
      <w:r w:rsidRPr="000B7195">
        <w:rPr>
          <w:rFonts w:ascii="Courier New" w:eastAsia="Times New Roman" w:hAnsi="Courier New" w:cs="Courier New"/>
          <w:color w:val="000000"/>
          <w:sz w:val="24"/>
          <w:szCs w:val="24"/>
          <w:lang w:val="en-US" w:eastAsia="ru-RU"/>
        </w:rPr>
        <w:t>item =&gt; {</w:t>
      </w:r>
    </w:p>
    <w:p w14:paraId="52DC1737"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   const copy = </w:t>
      </w:r>
      <w:proofErr w:type="spellStart"/>
      <w:r w:rsidRPr="000B7195">
        <w:rPr>
          <w:rFonts w:ascii="Courier New" w:eastAsia="Times New Roman" w:hAnsi="Courier New" w:cs="Courier New"/>
          <w:color w:val="000000"/>
          <w:sz w:val="24"/>
          <w:szCs w:val="24"/>
          <w:lang w:val="en-US" w:eastAsia="ru-RU"/>
        </w:rPr>
        <w:t>JSON.stringify</w:t>
      </w:r>
      <w:proofErr w:type="spellEnd"/>
      <w:r w:rsidRPr="000B7195">
        <w:rPr>
          <w:rFonts w:ascii="Courier New" w:eastAsia="Times New Roman" w:hAnsi="Courier New" w:cs="Courier New"/>
          <w:color w:val="000000"/>
          <w:sz w:val="24"/>
          <w:szCs w:val="24"/>
          <w:lang w:val="en-US" w:eastAsia="ru-RU"/>
        </w:rPr>
        <w:t>(item);</w:t>
      </w:r>
    </w:p>
    <w:p w14:paraId="607377D7"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   return </w:t>
      </w:r>
      <w:proofErr w:type="spellStart"/>
      <w:r w:rsidRPr="000B7195">
        <w:rPr>
          <w:rFonts w:ascii="Courier New" w:eastAsia="Times New Roman" w:hAnsi="Courier New" w:cs="Courier New"/>
          <w:color w:val="000000"/>
          <w:sz w:val="24"/>
          <w:szCs w:val="24"/>
          <w:lang w:val="en-US" w:eastAsia="ru-RU"/>
        </w:rPr>
        <w:t>JSON.parse</w:t>
      </w:r>
      <w:proofErr w:type="spellEnd"/>
      <w:r w:rsidRPr="000B7195">
        <w:rPr>
          <w:rFonts w:ascii="Courier New" w:eastAsia="Times New Roman" w:hAnsi="Courier New" w:cs="Courier New"/>
          <w:color w:val="000000"/>
          <w:sz w:val="24"/>
          <w:szCs w:val="24"/>
          <w:lang w:val="en-US" w:eastAsia="ru-RU"/>
        </w:rPr>
        <w:t>(copy);</w:t>
      </w:r>
    </w:p>
    <w:p w14:paraId="48C94B4C"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w:t>
      </w:r>
    </w:p>
    <w:p w14:paraId="4231874A"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 let </w:t>
      </w:r>
      <w:proofErr w:type="spellStart"/>
      <w:r w:rsidRPr="000B7195">
        <w:rPr>
          <w:rFonts w:ascii="Courier New" w:eastAsia="Times New Roman" w:hAnsi="Courier New" w:cs="Courier New"/>
          <w:color w:val="000000"/>
          <w:sz w:val="24"/>
          <w:szCs w:val="24"/>
          <w:lang w:val="en-US" w:eastAsia="ru-RU"/>
        </w:rPr>
        <w:t>i</w:t>
      </w:r>
      <w:proofErr w:type="spellEnd"/>
      <w:r w:rsidRPr="000B7195">
        <w:rPr>
          <w:rFonts w:ascii="Courier New" w:eastAsia="Times New Roman" w:hAnsi="Courier New" w:cs="Courier New"/>
          <w:color w:val="000000"/>
          <w:sz w:val="24"/>
          <w:szCs w:val="24"/>
          <w:lang w:val="en-US" w:eastAsia="ru-RU"/>
        </w:rPr>
        <w:t xml:space="preserve"> = -1;</w:t>
      </w:r>
    </w:p>
    <w:p w14:paraId="011FE7F2"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do {</w:t>
      </w:r>
    </w:p>
    <w:p w14:paraId="4011DC05"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w:t>
      </w:r>
      <w:proofErr w:type="spellStart"/>
      <w:r w:rsidRPr="000B7195">
        <w:rPr>
          <w:rFonts w:ascii="Courier New" w:eastAsia="Times New Roman" w:hAnsi="Courier New" w:cs="Courier New"/>
          <w:color w:val="000000"/>
          <w:sz w:val="24"/>
          <w:szCs w:val="24"/>
          <w:lang w:val="en-US" w:eastAsia="ru-RU"/>
        </w:rPr>
        <w:t>i</w:t>
      </w:r>
      <w:proofErr w:type="spellEnd"/>
      <w:r w:rsidRPr="000B7195">
        <w:rPr>
          <w:rFonts w:ascii="Courier New" w:eastAsia="Times New Roman" w:hAnsi="Courier New" w:cs="Courier New"/>
          <w:color w:val="000000"/>
          <w:sz w:val="24"/>
          <w:szCs w:val="24"/>
          <w:lang w:val="en-US" w:eastAsia="ru-RU"/>
        </w:rPr>
        <w:t>++;</w:t>
      </w:r>
    </w:p>
    <w:p w14:paraId="083292FF"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w:t>
      </w:r>
      <w:proofErr w:type="spellStart"/>
      <w:r w:rsidRPr="000B7195">
        <w:rPr>
          <w:rFonts w:ascii="Courier New" w:eastAsia="Times New Roman" w:hAnsi="Courier New" w:cs="Courier New"/>
          <w:color w:val="000000"/>
          <w:sz w:val="24"/>
          <w:szCs w:val="24"/>
          <w:lang w:val="en-US" w:eastAsia="ru-RU"/>
        </w:rPr>
        <w:t>preResult</w:t>
      </w:r>
      <w:proofErr w:type="spellEnd"/>
      <w:r w:rsidRPr="000B7195">
        <w:rPr>
          <w:rFonts w:ascii="Courier New" w:eastAsia="Times New Roman" w:hAnsi="Courier New" w:cs="Courier New"/>
          <w:color w:val="000000"/>
          <w:sz w:val="24"/>
          <w:szCs w:val="24"/>
          <w:lang w:val="en-US" w:eastAsia="ru-RU"/>
        </w:rPr>
        <w:t xml:space="preserve"> = {};</w:t>
      </w:r>
    </w:p>
    <w:p w14:paraId="4131F288"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   for (const item of </w:t>
      </w:r>
      <w:proofErr w:type="spellStart"/>
      <w:r w:rsidRPr="000B7195">
        <w:rPr>
          <w:rFonts w:ascii="Courier New" w:eastAsia="Times New Roman" w:hAnsi="Courier New" w:cs="Courier New"/>
          <w:color w:val="000000"/>
          <w:sz w:val="24"/>
          <w:szCs w:val="24"/>
          <w:lang w:val="en-US" w:eastAsia="ru-RU"/>
        </w:rPr>
        <w:t>newList</w:t>
      </w:r>
      <w:proofErr w:type="spellEnd"/>
      <w:r w:rsidRPr="000B7195">
        <w:rPr>
          <w:rFonts w:ascii="Courier New" w:eastAsia="Times New Roman" w:hAnsi="Courier New" w:cs="Courier New"/>
          <w:color w:val="000000"/>
          <w:sz w:val="24"/>
          <w:szCs w:val="24"/>
          <w:lang w:val="en-US" w:eastAsia="ru-RU"/>
        </w:rPr>
        <w:t>) {</w:t>
      </w:r>
    </w:p>
    <w:p w14:paraId="3432253F"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lastRenderedPageBreak/>
        <w:t xml:space="preserve">     const </w:t>
      </w:r>
      <w:proofErr w:type="spellStart"/>
      <w:r w:rsidRPr="000B7195">
        <w:rPr>
          <w:rFonts w:ascii="Courier New" w:eastAsia="Times New Roman" w:hAnsi="Courier New" w:cs="Courier New"/>
          <w:color w:val="000000"/>
          <w:sz w:val="24"/>
          <w:szCs w:val="24"/>
          <w:lang w:val="en-US" w:eastAsia="ru-RU"/>
        </w:rPr>
        <w:t>sp</w:t>
      </w:r>
      <w:proofErr w:type="spellEnd"/>
      <w:r w:rsidRPr="000B7195">
        <w:rPr>
          <w:rFonts w:ascii="Courier New" w:eastAsia="Times New Roman" w:hAnsi="Courier New" w:cs="Courier New"/>
          <w:color w:val="000000"/>
          <w:sz w:val="24"/>
          <w:szCs w:val="24"/>
          <w:lang w:val="en-US" w:eastAsia="ru-RU"/>
        </w:rPr>
        <w:t xml:space="preserve"> = </w:t>
      </w:r>
      <w:proofErr w:type="spellStart"/>
      <w:proofErr w:type="gramStart"/>
      <w:r w:rsidRPr="000B7195">
        <w:rPr>
          <w:rFonts w:ascii="Courier New" w:eastAsia="Times New Roman" w:hAnsi="Courier New" w:cs="Courier New"/>
          <w:color w:val="000000"/>
          <w:sz w:val="24"/>
          <w:szCs w:val="24"/>
          <w:lang w:val="en-US" w:eastAsia="ru-RU"/>
        </w:rPr>
        <w:t>item.result</w:t>
      </w:r>
      <w:proofErr w:type="gramEnd"/>
      <w:r w:rsidRPr="000B7195">
        <w:rPr>
          <w:rFonts w:ascii="Courier New" w:eastAsia="Times New Roman" w:hAnsi="Courier New" w:cs="Courier New"/>
          <w:color w:val="000000"/>
          <w:sz w:val="24"/>
          <w:szCs w:val="24"/>
          <w:lang w:val="en-US" w:eastAsia="ru-RU"/>
        </w:rPr>
        <w:t>.split</w:t>
      </w:r>
      <w:proofErr w:type="spellEnd"/>
      <w:r w:rsidRPr="000B7195">
        <w:rPr>
          <w:rFonts w:ascii="Courier New" w:eastAsia="Times New Roman" w:hAnsi="Courier New" w:cs="Courier New"/>
          <w:color w:val="000000"/>
          <w:sz w:val="24"/>
          <w:szCs w:val="24"/>
          <w:lang w:val="en-US" w:eastAsia="ru-RU"/>
        </w:rPr>
        <w:t>(";");</w:t>
      </w:r>
    </w:p>
    <w:p w14:paraId="02CBB390"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     const </w:t>
      </w:r>
      <w:proofErr w:type="spellStart"/>
      <w:r w:rsidRPr="000B7195">
        <w:rPr>
          <w:rFonts w:ascii="Courier New" w:eastAsia="Times New Roman" w:hAnsi="Courier New" w:cs="Courier New"/>
          <w:color w:val="000000"/>
          <w:sz w:val="24"/>
          <w:szCs w:val="24"/>
          <w:lang w:val="en-US" w:eastAsia="ru-RU"/>
        </w:rPr>
        <w:t>lastC</w:t>
      </w:r>
      <w:proofErr w:type="spellEnd"/>
      <w:r w:rsidRPr="000B7195">
        <w:rPr>
          <w:rFonts w:ascii="Courier New" w:eastAsia="Times New Roman" w:hAnsi="Courier New" w:cs="Courier New"/>
          <w:color w:val="000000"/>
          <w:sz w:val="24"/>
          <w:szCs w:val="24"/>
          <w:lang w:val="en-US" w:eastAsia="ru-RU"/>
        </w:rPr>
        <w:t xml:space="preserve"> = </w:t>
      </w:r>
      <w:proofErr w:type="spellStart"/>
      <w:proofErr w:type="gramStart"/>
      <w:r w:rsidRPr="000B7195">
        <w:rPr>
          <w:rFonts w:ascii="Courier New" w:eastAsia="Times New Roman" w:hAnsi="Courier New" w:cs="Courier New"/>
          <w:color w:val="000000"/>
          <w:sz w:val="24"/>
          <w:szCs w:val="24"/>
          <w:lang w:val="en-US" w:eastAsia="ru-RU"/>
        </w:rPr>
        <w:t>sp</w:t>
      </w:r>
      <w:proofErr w:type="spellEnd"/>
      <w:r w:rsidRPr="000B7195">
        <w:rPr>
          <w:rFonts w:ascii="Courier New" w:eastAsia="Times New Roman" w:hAnsi="Courier New" w:cs="Courier New"/>
          <w:color w:val="000000"/>
          <w:sz w:val="24"/>
          <w:szCs w:val="24"/>
          <w:lang w:val="en-US" w:eastAsia="ru-RU"/>
        </w:rPr>
        <w:t>[</w:t>
      </w:r>
      <w:proofErr w:type="spellStart"/>
      <w:proofErr w:type="gramEnd"/>
      <w:r w:rsidRPr="000B7195">
        <w:rPr>
          <w:rFonts w:ascii="Courier New" w:eastAsia="Times New Roman" w:hAnsi="Courier New" w:cs="Courier New"/>
          <w:color w:val="000000"/>
          <w:sz w:val="24"/>
          <w:szCs w:val="24"/>
          <w:lang w:val="en-US" w:eastAsia="ru-RU"/>
        </w:rPr>
        <w:t>sp.length</w:t>
      </w:r>
      <w:proofErr w:type="spellEnd"/>
      <w:r w:rsidRPr="000B7195">
        <w:rPr>
          <w:rFonts w:ascii="Courier New" w:eastAsia="Times New Roman" w:hAnsi="Courier New" w:cs="Courier New"/>
          <w:color w:val="000000"/>
          <w:sz w:val="24"/>
          <w:szCs w:val="24"/>
          <w:lang w:val="en-US" w:eastAsia="ru-RU"/>
        </w:rPr>
        <w:t xml:space="preserve"> - 1];</w:t>
      </w:r>
    </w:p>
    <w:p w14:paraId="5BB44E56"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     if </w:t>
      </w:r>
      <w:proofErr w:type="gramStart"/>
      <w:r w:rsidRPr="000B7195">
        <w:rPr>
          <w:rFonts w:ascii="Courier New" w:eastAsia="Times New Roman" w:hAnsi="Courier New" w:cs="Courier New"/>
          <w:color w:val="000000"/>
          <w:sz w:val="24"/>
          <w:szCs w:val="24"/>
          <w:lang w:val="en-US" w:eastAsia="ru-RU"/>
        </w:rPr>
        <w:t>(!</w:t>
      </w:r>
      <w:proofErr w:type="spellStart"/>
      <w:r w:rsidRPr="000B7195">
        <w:rPr>
          <w:rFonts w:ascii="Courier New" w:eastAsia="Times New Roman" w:hAnsi="Courier New" w:cs="Courier New"/>
          <w:color w:val="000000"/>
          <w:sz w:val="24"/>
          <w:szCs w:val="24"/>
          <w:lang w:val="en-US" w:eastAsia="ru-RU"/>
        </w:rPr>
        <w:t>preResult</w:t>
      </w:r>
      <w:proofErr w:type="spellEnd"/>
      <w:proofErr w:type="gramEnd"/>
      <w:r w:rsidRPr="000B7195">
        <w:rPr>
          <w:rFonts w:ascii="Courier New" w:eastAsia="Times New Roman" w:hAnsi="Courier New" w:cs="Courier New"/>
          <w:color w:val="000000"/>
          <w:sz w:val="24"/>
          <w:szCs w:val="24"/>
          <w:lang w:val="en-US" w:eastAsia="ru-RU"/>
        </w:rPr>
        <w:t>[</w:t>
      </w:r>
      <w:proofErr w:type="spellStart"/>
      <w:r w:rsidRPr="000B7195">
        <w:rPr>
          <w:rFonts w:ascii="Courier New" w:eastAsia="Times New Roman" w:hAnsi="Courier New" w:cs="Courier New"/>
          <w:color w:val="000000"/>
          <w:sz w:val="24"/>
          <w:szCs w:val="24"/>
          <w:lang w:val="en-US" w:eastAsia="ru-RU"/>
        </w:rPr>
        <w:t>lastC</w:t>
      </w:r>
      <w:proofErr w:type="spellEnd"/>
      <w:r w:rsidRPr="000B7195">
        <w:rPr>
          <w:rFonts w:ascii="Courier New" w:eastAsia="Times New Roman" w:hAnsi="Courier New" w:cs="Courier New"/>
          <w:color w:val="000000"/>
          <w:sz w:val="24"/>
          <w:szCs w:val="24"/>
          <w:lang w:val="en-US" w:eastAsia="ru-RU"/>
        </w:rPr>
        <w:t xml:space="preserve">]) </w:t>
      </w:r>
      <w:proofErr w:type="spellStart"/>
      <w:r w:rsidRPr="000B7195">
        <w:rPr>
          <w:rFonts w:ascii="Courier New" w:eastAsia="Times New Roman" w:hAnsi="Courier New" w:cs="Courier New"/>
          <w:color w:val="000000"/>
          <w:sz w:val="24"/>
          <w:szCs w:val="24"/>
          <w:lang w:val="en-US" w:eastAsia="ru-RU"/>
        </w:rPr>
        <w:t>preResult</w:t>
      </w:r>
      <w:proofErr w:type="spellEnd"/>
      <w:r w:rsidRPr="000B7195">
        <w:rPr>
          <w:rFonts w:ascii="Courier New" w:eastAsia="Times New Roman" w:hAnsi="Courier New" w:cs="Courier New"/>
          <w:color w:val="000000"/>
          <w:sz w:val="24"/>
          <w:szCs w:val="24"/>
          <w:lang w:val="en-US" w:eastAsia="ru-RU"/>
        </w:rPr>
        <w:t>[</w:t>
      </w:r>
      <w:proofErr w:type="spellStart"/>
      <w:r w:rsidRPr="000B7195">
        <w:rPr>
          <w:rFonts w:ascii="Courier New" w:eastAsia="Times New Roman" w:hAnsi="Courier New" w:cs="Courier New"/>
          <w:color w:val="000000"/>
          <w:sz w:val="24"/>
          <w:szCs w:val="24"/>
          <w:lang w:val="en-US" w:eastAsia="ru-RU"/>
        </w:rPr>
        <w:t>lastC</w:t>
      </w:r>
      <w:proofErr w:type="spellEnd"/>
      <w:r w:rsidRPr="000B7195">
        <w:rPr>
          <w:rFonts w:ascii="Courier New" w:eastAsia="Times New Roman" w:hAnsi="Courier New" w:cs="Courier New"/>
          <w:color w:val="000000"/>
          <w:sz w:val="24"/>
          <w:szCs w:val="24"/>
          <w:lang w:val="en-US" w:eastAsia="ru-RU"/>
        </w:rPr>
        <w:t>] = 0;</w:t>
      </w:r>
    </w:p>
    <w:p w14:paraId="2F2E2DD6"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w:t>
      </w:r>
      <w:proofErr w:type="spellStart"/>
      <w:r w:rsidRPr="000B7195">
        <w:rPr>
          <w:rFonts w:ascii="Courier New" w:eastAsia="Times New Roman" w:hAnsi="Courier New" w:cs="Courier New"/>
          <w:color w:val="000000"/>
          <w:sz w:val="24"/>
          <w:szCs w:val="24"/>
          <w:lang w:val="en-US" w:eastAsia="ru-RU"/>
        </w:rPr>
        <w:t>preResult</w:t>
      </w:r>
      <w:proofErr w:type="spellEnd"/>
      <w:r w:rsidRPr="000B7195">
        <w:rPr>
          <w:rFonts w:ascii="Courier New" w:eastAsia="Times New Roman" w:hAnsi="Courier New" w:cs="Courier New"/>
          <w:color w:val="000000"/>
          <w:sz w:val="24"/>
          <w:szCs w:val="24"/>
          <w:lang w:val="en-US" w:eastAsia="ru-RU"/>
        </w:rPr>
        <w:t>[</w:t>
      </w:r>
      <w:proofErr w:type="spellStart"/>
      <w:r w:rsidRPr="000B7195">
        <w:rPr>
          <w:rFonts w:ascii="Courier New" w:eastAsia="Times New Roman" w:hAnsi="Courier New" w:cs="Courier New"/>
          <w:color w:val="000000"/>
          <w:sz w:val="24"/>
          <w:szCs w:val="24"/>
          <w:lang w:val="en-US" w:eastAsia="ru-RU"/>
        </w:rPr>
        <w:t>lastC</w:t>
      </w:r>
      <w:proofErr w:type="spellEnd"/>
      <w:r w:rsidRPr="000B7195">
        <w:rPr>
          <w:rFonts w:ascii="Courier New" w:eastAsia="Times New Roman" w:hAnsi="Courier New" w:cs="Courier New"/>
          <w:color w:val="000000"/>
          <w:sz w:val="24"/>
          <w:szCs w:val="24"/>
          <w:lang w:val="en-US" w:eastAsia="ru-RU"/>
        </w:rPr>
        <w:t>] += +</w:t>
      </w:r>
      <w:proofErr w:type="spellStart"/>
      <w:proofErr w:type="gramStart"/>
      <w:r w:rsidRPr="000B7195">
        <w:rPr>
          <w:rFonts w:ascii="Courier New" w:eastAsia="Times New Roman" w:hAnsi="Courier New" w:cs="Courier New"/>
          <w:color w:val="000000"/>
          <w:sz w:val="24"/>
          <w:szCs w:val="24"/>
          <w:lang w:val="en-US" w:eastAsia="ru-RU"/>
        </w:rPr>
        <w:t>item.countvote</w:t>
      </w:r>
      <w:proofErr w:type="spellEnd"/>
      <w:proofErr w:type="gramEnd"/>
      <w:r w:rsidRPr="000B7195">
        <w:rPr>
          <w:rFonts w:ascii="Courier New" w:eastAsia="Times New Roman" w:hAnsi="Courier New" w:cs="Courier New"/>
          <w:color w:val="000000"/>
          <w:sz w:val="24"/>
          <w:szCs w:val="24"/>
          <w:lang w:val="en-US" w:eastAsia="ru-RU"/>
        </w:rPr>
        <w:t>;</w:t>
      </w:r>
    </w:p>
    <w:p w14:paraId="19A12723"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w:t>
      </w:r>
    </w:p>
    <w:p w14:paraId="4F27D7D5"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   const </w:t>
      </w:r>
      <w:proofErr w:type="spellStart"/>
      <w:r w:rsidRPr="000B7195">
        <w:rPr>
          <w:rFonts w:ascii="Courier New" w:eastAsia="Times New Roman" w:hAnsi="Courier New" w:cs="Courier New"/>
          <w:color w:val="000000"/>
          <w:sz w:val="24"/>
          <w:szCs w:val="24"/>
          <w:lang w:val="en-US" w:eastAsia="ru-RU"/>
        </w:rPr>
        <w:t>maxArr</w:t>
      </w:r>
      <w:proofErr w:type="spellEnd"/>
      <w:r w:rsidRPr="000B7195">
        <w:rPr>
          <w:rFonts w:ascii="Courier New" w:eastAsia="Times New Roman" w:hAnsi="Courier New" w:cs="Courier New"/>
          <w:color w:val="000000"/>
          <w:sz w:val="24"/>
          <w:szCs w:val="24"/>
          <w:lang w:val="en-US" w:eastAsia="ru-RU"/>
        </w:rPr>
        <w:t xml:space="preserve"> = [];</w:t>
      </w:r>
    </w:p>
    <w:p w14:paraId="468FDAD3"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   const max = </w:t>
      </w:r>
      <w:proofErr w:type="spellStart"/>
      <w:proofErr w:type="gramStart"/>
      <w:r w:rsidRPr="000B7195">
        <w:rPr>
          <w:rFonts w:ascii="Courier New" w:eastAsia="Times New Roman" w:hAnsi="Courier New" w:cs="Courier New"/>
          <w:color w:val="000000"/>
          <w:sz w:val="24"/>
          <w:szCs w:val="24"/>
          <w:lang w:val="en-US" w:eastAsia="ru-RU"/>
        </w:rPr>
        <w:t>Math.max</w:t>
      </w:r>
      <w:proofErr w:type="spellEnd"/>
      <w:r w:rsidRPr="000B7195">
        <w:rPr>
          <w:rFonts w:ascii="Courier New" w:eastAsia="Times New Roman" w:hAnsi="Courier New" w:cs="Courier New"/>
          <w:color w:val="000000"/>
          <w:sz w:val="24"/>
          <w:szCs w:val="24"/>
          <w:lang w:val="en-US" w:eastAsia="ru-RU"/>
        </w:rPr>
        <w:t>(</w:t>
      </w:r>
      <w:proofErr w:type="gramEnd"/>
      <w:r w:rsidRPr="000B7195">
        <w:rPr>
          <w:rFonts w:ascii="Courier New" w:eastAsia="Times New Roman" w:hAnsi="Courier New" w:cs="Courier New"/>
          <w:color w:val="000000"/>
          <w:sz w:val="24"/>
          <w:szCs w:val="24"/>
          <w:lang w:val="en-US" w:eastAsia="ru-RU"/>
        </w:rPr>
        <w:t>...</w:t>
      </w:r>
      <w:proofErr w:type="spellStart"/>
      <w:r w:rsidRPr="000B7195">
        <w:rPr>
          <w:rFonts w:ascii="Courier New" w:eastAsia="Times New Roman" w:hAnsi="Courier New" w:cs="Courier New"/>
          <w:color w:val="000000"/>
          <w:sz w:val="24"/>
          <w:szCs w:val="24"/>
          <w:lang w:val="en-US" w:eastAsia="ru-RU"/>
        </w:rPr>
        <w:t>Object.values</w:t>
      </w:r>
      <w:proofErr w:type="spellEnd"/>
      <w:r w:rsidRPr="000B7195">
        <w:rPr>
          <w:rFonts w:ascii="Courier New" w:eastAsia="Times New Roman" w:hAnsi="Courier New" w:cs="Courier New"/>
          <w:color w:val="000000"/>
          <w:sz w:val="24"/>
          <w:szCs w:val="24"/>
          <w:lang w:val="en-US" w:eastAsia="ru-RU"/>
        </w:rPr>
        <w:t>(</w:t>
      </w:r>
      <w:proofErr w:type="spellStart"/>
      <w:r w:rsidRPr="000B7195">
        <w:rPr>
          <w:rFonts w:ascii="Courier New" w:eastAsia="Times New Roman" w:hAnsi="Courier New" w:cs="Courier New"/>
          <w:color w:val="000000"/>
          <w:sz w:val="24"/>
          <w:szCs w:val="24"/>
          <w:lang w:val="en-US" w:eastAsia="ru-RU"/>
        </w:rPr>
        <w:t>preResult</w:t>
      </w:r>
      <w:proofErr w:type="spellEnd"/>
      <w:r w:rsidRPr="000B7195">
        <w:rPr>
          <w:rFonts w:ascii="Courier New" w:eastAsia="Times New Roman" w:hAnsi="Courier New" w:cs="Courier New"/>
          <w:color w:val="000000"/>
          <w:sz w:val="24"/>
          <w:szCs w:val="24"/>
          <w:lang w:val="en-US" w:eastAsia="ru-RU"/>
        </w:rPr>
        <w:t>));</w:t>
      </w:r>
    </w:p>
    <w:p w14:paraId="17CA9F54"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   for (const item of </w:t>
      </w:r>
      <w:proofErr w:type="spellStart"/>
      <w:r w:rsidRPr="000B7195">
        <w:rPr>
          <w:rFonts w:ascii="Courier New" w:eastAsia="Times New Roman" w:hAnsi="Courier New" w:cs="Courier New"/>
          <w:color w:val="000000"/>
          <w:sz w:val="24"/>
          <w:szCs w:val="24"/>
          <w:lang w:val="en-US" w:eastAsia="ru-RU"/>
        </w:rPr>
        <w:t>Object.keys</w:t>
      </w:r>
      <w:proofErr w:type="spellEnd"/>
      <w:r w:rsidRPr="000B7195">
        <w:rPr>
          <w:rFonts w:ascii="Courier New" w:eastAsia="Times New Roman" w:hAnsi="Courier New" w:cs="Courier New"/>
          <w:color w:val="000000"/>
          <w:sz w:val="24"/>
          <w:szCs w:val="24"/>
          <w:lang w:val="en-US" w:eastAsia="ru-RU"/>
        </w:rPr>
        <w:t>(</w:t>
      </w:r>
      <w:proofErr w:type="spellStart"/>
      <w:r w:rsidRPr="000B7195">
        <w:rPr>
          <w:rFonts w:ascii="Courier New" w:eastAsia="Times New Roman" w:hAnsi="Courier New" w:cs="Courier New"/>
          <w:color w:val="000000"/>
          <w:sz w:val="24"/>
          <w:szCs w:val="24"/>
          <w:lang w:val="en-US" w:eastAsia="ru-RU"/>
        </w:rPr>
        <w:t>preResult</w:t>
      </w:r>
      <w:proofErr w:type="spellEnd"/>
      <w:r w:rsidRPr="000B7195">
        <w:rPr>
          <w:rFonts w:ascii="Courier New" w:eastAsia="Times New Roman" w:hAnsi="Courier New" w:cs="Courier New"/>
          <w:color w:val="000000"/>
          <w:sz w:val="24"/>
          <w:szCs w:val="24"/>
          <w:lang w:val="en-US" w:eastAsia="ru-RU"/>
        </w:rPr>
        <w:t>)) {</w:t>
      </w:r>
    </w:p>
    <w:p w14:paraId="534F28B7"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if (</w:t>
      </w:r>
      <w:proofErr w:type="spellStart"/>
      <w:r w:rsidRPr="000B7195">
        <w:rPr>
          <w:rFonts w:ascii="Courier New" w:eastAsia="Times New Roman" w:hAnsi="Courier New" w:cs="Courier New"/>
          <w:color w:val="000000"/>
          <w:sz w:val="24"/>
          <w:szCs w:val="24"/>
          <w:lang w:val="en-US" w:eastAsia="ru-RU"/>
        </w:rPr>
        <w:t>preResult</w:t>
      </w:r>
      <w:proofErr w:type="spellEnd"/>
      <w:r w:rsidRPr="000B7195">
        <w:rPr>
          <w:rFonts w:ascii="Courier New" w:eastAsia="Times New Roman" w:hAnsi="Courier New" w:cs="Courier New"/>
          <w:color w:val="000000"/>
          <w:sz w:val="24"/>
          <w:szCs w:val="24"/>
          <w:lang w:val="en-US" w:eastAsia="ru-RU"/>
        </w:rPr>
        <w:t>[item] === max) {</w:t>
      </w:r>
    </w:p>
    <w:p w14:paraId="1ED9CE19"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w:t>
      </w:r>
      <w:proofErr w:type="spellStart"/>
      <w:r w:rsidRPr="000B7195">
        <w:rPr>
          <w:rFonts w:ascii="Courier New" w:eastAsia="Times New Roman" w:hAnsi="Courier New" w:cs="Courier New"/>
          <w:color w:val="000000"/>
          <w:sz w:val="24"/>
          <w:szCs w:val="24"/>
          <w:lang w:val="en-US" w:eastAsia="ru-RU"/>
        </w:rPr>
        <w:t>maxArr.push</w:t>
      </w:r>
      <w:proofErr w:type="spellEnd"/>
      <w:r w:rsidRPr="000B7195">
        <w:rPr>
          <w:rFonts w:ascii="Courier New" w:eastAsia="Times New Roman" w:hAnsi="Courier New" w:cs="Courier New"/>
          <w:color w:val="000000"/>
          <w:sz w:val="24"/>
          <w:szCs w:val="24"/>
          <w:lang w:val="en-US" w:eastAsia="ru-RU"/>
        </w:rPr>
        <w:t>(item);</w:t>
      </w:r>
    </w:p>
    <w:p w14:paraId="24C451DA"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w:t>
      </w:r>
      <w:proofErr w:type="spellStart"/>
      <w:r w:rsidRPr="000B7195">
        <w:rPr>
          <w:rFonts w:ascii="Courier New" w:eastAsia="Times New Roman" w:hAnsi="Courier New" w:cs="Courier New"/>
          <w:color w:val="000000"/>
          <w:sz w:val="24"/>
          <w:szCs w:val="24"/>
          <w:lang w:val="en-US" w:eastAsia="ru-RU"/>
        </w:rPr>
        <w:t>resultK</w:t>
      </w:r>
      <w:proofErr w:type="spellEnd"/>
      <w:r w:rsidRPr="000B7195">
        <w:rPr>
          <w:rFonts w:ascii="Courier New" w:eastAsia="Times New Roman" w:hAnsi="Courier New" w:cs="Courier New"/>
          <w:color w:val="000000"/>
          <w:sz w:val="24"/>
          <w:szCs w:val="24"/>
          <w:lang w:val="en-US" w:eastAsia="ru-RU"/>
        </w:rPr>
        <w:t xml:space="preserve">[item] = </w:t>
      </w:r>
      <w:proofErr w:type="spellStart"/>
      <w:r w:rsidRPr="000B7195">
        <w:rPr>
          <w:rFonts w:ascii="Courier New" w:eastAsia="Times New Roman" w:hAnsi="Courier New" w:cs="Courier New"/>
          <w:color w:val="000000"/>
          <w:sz w:val="24"/>
          <w:szCs w:val="24"/>
          <w:lang w:val="en-US" w:eastAsia="ru-RU"/>
        </w:rPr>
        <w:t>i</w:t>
      </w:r>
      <w:proofErr w:type="spellEnd"/>
      <w:r w:rsidRPr="000B7195">
        <w:rPr>
          <w:rFonts w:ascii="Courier New" w:eastAsia="Times New Roman" w:hAnsi="Courier New" w:cs="Courier New"/>
          <w:color w:val="000000"/>
          <w:sz w:val="24"/>
          <w:szCs w:val="24"/>
          <w:lang w:val="en-US" w:eastAsia="ru-RU"/>
        </w:rPr>
        <w:t>;</w:t>
      </w:r>
    </w:p>
    <w:p w14:paraId="1A84D796"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w:t>
      </w:r>
    </w:p>
    <w:p w14:paraId="754F6297"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w:t>
      </w:r>
    </w:p>
    <w:p w14:paraId="150D6634"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w:t>
      </w:r>
      <w:proofErr w:type="spellStart"/>
      <w:r w:rsidRPr="000B7195">
        <w:rPr>
          <w:rFonts w:ascii="Courier New" w:eastAsia="Times New Roman" w:hAnsi="Courier New" w:cs="Courier New"/>
          <w:color w:val="000000"/>
          <w:sz w:val="24"/>
          <w:szCs w:val="24"/>
          <w:lang w:val="en-US" w:eastAsia="ru-RU"/>
        </w:rPr>
        <w:t>newList</w:t>
      </w:r>
      <w:proofErr w:type="spellEnd"/>
      <w:r w:rsidRPr="000B7195">
        <w:rPr>
          <w:rFonts w:ascii="Courier New" w:eastAsia="Times New Roman" w:hAnsi="Courier New" w:cs="Courier New"/>
          <w:color w:val="000000"/>
          <w:sz w:val="24"/>
          <w:szCs w:val="24"/>
          <w:lang w:val="en-US" w:eastAsia="ru-RU"/>
        </w:rPr>
        <w:t xml:space="preserve"> = </w:t>
      </w:r>
      <w:proofErr w:type="spellStart"/>
      <w:proofErr w:type="gramStart"/>
      <w:r w:rsidRPr="000B7195">
        <w:rPr>
          <w:rFonts w:ascii="Courier New" w:eastAsia="Times New Roman" w:hAnsi="Courier New" w:cs="Courier New"/>
          <w:color w:val="000000"/>
          <w:sz w:val="24"/>
          <w:szCs w:val="24"/>
          <w:lang w:val="en-US" w:eastAsia="ru-RU"/>
        </w:rPr>
        <w:t>newList.map</w:t>
      </w:r>
      <w:proofErr w:type="spellEnd"/>
      <w:r w:rsidRPr="000B7195">
        <w:rPr>
          <w:rFonts w:ascii="Courier New" w:eastAsia="Times New Roman" w:hAnsi="Courier New" w:cs="Courier New"/>
          <w:color w:val="000000"/>
          <w:sz w:val="24"/>
          <w:szCs w:val="24"/>
          <w:lang w:val="en-US" w:eastAsia="ru-RU"/>
        </w:rPr>
        <w:t>(</w:t>
      </w:r>
      <w:proofErr w:type="gramEnd"/>
      <w:r w:rsidRPr="000B7195">
        <w:rPr>
          <w:rFonts w:ascii="Courier New" w:eastAsia="Times New Roman" w:hAnsi="Courier New" w:cs="Courier New"/>
          <w:color w:val="000000"/>
          <w:sz w:val="24"/>
          <w:szCs w:val="24"/>
          <w:lang w:val="en-US" w:eastAsia="ru-RU"/>
        </w:rPr>
        <w:t>item =&gt; {</w:t>
      </w:r>
    </w:p>
    <w:p w14:paraId="3E168DCB"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     const </w:t>
      </w:r>
      <w:proofErr w:type="spellStart"/>
      <w:r w:rsidRPr="000B7195">
        <w:rPr>
          <w:rFonts w:ascii="Courier New" w:eastAsia="Times New Roman" w:hAnsi="Courier New" w:cs="Courier New"/>
          <w:color w:val="000000"/>
          <w:sz w:val="24"/>
          <w:szCs w:val="24"/>
          <w:lang w:val="en-US" w:eastAsia="ru-RU"/>
        </w:rPr>
        <w:t>oldKey</w:t>
      </w:r>
      <w:proofErr w:type="spellEnd"/>
      <w:r w:rsidRPr="000B7195">
        <w:rPr>
          <w:rFonts w:ascii="Courier New" w:eastAsia="Times New Roman" w:hAnsi="Courier New" w:cs="Courier New"/>
          <w:color w:val="000000"/>
          <w:sz w:val="24"/>
          <w:szCs w:val="24"/>
          <w:lang w:val="en-US" w:eastAsia="ru-RU"/>
        </w:rPr>
        <w:t xml:space="preserve"> = </w:t>
      </w:r>
      <w:proofErr w:type="spellStart"/>
      <w:proofErr w:type="gramStart"/>
      <w:r w:rsidRPr="000B7195">
        <w:rPr>
          <w:rFonts w:ascii="Courier New" w:eastAsia="Times New Roman" w:hAnsi="Courier New" w:cs="Courier New"/>
          <w:color w:val="000000"/>
          <w:sz w:val="24"/>
          <w:szCs w:val="24"/>
          <w:lang w:val="en-US" w:eastAsia="ru-RU"/>
        </w:rPr>
        <w:t>item.result</w:t>
      </w:r>
      <w:proofErr w:type="gramEnd"/>
      <w:r w:rsidRPr="000B7195">
        <w:rPr>
          <w:rFonts w:ascii="Courier New" w:eastAsia="Times New Roman" w:hAnsi="Courier New" w:cs="Courier New"/>
          <w:color w:val="000000"/>
          <w:sz w:val="24"/>
          <w:szCs w:val="24"/>
          <w:lang w:val="en-US" w:eastAsia="ru-RU"/>
        </w:rPr>
        <w:t>.split</w:t>
      </w:r>
      <w:proofErr w:type="spellEnd"/>
      <w:r w:rsidRPr="000B7195">
        <w:rPr>
          <w:rFonts w:ascii="Courier New" w:eastAsia="Times New Roman" w:hAnsi="Courier New" w:cs="Courier New"/>
          <w:color w:val="000000"/>
          <w:sz w:val="24"/>
          <w:szCs w:val="24"/>
          <w:lang w:val="en-US" w:eastAsia="ru-RU"/>
        </w:rPr>
        <w:t>(";");</w:t>
      </w:r>
    </w:p>
    <w:p w14:paraId="024A6CDE"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     const key = </w:t>
      </w:r>
      <w:proofErr w:type="spellStart"/>
      <w:r w:rsidRPr="000B7195">
        <w:rPr>
          <w:rFonts w:ascii="Courier New" w:eastAsia="Times New Roman" w:hAnsi="Courier New" w:cs="Courier New"/>
          <w:color w:val="000000"/>
          <w:sz w:val="24"/>
          <w:szCs w:val="24"/>
          <w:lang w:val="en-US" w:eastAsia="ru-RU"/>
        </w:rPr>
        <w:t>oldKey.filter</w:t>
      </w:r>
      <w:proofErr w:type="spellEnd"/>
      <w:r w:rsidRPr="000B7195">
        <w:rPr>
          <w:rFonts w:ascii="Courier New" w:eastAsia="Times New Roman" w:hAnsi="Courier New" w:cs="Courier New"/>
          <w:color w:val="000000"/>
          <w:sz w:val="24"/>
          <w:szCs w:val="24"/>
          <w:lang w:val="en-US" w:eastAsia="ru-RU"/>
        </w:rPr>
        <w:t>(key =</w:t>
      </w:r>
      <w:proofErr w:type="gramStart"/>
      <w:r w:rsidRPr="000B7195">
        <w:rPr>
          <w:rFonts w:ascii="Courier New" w:eastAsia="Times New Roman" w:hAnsi="Courier New" w:cs="Courier New"/>
          <w:color w:val="000000"/>
          <w:sz w:val="24"/>
          <w:szCs w:val="24"/>
          <w:lang w:val="en-US" w:eastAsia="ru-RU"/>
        </w:rPr>
        <w:t>&gt; !</w:t>
      </w:r>
      <w:proofErr w:type="spellStart"/>
      <w:proofErr w:type="gramEnd"/>
      <w:r w:rsidRPr="000B7195">
        <w:rPr>
          <w:rFonts w:ascii="Courier New" w:eastAsia="Times New Roman" w:hAnsi="Courier New" w:cs="Courier New"/>
          <w:color w:val="000000"/>
          <w:sz w:val="24"/>
          <w:szCs w:val="24"/>
          <w:lang w:val="en-US" w:eastAsia="ru-RU"/>
        </w:rPr>
        <w:t>maxArr.includes</w:t>
      </w:r>
      <w:proofErr w:type="spellEnd"/>
      <w:r w:rsidRPr="000B7195">
        <w:rPr>
          <w:rFonts w:ascii="Courier New" w:eastAsia="Times New Roman" w:hAnsi="Courier New" w:cs="Courier New"/>
          <w:color w:val="000000"/>
          <w:sz w:val="24"/>
          <w:szCs w:val="24"/>
          <w:lang w:val="en-US" w:eastAsia="ru-RU"/>
        </w:rPr>
        <w:t>(key)).join(";");</w:t>
      </w:r>
    </w:p>
    <w:p w14:paraId="7C3F40C9"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     return </w:t>
      </w:r>
      <w:proofErr w:type="gramStart"/>
      <w:r w:rsidRPr="000B7195">
        <w:rPr>
          <w:rFonts w:ascii="Courier New" w:eastAsia="Times New Roman" w:hAnsi="Courier New" w:cs="Courier New"/>
          <w:color w:val="000000"/>
          <w:sz w:val="24"/>
          <w:szCs w:val="24"/>
          <w:lang w:val="en-US" w:eastAsia="ru-RU"/>
        </w:rPr>
        <w:t>{ ...</w:t>
      </w:r>
      <w:proofErr w:type="gramEnd"/>
      <w:r w:rsidRPr="000B7195">
        <w:rPr>
          <w:rFonts w:ascii="Courier New" w:eastAsia="Times New Roman" w:hAnsi="Courier New" w:cs="Courier New"/>
          <w:color w:val="000000"/>
          <w:sz w:val="24"/>
          <w:szCs w:val="24"/>
          <w:lang w:val="en-US" w:eastAsia="ru-RU"/>
        </w:rPr>
        <w:t>item, result: key };</w:t>
      </w:r>
    </w:p>
    <w:p w14:paraId="21A54B72"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w:t>
      </w:r>
    </w:p>
    <w:p w14:paraId="5D4C1886"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 while (</w:t>
      </w:r>
      <w:proofErr w:type="spellStart"/>
      <w:r w:rsidRPr="000B7195">
        <w:rPr>
          <w:rFonts w:ascii="Courier New" w:eastAsia="Times New Roman" w:hAnsi="Courier New" w:cs="Courier New"/>
          <w:color w:val="000000"/>
          <w:sz w:val="24"/>
          <w:szCs w:val="24"/>
          <w:lang w:val="en-US" w:eastAsia="ru-RU"/>
        </w:rPr>
        <w:t>Object.keys</w:t>
      </w:r>
      <w:proofErr w:type="spellEnd"/>
      <w:r w:rsidRPr="000B7195">
        <w:rPr>
          <w:rFonts w:ascii="Courier New" w:eastAsia="Times New Roman" w:hAnsi="Courier New" w:cs="Courier New"/>
          <w:color w:val="000000"/>
          <w:sz w:val="24"/>
          <w:szCs w:val="24"/>
          <w:lang w:val="en-US" w:eastAsia="ru-RU"/>
        </w:rPr>
        <w:t>(</w:t>
      </w:r>
      <w:proofErr w:type="spellStart"/>
      <w:r w:rsidRPr="000B7195">
        <w:rPr>
          <w:rFonts w:ascii="Courier New" w:eastAsia="Times New Roman" w:hAnsi="Courier New" w:cs="Courier New"/>
          <w:color w:val="000000"/>
          <w:sz w:val="24"/>
          <w:szCs w:val="24"/>
          <w:lang w:val="en-US" w:eastAsia="ru-RU"/>
        </w:rPr>
        <w:t>preResult</w:t>
      </w:r>
      <w:proofErr w:type="spellEnd"/>
      <w:proofErr w:type="gramStart"/>
      <w:r w:rsidRPr="000B7195">
        <w:rPr>
          <w:rFonts w:ascii="Courier New" w:eastAsia="Times New Roman" w:hAnsi="Courier New" w:cs="Courier New"/>
          <w:color w:val="000000"/>
          <w:sz w:val="24"/>
          <w:szCs w:val="24"/>
          <w:lang w:val="en-US" w:eastAsia="ru-RU"/>
        </w:rPr>
        <w:t>).length</w:t>
      </w:r>
      <w:proofErr w:type="gramEnd"/>
      <w:r w:rsidRPr="000B7195">
        <w:rPr>
          <w:rFonts w:ascii="Courier New" w:eastAsia="Times New Roman" w:hAnsi="Courier New" w:cs="Courier New"/>
          <w:color w:val="000000"/>
          <w:sz w:val="24"/>
          <w:szCs w:val="24"/>
          <w:lang w:val="en-US" w:eastAsia="ru-RU"/>
        </w:rPr>
        <w:t xml:space="preserve"> &gt; 1);</w:t>
      </w:r>
    </w:p>
    <w:p w14:paraId="3085E69E"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 return </w:t>
      </w:r>
      <w:proofErr w:type="spellStart"/>
      <w:r w:rsidRPr="000B7195">
        <w:rPr>
          <w:rFonts w:ascii="Courier New" w:eastAsia="Times New Roman" w:hAnsi="Courier New" w:cs="Courier New"/>
          <w:color w:val="000000"/>
          <w:sz w:val="24"/>
          <w:szCs w:val="24"/>
          <w:lang w:val="en-US" w:eastAsia="ru-RU"/>
        </w:rPr>
        <w:t>formatResult</w:t>
      </w:r>
      <w:proofErr w:type="spellEnd"/>
      <w:r w:rsidRPr="000B7195">
        <w:rPr>
          <w:rFonts w:ascii="Courier New" w:eastAsia="Times New Roman" w:hAnsi="Courier New" w:cs="Courier New"/>
          <w:color w:val="000000"/>
          <w:sz w:val="24"/>
          <w:szCs w:val="24"/>
          <w:lang w:val="en-US" w:eastAsia="ru-RU"/>
        </w:rPr>
        <w:t>(</w:t>
      </w:r>
      <w:proofErr w:type="spellStart"/>
      <w:r w:rsidRPr="000B7195">
        <w:rPr>
          <w:rFonts w:ascii="Courier New" w:eastAsia="Times New Roman" w:hAnsi="Courier New" w:cs="Courier New"/>
          <w:color w:val="000000"/>
          <w:sz w:val="24"/>
          <w:szCs w:val="24"/>
          <w:lang w:val="en-US" w:eastAsia="ru-RU"/>
        </w:rPr>
        <w:t>resultK</w:t>
      </w:r>
      <w:proofErr w:type="spellEnd"/>
      <w:r w:rsidRPr="000B7195">
        <w:rPr>
          <w:rFonts w:ascii="Courier New" w:eastAsia="Times New Roman" w:hAnsi="Courier New" w:cs="Courier New"/>
          <w:color w:val="000000"/>
          <w:sz w:val="24"/>
          <w:szCs w:val="24"/>
          <w:lang w:val="en-US" w:eastAsia="ru-RU"/>
        </w:rPr>
        <w:t>);</w:t>
      </w:r>
    </w:p>
    <w:p w14:paraId="1BED1012"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w:t>
      </w:r>
    </w:p>
    <w:p w14:paraId="708E3FC1"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p>
    <w:p w14:paraId="1C30B851" w14:textId="2A91A772" w:rsidR="000B7195" w:rsidRPr="00656213" w:rsidRDefault="00656213" w:rsidP="00656213">
      <w:pPr>
        <w:spacing w:line="240" w:lineRule="auto"/>
        <w:ind w:firstLine="708"/>
        <w:jc w:val="left"/>
        <w:rPr>
          <w:rFonts w:eastAsia="Times New Roman" w:cs="Times New Roman"/>
          <w:szCs w:val="28"/>
          <w:lang w:val="en-US" w:eastAsia="ru-RU"/>
        </w:rPr>
      </w:pPr>
      <w:r w:rsidRPr="00656213">
        <w:rPr>
          <w:rFonts w:eastAsia="Times New Roman" w:cs="Times New Roman"/>
          <w:color w:val="000000"/>
          <w:szCs w:val="28"/>
          <w:lang w:eastAsia="ru-RU"/>
        </w:rPr>
        <w:t>Модифицированная</w:t>
      </w:r>
      <w:r w:rsidRPr="00ED71ED">
        <w:rPr>
          <w:rFonts w:eastAsia="Times New Roman" w:cs="Times New Roman"/>
          <w:color w:val="000000"/>
          <w:szCs w:val="28"/>
          <w:lang w:val="en-US" w:eastAsia="ru-RU"/>
        </w:rPr>
        <w:t xml:space="preserve"> </w:t>
      </w:r>
      <w:r w:rsidRPr="00656213">
        <w:rPr>
          <w:rFonts w:eastAsia="Times New Roman" w:cs="Times New Roman"/>
          <w:color w:val="000000"/>
          <w:szCs w:val="28"/>
          <w:lang w:eastAsia="ru-RU"/>
        </w:rPr>
        <w:t>процедура</w:t>
      </w:r>
      <w:r w:rsidRPr="00ED71ED">
        <w:rPr>
          <w:rFonts w:eastAsia="Times New Roman" w:cs="Times New Roman"/>
          <w:color w:val="000000"/>
          <w:szCs w:val="28"/>
          <w:lang w:val="en-US" w:eastAsia="ru-RU"/>
        </w:rPr>
        <w:t xml:space="preserve"> </w:t>
      </w:r>
      <w:proofErr w:type="spellStart"/>
      <w:r w:rsidRPr="00656213">
        <w:rPr>
          <w:rFonts w:eastAsia="Times New Roman" w:cs="Times New Roman"/>
          <w:color w:val="000000"/>
          <w:szCs w:val="28"/>
          <w:lang w:eastAsia="ru-RU"/>
        </w:rPr>
        <w:t>Борда</w:t>
      </w:r>
      <w:proofErr w:type="spellEnd"/>
    </w:p>
    <w:p w14:paraId="141BAFCE"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const </w:t>
      </w:r>
      <w:proofErr w:type="spellStart"/>
      <w:r w:rsidRPr="000B7195">
        <w:rPr>
          <w:rFonts w:ascii="Courier New" w:eastAsia="Times New Roman" w:hAnsi="Courier New" w:cs="Courier New"/>
          <w:color w:val="000000"/>
          <w:sz w:val="24"/>
          <w:szCs w:val="24"/>
          <w:lang w:val="en-US" w:eastAsia="ru-RU"/>
        </w:rPr>
        <w:t>formatResult</w:t>
      </w:r>
      <w:proofErr w:type="spellEnd"/>
      <w:r w:rsidRPr="000B7195">
        <w:rPr>
          <w:rFonts w:ascii="Courier New" w:eastAsia="Times New Roman" w:hAnsi="Courier New" w:cs="Courier New"/>
          <w:color w:val="000000"/>
          <w:sz w:val="24"/>
          <w:szCs w:val="24"/>
          <w:lang w:val="en-US" w:eastAsia="ru-RU"/>
        </w:rPr>
        <w:t xml:space="preserve"> = require(</w:t>
      </w:r>
      <w:proofErr w:type="gramStart"/>
      <w:r w:rsidRPr="000B7195">
        <w:rPr>
          <w:rFonts w:ascii="Courier New" w:eastAsia="Times New Roman" w:hAnsi="Courier New" w:cs="Courier New"/>
          <w:color w:val="000000"/>
          <w:sz w:val="24"/>
          <w:szCs w:val="24"/>
          <w:lang w:val="en-US" w:eastAsia="ru-RU"/>
        </w:rPr>
        <w:t>"./</w:t>
      </w:r>
      <w:proofErr w:type="spellStart"/>
      <w:proofErr w:type="gramEnd"/>
      <w:r w:rsidRPr="000B7195">
        <w:rPr>
          <w:rFonts w:ascii="Courier New" w:eastAsia="Times New Roman" w:hAnsi="Courier New" w:cs="Courier New"/>
          <w:color w:val="000000"/>
          <w:sz w:val="24"/>
          <w:szCs w:val="24"/>
          <w:lang w:val="en-US" w:eastAsia="ru-RU"/>
        </w:rPr>
        <w:t>fromatResult</w:t>
      </w:r>
      <w:proofErr w:type="spellEnd"/>
      <w:r w:rsidRPr="000B7195">
        <w:rPr>
          <w:rFonts w:ascii="Courier New" w:eastAsia="Times New Roman" w:hAnsi="Courier New" w:cs="Courier New"/>
          <w:color w:val="000000"/>
          <w:sz w:val="24"/>
          <w:szCs w:val="24"/>
          <w:lang w:val="en-US" w:eastAsia="ru-RU"/>
        </w:rPr>
        <w:t>");</w:t>
      </w:r>
    </w:p>
    <w:p w14:paraId="3C5761EF"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proofErr w:type="spellStart"/>
      <w:proofErr w:type="gramStart"/>
      <w:r w:rsidRPr="000B7195">
        <w:rPr>
          <w:rFonts w:ascii="Courier New" w:eastAsia="Times New Roman" w:hAnsi="Courier New" w:cs="Courier New"/>
          <w:color w:val="000000"/>
          <w:sz w:val="24"/>
          <w:szCs w:val="24"/>
          <w:lang w:val="en-US" w:eastAsia="ru-RU"/>
        </w:rPr>
        <w:t>module.exports</w:t>
      </w:r>
      <w:proofErr w:type="spellEnd"/>
      <w:proofErr w:type="gramEnd"/>
      <w:r w:rsidRPr="000B7195">
        <w:rPr>
          <w:rFonts w:ascii="Courier New" w:eastAsia="Times New Roman" w:hAnsi="Courier New" w:cs="Courier New"/>
          <w:color w:val="000000"/>
          <w:sz w:val="24"/>
          <w:szCs w:val="24"/>
          <w:lang w:val="en-US" w:eastAsia="ru-RU"/>
        </w:rPr>
        <w:t xml:space="preserve"> = async </w:t>
      </w:r>
      <w:proofErr w:type="spellStart"/>
      <w:r w:rsidRPr="000B7195">
        <w:rPr>
          <w:rFonts w:ascii="Courier New" w:eastAsia="Times New Roman" w:hAnsi="Courier New" w:cs="Courier New"/>
          <w:color w:val="000000"/>
          <w:sz w:val="24"/>
          <w:szCs w:val="24"/>
          <w:lang w:val="en-US" w:eastAsia="ru-RU"/>
        </w:rPr>
        <w:t>preResultMBoard</w:t>
      </w:r>
      <w:proofErr w:type="spellEnd"/>
      <w:r w:rsidRPr="000B7195">
        <w:rPr>
          <w:rFonts w:ascii="Courier New" w:eastAsia="Times New Roman" w:hAnsi="Courier New" w:cs="Courier New"/>
          <w:color w:val="000000"/>
          <w:sz w:val="24"/>
          <w:szCs w:val="24"/>
          <w:lang w:val="en-US" w:eastAsia="ru-RU"/>
        </w:rPr>
        <w:t xml:space="preserve"> =&gt; {</w:t>
      </w:r>
    </w:p>
    <w:p w14:paraId="7F54E08B"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 const </w:t>
      </w:r>
      <w:proofErr w:type="spellStart"/>
      <w:r w:rsidRPr="000B7195">
        <w:rPr>
          <w:rFonts w:ascii="Courier New" w:eastAsia="Times New Roman" w:hAnsi="Courier New" w:cs="Courier New"/>
          <w:color w:val="000000"/>
          <w:sz w:val="24"/>
          <w:szCs w:val="24"/>
          <w:lang w:val="en-US" w:eastAsia="ru-RU"/>
        </w:rPr>
        <w:t>resultMBord</w:t>
      </w:r>
      <w:proofErr w:type="spellEnd"/>
      <w:r w:rsidRPr="000B7195">
        <w:rPr>
          <w:rFonts w:ascii="Courier New" w:eastAsia="Times New Roman" w:hAnsi="Courier New" w:cs="Courier New"/>
          <w:color w:val="000000"/>
          <w:sz w:val="24"/>
          <w:szCs w:val="24"/>
          <w:lang w:val="en-US" w:eastAsia="ru-RU"/>
        </w:rPr>
        <w:t xml:space="preserve"> = {};</w:t>
      </w:r>
    </w:p>
    <w:p w14:paraId="763722B6"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 for (const item in </w:t>
      </w:r>
      <w:proofErr w:type="spellStart"/>
      <w:r w:rsidRPr="000B7195">
        <w:rPr>
          <w:rFonts w:ascii="Courier New" w:eastAsia="Times New Roman" w:hAnsi="Courier New" w:cs="Courier New"/>
          <w:color w:val="000000"/>
          <w:sz w:val="24"/>
          <w:szCs w:val="24"/>
          <w:lang w:val="en-US" w:eastAsia="ru-RU"/>
        </w:rPr>
        <w:t>preResultMBoard</w:t>
      </w:r>
      <w:proofErr w:type="spellEnd"/>
      <w:r w:rsidRPr="000B7195">
        <w:rPr>
          <w:rFonts w:ascii="Courier New" w:eastAsia="Times New Roman" w:hAnsi="Courier New" w:cs="Courier New"/>
          <w:color w:val="000000"/>
          <w:sz w:val="24"/>
          <w:szCs w:val="24"/>
          <w:lang w:val="en-US" w:eastAsia="ru-RU"/>
        </w:rPr>
        <w:t>) {</w:t>
      </w:r>
    </w:p>
    <w:p w14:paraId="3C3BA7D0"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const [</w:t>
      </w:r>
      <w:proofErr w:type="spellStart"/>
      <w:r w:rsidRPr="000B7195">
        <w:rPr>
          <w:rFonts w:ascii="Courier New" w:eastAsia="Times New Roman" w:hAnsi="Courier New" w:cs="Courier New"/>
          <w:color w:val="000000"/>
          <w:sz w:val="24"/>
          <w:szCs w:val="24"/>
          <w:lang w:val="en-US" w:eastAsia="ru-RU"/>
        </w:rPr>
        <w:t>resItem</w:t>
      </w:r>
      <w:proofErr w:type="spellEnd"/>
      <w:r w:rsidRPr="000B7195">
        <w:rPr>
          <w:rFonts w:ascii="Courier New" w:eastAsia="Times New Roman" w:hAnsi="Courier New" w:cs="Courier New"/>
          <w:color w:val="000000"/>
          <w:sz w:val="24"/>
          <w:szCs w:val="24"/>
          <w:lang w:val="en-US" w:eastAsia="ru-RU"/>
        </w:rPr>
        <w:t xml:space="preserve">, b] = </w:t>
      </w:r>
      <w:proofErr w:type="spellStart"/>
      <w:proofErr w:type="gramStart"/>
      <w:r w:rsidRPr="000B7195">
        <w:rPr>
          <w:rFonts w:ascii="Courier New" w:eastAsia="Times New Roman" w:hAnsi="Courier New" w:cs="Courier New"/>
          <w:color w:val="000000"/>
          <w:sz w:val="24"/>
          <w:szCs w:val="24"/>
          <w:lang w:val="en-US" w:eastAsia="ru-RU"/>
        </w:rPr>
        <w:t>item.split</w:t>
      </w:r>
      <w:proofErr w:type="spellEnd"/>
      <w:proofErr w:type="gramEnd"/>
      <w:r w:rsidRPr="000B7195">
        <w:rPr>
          <w:rFonts w:ascii="Courier New" w:eastAsia="Times New Roman" w:hAnsi="Courier New" w:cs="Courier New"/>
          <w:color w:val="000000"/>
          <w:sz w:val="24"/>
          <w:szCs w:val="24"/>
          <w:lang w:val="en-US" w:eastAsia="ru-RU"/>
        </w:rPr>
        <w:t>(";");</w:t>
      </w:r>
    </w:p>
    <w:p w14:paraId="57A1AE9A"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   if </w:t>
      </w:r>
      <w:proofErr w:type="gramStart"/>
      <w:r w:rsidRPr="000B7195">
        <w:rPr>
          <w:rFonts w:ascii="Courier New" w:eastAsia="Times New Roman" w:hAnsi="Courier New" w:cs="Courier New"/>
          <w:color w:val="000000"/>
          <w:sz w:val="24"/>
          <w:szCs w:val="24"/>
          <w:lang w:val="en-US" w:eastAsia="ru-RU"/>
        </w:rPr>
        <w:t>(!</w:t>
      </w:r>
      <w:proofErr w:type="spellStart"/>
      <w:r w:rsidRPr="000B7195">
        <w:rPr>
          <w:rFonts w:ascii="Courier New" w:eastAsia="Times New Roman" w:hAnsi="Courier New" w:cs="Courier New"/>
          <w:color w:val="000000"/>
          <w:sz w:val="24"/>
          <w:szCs w:val="24"/>
          <w:lang w:val="en-US" w:eastAsia="ru-RU"/>
        </w:rPr>
        <w:t>resultMBord</w:t>
      </w:r>
      <w:proofErr w:type="spellEnd"/>
      <w:proofErr w:type="gramEnd"/>
      <w:r w:rsidRPr="000B7195">
        <w:rPr>
          <w:rFonts w:ascii="Courier New" w:eastAsia="Times New Roman" w:hAnsi="Courier New" w:cs="Courier New"/>
          <w:color w:val="000000"/>
          <w:sz w:val="24"/>
          <w:szCs w:val="24"/>
          <w:lang w:val="en-US" w:eastAsia="ru-RU"/>
        </w:rPr>
        <w:t>[</w:t>
      </w:r>
      <w:proofErr w:type="spellStart"/>
      <w:r w:rsidRPr="000B7195">
        <w:rPr>
          <w:rFonts w:ascii="Courier New" w:eastAsia="Times New Roman" w:hAnsi="Courier New" w:cs="Courier New"/>
          <w:color w:val="000000"/>
          <w:sz w:val="24"/>
          <w:szCs w:val="24"/>
          <w:lang w:val="en-US" w:eastAsia="ru-RU"/>
        </w:rPr>
        <w:t>resItem</w:t>
      </w:r>
      <w:proofErr w:type="spellEnd"/>
      <w:r w:rsidRPr="000B7195">
        <w:rPr>
          <w:rFonts w:ascii="Courier New" w:eastAsia="Times New Roman" w:hAnsi="Courier New" w:cs="Courier New"/>
          <w:color w:val="000000"/>
          <w:sz w:val="24"/>
          <w:szCs w:val="24"/>
          <w:lang w:val="en-US" w:eastAsia="ru-RU"/>
        </w:rPr>
        <w:t xml:space="preserve">]) </w:t>
      </w:r>
      <w:proofErr w:type="spellStart"/>
      <w:r w:rsidRPr="000B7195">
        <w:rPr>
          <w:rFonts w:ascii="Courier New" w:eastAsia="Times New Roman" w:hAnsi="Courier New" w:cs="Courier New"/>
          <w:color w:val="000000"/>
          <w:sz w:val="24"/>
          <w:szCs w:val="24"/>
          <w:lang w:val="en-US" w:eastAsia="ru-RU"/>
        </w:rPr>
        <w:t>resultMBord</w:t>
      </w:r>
      <w:proofErr w:type="spellEnd"/>
      <w:r w:rsidRPr="000B7195">
        <w:rPr>
          <w:rFonts w:ascii="Courier New" w:eastAsia="Times New Roman" w:hAnsi="Courier New" w:cs="Courier New"/>
          <w:color w:val="000000"/>
          <w:sz w:val="24"/>
          <w:szCs w:val="24"/>
          <w:lang w:val="en-US" w:eastAsia="ru-RU"/>
        </w:rPr>
        <w:t>[</w:t>
      </w:r>
      <w:proofErr w:type="spellStart"/>
      <w:r w:rsidRPr="000B7195">
        <w:rPr>
          <w:rFonts w:ascii="Courier New" w:eastAsia="Times New Roman" w:hAnsi="Courier New" w:cs="Courier New"/>
          <w:color w:val="000000"/>
          <w:sz w:val="24"/>
          <w:szCs w:val="24"/>
          <w:lang w:val="en-US" w:eastAsia="ru-RU"/>
        </w:rPr>
        <w:t>resItem</w:t>
      </w:r>
      <w:proofErr w:type="spellEnd"/>
      <w:r w:rsidRPr="000B7195">
        <w:rPr>
          <w:rFonts w:ascii="Courier New" w:eastAsia="Times New Roman" w:hAnsi="Courier New" w:cs="Courier New"/>
          <w:color w:val="000000"/>
          <w:sz w:val="24"/>
          <w:szCs w:val="24"/>
          <w:lang w:val="en-US" w:eastAsia="ru-RU"/>
        </w:rPr>
        <w:t>] = 0;</w:t>
      </w:r>
    </w:p>
    <w:p w14:paraId="70B43431"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   const reflection = </w:t>
      </w:r>
      <w:proofErr w:type="spellStart"/>
      <w:r w:rsidRPr="000B7195">
        <w:rPr>
          <w:rFonts w:ascii="Courier New" w:eastAsia="Times New Roman" w:hAnsi="Courier New" w:cs="Courier New"/>
          <w:color w:val="000000"/>
          <w:sz w:val="24"/>
          <w:szCs w:val="24"/>
          <w:lang w:val="en-US" w:eastAsia="ru-RU"/>
        </w:rPr>
        <w:t>preResultMBoard</w:t>
      </w:r>
      <w:proofErr w:type="spellEnd"/>
      <w:r w:rsidRPr="000B7195">
        <w:rPr>
          <w:rFonts w:ascii="Courier New" w:eastAsia="Times New Roman" w:hAnsi="Courier New" w:cs="Courier New"/>
          <w:color w:val="000000"/>
          <w:sz w:val="24"/>
          <w:szCs w:val="24"/>
          <w:lang w:val="en-US" w:eastAsia="ru-RU"/>
        </w:rPr>
        <w:t>[`${b</w:t>
      </w:r>
      <w:proofErr w:type="gramStart"/>
      <w:r w:rsidRPr="000B7195">
        <w:rPr>
          <w:rFonts w:ascii="Courier New" w:eastAsia="Times New Roman" w:hAnsi="Courier New" w:cs="Courier New"/>
          <w:color w:val="000000"/>
          <w:sz w:val="24"/>
          <w:szCs w:val="24"/>
          <w:lang w:val="en-US" w:eastAsia="ru-RU"/>
        </w:rPr>
        <w:t>};$</w:t>
      </w:r>
      <w:proofErr w:type="gramEnd"/>
      <w:r w:rsidRPr="000B7195">
        <w:rPr>
          <w:rFonts w:ascii="Courier New" w:eastAsia="Times New Roman" w:hAnsi="Courier New" w:cs="Courier New"/>
          <w:color w:val="000000"/>
          <w:sz w:val="24"/>
          <w:szCs w:val="24"/>
          <w:lang w:val="en-US" w:eastAsia="ru-RU"/>
        </w:rPr>
        <w:t>{</w:t>
      </w:r>
      <w:proofErr w:type="spellStart"/>
      <w:r w:rsidRPr="000B7195">
        <w:rPr>
          <w:rFonts w:ascii="Courier New" w:eastAsia="Times New Roman" w:hAnsi="Courier New" w:cs="Courier New"/>
          <w:color w:val="000000"/>
          <w:sz w:val="24"/>
          <w:szCs w:val="24"/>
          <w:lang w:val="en-US" w:eastAsia="ru-RU"/>
        </w:rPr>
        <w:t>resItem</w:t>
      </w:r>
      <w:proofErr w:type="spellEnd"/>
      <w:r w:rsidRPr="000B7195">
        <w:rPr>
          <w:rFonts w:ascii="Courier New" w:eastAsia="Times New Roman" w:hAnsi="Courier New" w:cs="Courier New"/>
          <w:color w:val="000000"/>
          <w:sz w:val="24"/>
          <w:szCs w:val="24"/>
          <w:lang w:val="en-US" w:eastAsia="ru-RU"/>
        </w:rPr>
        <w:t>}`] || 0;</w:t>
      </w:r>
    </w:p>
    <w:p w14:paraId="4C432B5E"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w:t>
      </w:r>
      <w:proofErr w:type="spellStart"/>
      <w:r w:rsidRPr="000B7195">
        <w:rPr>
          <w:rFonts w:ascii="Courier New" w:eastAsia="Times New Roman" w:hAnsi="Courier New" w:cs="Courier New"/>
          <w:color w:val="000000"/>
          <w:sz w:val="24"/>
          <w:szCs w:val="24"/>
          <w:lang w:val="en-US" w:eastAsia="ru-RU"/>
        </w:rPr>
        <w:t>resultMBord</w:t>
      </w:r>
      <w:proofErr w:type="spellEnd"/>
      <w:r w:rsidRPr="000B7195">
        <w:rPr>
          <w:rFonts w:ascii="Courier New" w:eastAsia="Times New Roman" w:hAnsi="Courier New" w:cs="Courier New"/>
          <w:color w:val="000000"/>
          <w:sz w:val="24"/>
          <w:szCs w:val="24"/>
          <w:lang w:val="en-US" w:eastAsia="ru-RU"/>
        </w:rPr>
        <w:t>[</w:t>
      </w:r>
      <w:proofErr w:type="spellStart"/>
      <w:r w:rsidRPr="000B7195">
        <w:rPr>
          <w:rFonts w:ascii="Courier New" w:eastAsia="Times New Roman" w:hAnsi="Courier New" w:cs="Courier New"/>
          <w:color w:val="000000"/>
          <w:sz w:val="24"/>
          <w:szCs w:val="24"/>
          <w:lang w:val="en-US" w:eastAsia="ru-RU"/>
        </w:rPr>
        <w:t>resItem</w:t>
      </w:r>
      <w:proofErr w:type="spellEnd"/>
      <w:r w:rsidRPr="000B7195">
        <w:rPr>
          <w:rFonts w:ascii="Courier New" w:eastAsia="Times New Roman" w:hAnsi="Courier New" w:cs="Courier New"/>
          <w:color w:val="000000"/>
          <w:sz w:val="24"/>
          <w:szCs w:val="24"/>
          <w:lang w:val="en-US" w:eastAsia="ru-RU"/>
        </w:rPr>
        <w:t>] += +</w:t>
      </w:r>
      <w:proofErr w:type="spellStart"/>
      <w:r w:rsidRPr="000B7195">
        <w:rPr>
          <w:rFonts w:ascii="Courier New" w:eastAsia="Times New Roman" w:hAnsi="Courier New" w:cs="Courier New"/>
          <w:color w:val="000000"/>
          <w:sz w:val="24"/>
          <w:szCs w:val="24"/>
          <w:lang w:val="en-US" w:eastAsia="ru-RU"/>
        </w:rPr>
        <w:t>preResultMBoard</w:t>
      </w:r>
      <w:proofErr w:type="spellEnd"/>
      <w:r w:rsidRPr="000B7195">
        <w:rPr>
          <w:rFonts w:ascii="Courier New" w:eastAsia="Times New Roman" w:hAnsi="Courier New" w:cs="Courier New"/>
          <w:color w:val="000000"/>
          <w:sz w:val="24"/>
          <w:szCs w:val="24"/>
          <w:lang w:val="en-US" w:eastAsia="ru-RU"/>
        </w:rPr>
        <w:t>[item] - reflection;</w:t>
      </w:r>
    </w:p>
    <w:p w14:paraId="47E3A0D2"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w:t>
      </w:r>
    </w:p>
    <w:p w14:paraId="029D72CE"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 const </w:t>
      </w:r>
      <w:proofErr w:type="spellStart"/>
      <w:r w:rsidRPr="000B7195">
        <w:rPr>
          <w:rFonts w:ascii="Courier New" w:eastAsia="Times New Roman" w:hAnsi="Courier New" w:cs="Courier New"/>
          <w:color w:val="000000"/>
          <w:sz w:val="24"/>
          <w:szCs w:val="24"/>
          <w:lang w:val="en-US" w:eastAsia="ru-RU"/>
        </w:rPr>
        <w:t>formatRes</w:t>
      </w:r>
      <w:proofErr w:type="spellEnd"/>
      <w:r w:rsidRPr="000B7195">
        <w:rPr>
          <w:rFonts w:ascii="Courier New" w:eastAsia="Times New Roman" w:hAnsi="Courier New" w:cs="Courier New"/>
          <w:color w:val="000000"/>
          <w:sz w:val="24"/>
          <w:szCs w:val="24"/>
          <w:lang w:val="en-US" w:eastAsia="ru-RU"/>
        </w:rPr>
        <w:t xml:space="preserve"> = await </w:t>
      </w:r>
      <w:proofErr w:type="spellStart"/>
      <w:r w:rsidRPr="000B7195">
        <w:rPr>
          <w:rFonts w:ascii="Courier New" w:eastAsia="Times New Roman" w:hAnsi="Courier New" w:cs="Courier New"/>
          <w:color w:val="000000"/>
          <w:sz w:val="24"/>
          <w:szCs w:val="24"/>
          <w:lang w:val="en-US" w:eastAsia="ru-RU"/>
        </w:rPr>
        <w:t>formatResult</w:t>
      </w:r>
      <w:proofErr w:type="spellEnd"/>
      <w:r w:rsidRPr="000B7195">
        <w:rPr>
          <w:rFonts w:ascii="Courier New" w:eastAsia="Times New Roman" w:hAnsi="Courier New" w:cs="Courier New"/>
          <w:color w:val="000000"/>
          <w:sz w:val="24"/>
          <w:szCs w:val="24"/>
          <w:lang w:val="en-US" w:eastAsia="ru-RU"/>
        </w:rPr>
        <w:t>(</w:t>
      </w:r>
      <w:proofErr w:type="spellStart"/>
      <w:r w:rsidRPr="000B7195">
        <w:rPr>
          <w:rFonts w:ascii="Courier New" w:eastAsia="Times New Roman" w:hAnsi="Courier New" w:cs="Courier New"/>
          <w:color w:val="000000"/>
          <w:sz w:val="24"/>
          <w:szCs w:val="24"/>
          <w:lang w:val="en-US" w:eastAsia="ru-RU"/>
        </w:rPr>
        <w:t>resultMBord</w:t>
      </w:r>
      <w:proofErr w:type="spellEnd"/>
      <w:r w:rsidRPr="000B7195">
        <w:rPr>
          <w:rFonts w:ascii="Courier New" w:eastAsia="Times New Roman" w:hAnsi="Courier New" w:cs="Courier New"/>
          <w:color w:val="000000"/>
          <w:sz w:val="24"/>
          <w:szCs w:val="24"/>
          <w:lang w:val="en-US" w:eastAsia="ru-RU"/>
        </w:rPr>
        <w:t>);</w:t>
      </w:r>
    </w:p>
    <w:p w14:paraId="6D4A0C7E"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 return </w:t>
      </w:r>
      <w:proofErr w:type="spellStart"/>
      <w:r w:rsidRPr="000B7195">
        <w:rPr>
          <w:rFonts w:ascii="Courier New" w:eastAsia="Times New Roman" w:hAnsi="Courier New" w:cs="Courier New"/>
          <w:color w:val="000000"/>
          <w:sz w:val="24"/>
          <w:szCs w:val="24"/>
          <w:lang w:val="en-US" w:eastAsia="ru-RU"/>
        </w:rPr>
        <w:t>formatRes</w:t>
      </w:r>
      <w:proofErr w:type="spellEnd"/>
      <w:r w:rsidRPr="000B7195">
        <w:rPr>
          <w:rFonts w:ascii="Courier New" w:eastAsia="Times New Roman" w:hAnsi="Courier New" w:cs="Courier New"/>
          <w:color w:val="000000"/>
          <w:sz w:val="24"/>
          <w:szCs w:val="24"/>
          <w:lang w:val="en-US" w:eastAsia="ru-RU"/>
        </w:rPr>
        <w:t>;</w:t>
      </w:r>
    </w:p>
    <w:p w14:paraId="4CCE3ECD"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w:t>
      </w:r>
    </w:p>
    <w:p w14:paraId="1F4C2726" w14:textId="3E92E9C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p>
    <w:p w14:paraId="4786AD21" w14:textId="69D5903E" w:rsidR="000B7195" w:rsidRPr="00656213" w:rsidRDefault="00656213" w:rsidP="00656213">
      <w:pPr>
        <w:spacing w:line="240" w:lineRule="auto"/>
        <w:ind w:firstLine="708"/>
        <w:jc w:val="left"/>
        <w:rPr>
          <w:rFonts w:eastAsia="Times New Roman" w:cs="Times New Roman"/>
          <w:szCs w:val="28"/>
          <w:lang w:val="en-US" w:eastAsia="ru-RU"/>
        </w:rPr>
      </w:pPr>
      <w:r w:rsidRPr="00656213">
        <w:rPr>
          <w:rFonts w:eastAsia="Times New Roman" w:cs="Times New Roman"/>
          <w:color w:val="000000"/>
          <w:szCs w:val="28"/>
          <w:lang w:eastAsia="ru-RU"/>
        </w:rPr>
        <w:t>Модифицированная</w:t>
      </w:r>
      <w:r w:rsidRPr="00656213">
        <w:rPr>
          <w:rFonts w:eastAsia="Times New Roman" w:cs="Times New Roman"/>
          <w:color w:val="000000"/>
          <w:szCs w:val="28"/>
          <w:lang w:val="en-US" w:eastAsia="ru-RU"/>
        </w:rPr>
        <w:t xml:space="preserve"> </w:t>
      </w:r>
      <w:r w:rsidRPr="00656213">
        <w:rPr>
          <w:rFonts w:eastAsia="Times New Roman" w:cs="Times New Roman"/>
          <w:color w:val="000000"/>
          <w:szCs w:val="28"/>
          <w:lang w:eastAsia="ru-RU"/>
        </w:rPr>
        <w:t>процедура</w:t>
      </w:r>
      <w:r w:rsidRPr="00ED71ED">
        <w:rPr>
          <w:rFonts w:eastAsia="Times New Roman" w:cs="Times New Roman"/>
          <w:color w:val="000000"/>
          <w:szCs w:val="28"/>
          <w:lang w:val="en-US" w:eastAsia="ru-RU"/>
        </w:rPr>
        <w:t xml:space="preserve"> </w:t>
      </w:r>
      <w:proofErr w:type="spellStart"/>
      <w:r w:rsidRPr="00656213">
        <w:rPr>
          <w:rFonts w:eastAsia="Times New Roman" w:cs="Times New Roman"/>
          <w:color w:val="000000"/>
          <w:szCs w:val="28"/>
          <w:lang w:eastAsia="ru-RU"/>
        </w:rPr>
        <w:t>Нансона</w:t>
      </w:r>
      <w:proofErr w:type="spellEnd"/>
    </w:p>
    <w:p w14:paraId="14AC9A0A"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const </w:t>
      </w:r>
      <w:proofErr w:type="spellStart"/>
      <w:r w:rsidRPr="000B7195">
        <w:rPr>
          <w:rFonts w:ascii="Courier New" w:eastAsia="Times New Roman" w:hAnsi="Courier New" w:cs="Courier New"/>
          <w:color w:val="000000"/>
          <w:sz w:val="24"/>
          <w:szCs w:val="24"/>
          <w:lang w:val="en-US" w:eastAsia="ru-RU"/>
        </w:rPr>
        <w:t>formatResult</w:t>
      </w:r>
      <w:proofErr w:type="spellEnd"/>
      <w:r w:rsidRPr="000B7195">
        <w:rPr>
          <w:rFonts w:ascii="Courier New" w:eastAsia="Times New Roman" w:hAnsi="Courier New" w:cs="Courier New"/>
          <w:color w:val="000000"/>
          <w:sz w:val="24"/>
          <w:szCs w:val="24"/>
          <w:lang w:val="en-US" w:eastAsia="ru-RU"/>
        </w:rPr>
        <w:t xml:space="preserve"> = require(</w:t>
      </w:r>
      <w:proofErr w:type="gramStart"/>
      <w:r w:rsidRPr="000B7195">
        <w:rPr>
          <w:rFonts w:ascii="Courier New" w:eastAsia="Times New Roman" w:hAnsi="Courier New" w:cs="Courier New"/>
          <w:color w:val="000000"/>
          <w:sz w:val="24"/>
          <w:szCs w:val="24"/>
          <w:lang w:val="en-US" w:eastAsia="ru-RU"/>
        </w:rPr>
        <w:t>"./</w:t>
      </w:r>
      <w:proofErr w:type="spellStart"/>
      <w:proofErr w:type="gramEnd"/>
      <w:r w:rsidRPr="000B7195">
        <w:rPr>
          <w:rFonts w:ascii="Courier New" w:eastAsia="Times New Roman" w:hAnsi="Courier New" w:cs="Courier New"/>
          <w:color w:val="000000"/>
          <w:sz w:val="24"/>
          <w:szCs w:val="24"/>
          <w:lang w:val="en-US" w:eastAsia="ru-RU"/>
        </w:rPr>
        <w:t>fromatResult</w:t>
      </w:r>
      <w:proofErr w:type="spellEnd"/>
      <w:r w:rsidRPr="000B7195">
        <w:rPr>
          <w:rFonts w:ascii="Courier New" w:eastAsia="Times New Roman" w:hAnsi="Courier New" w:cs="Courier New"/>
          <w:color w:val="000000"/>
          <w:sz w:val="24"/>
          <w:szCs w:val="24"/>
          <w:lang w:val="en-US" w:eastAsia="ru-RU"/>
        </w:rPr>
        <w:t>");</w:t>
      </w:r>
    </w:p>
    <w:p w14:paraId="1DA2EB13"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proofErr w:type="spellStart"/>
      <w:proofErr w:type="gramStart"/>
      <w:r w:rsidRPr="000B7195">
        <w:rPr>
          <w:rFonts w:ascii="Courier New" w:eastAsia="Times New Roman" w:hAnsi="Courier New" w:cs="Courier New"/>
          <w:color w:val="000000"/>
          <w:sz w:val="24"/>
          <w:szCs w:val="24"/>
          <w:lang w:val="en-US" w:eastAsia="ru-RU"/>
        </w:rPr>
        <w:t>module.exports</w:t>
      </w:r>
      <w:proofErr w:type="spellEnd"/>
      <w:proofErr w:type="gramEnd"/>
      <w:r w:rsidRPr="000B7195">
        <w:rPr>
          <w:rFonts w:ascii="Courier New" w:eastAsia="Times New Roman" w:hAnsi="Courier New" w:cs="Courier New"/>
          <w:color w:val="000000"/>
          <w:sz w:val="24"/>
          <w:szCs w:val="24"/>
          <w:lang w:val="en-US" w:eastAsia="ru-RU"/>
        </w:rPr>
        <w:t xml:space="preserve"> = async result =&gt; {</w:t>
      </w:r>
    </w:p>
    <w:p w14:paraId="0E20F68C"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 let </w:t>
      </w:r>
      <w:proofErr w:type="spellStart"/>
      <w:r w:rsidRPr="000B7195">
        <w:rPr>
          <w:rFonts w:ascii="Courier New" w:eastAsia="Times New Roman" w:hAnsi="Courier New" w:cs="Courier New"/>
          <w:color w:val="000000"/>
          <w:sz w:val="24"/>
          <w:szCs w:val="24"/>
          <w:lang w:val="en-US" w:eastAsia="ru-RU"/>
        </w:rPr>
        <w:t>newList</w:t>
      </w:r>
      <w:proofErr w:type="spellEnd"/>
      <w:r w:rsidRPr="000B7195">
        <w:rPr>
          <w:rFonts w:ascii="Courier New" w:eastAsia="Times New Roman" w:hAnsi="Courier New" w:cs="Courier New"/>
          <w:color w:val="000000"/>
          <w:sz w:val="24"/>
          <w:szCs w:val="24"/>
          <w:lang w:val="en-US" w:eastAsia="ru-RU"/>
        </w:rPr>
        <w:t xml:space="preserve"> = </w:t>
      </w:r>
      <w:proofErr w:type="spellStart"/>
      <w:proofErr w:type="gramStart"/>
      <w:r w:rsidRPr="000B7195">
        <w:rPr>
          <w:rFonts w:ascii="Courier New" w:eastAsia="Times New Roman" w:hAnsi="Courier New" w:cs="Courier New"/>
          <w:color w:val="000000"/>
          <w:sz w:val="24"/>
          <w:szCs w:val="24"/>
          <w:lang w:val="en-US" w:eastAsia="ru-RU"/>
        </w:rPr>
        <w:t>result.map</w:t>
      </w:r>
      <w:proofErr w:type="spellEnd"/>
      <w:r w:rsidRPr="000B7195">
        <w:rPr>
          <w:rFonts w:ascii="Courier New" w:eastAsia="Times New Roman" w:hAnsi="Courier New" w:cs="Courier New"/>
          <w:color w:val="000000"/>
          <w:sz w:val="24"/>
          <w:szCs w:val="24"/>
          <w:lang w:val="en-US" w:eastAsia="ru-RU"/>
        </w:rPr>
        <w:t>(</w:t>
      </w:r>
      <w:proofErr w:type="gramEnd"/>
      <w:r w:rsidRPr="000B7195">
        <w:rPr>
          <w:rFonts w:ascii="Courier New" w:eastAsia="Times New Roman" w:hAnsi="Courier New" w:cs="Courier New"/>
          <w:color w:val="000000"/>
          <w:sz w:val="24"/>
          <w:szCs w:val="24"/>
          <w:lang w:val="en-US" w:eastAsia="ru-RU"/>
        </w:rPr>
        <w:t>item =&gt; {</w:t>
      </w:r>
    </w:p>
    <w:p w14:paraId="219F06A5"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   const copy = </w:t>
      </w:r>
      <w:proofErr w:type="spellStart"/>
      <w:r w:rsidRPr="000B7195">
        <w:rPr>
          <w:rFonts w:ascii="Courier New" w:eastAsia="Times New Roman" w:hAnsi="Courier New" w:cs="Courier New"/>
          <w:color w:val="000000"/>
          <w:sz w:val="24"/>
          <w:szCs w:val="24"/>
          <w:lang w:val="en-US" w:eastAsia="ru-RU"/>
        </w:rPr>
        <w:t>JSON.stringify</w:t>
      </w:r>
      <w:proofErr w:type="spellEnd"/>
      <w:r w:rsidRPr="000B7195">
        <w:rPr>
          <w:rFonts w:ascii="Courier New" w:eastAsia="Times New Roman" w:hAnsi="Courier New" w:cs="Courier New"/>
          <w:color w:val="000000"/>
          <w:sz w:val="24"/>
          <w:szCs w:val="24"/>
          <w:lang w:val="en-US" w:eastAsia="ru-RU"/>
        </w:rPr>
        <w:t>(item);</w:t>
      </w:r>
    </w:p>
    <w:p w14:paraId="6CCE9ABE"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   return </w:t>
      </w:r>
      <w:proofErr w:type="spellStart"/>
      <w:r w:rsidRPr="000B7195">
        <w:rPr>
          <w:rFonts w:ascii="Courier New" w:eastAsia="Times New Roman" w:hAnsi="Courier New" w:cs="Courier New"/>
          <w:color w:val="000000"/>
          <w:sz w:val="24"/>
          <w:szCs w:val="24"/>
          <w:lang w:val="en-US" w:eastAsia="ru-RU"/>
        </w:rPr>
        <w:t>JSON.parse</w:t>
      </w:r>
      <w:proofErr w:type="spellEnd"/>
      <w:r w:rsidRPr="000B7195">
        <w:rPr>
          <w:rFonts w:ascii="Courier New" w:eastAsia="Times New Roman" w:hAnsi="Courier New" w:cs="Courier New"/>
          <w:color w:val="000000"/>
          <w:sz w:val="24"/>
          <w:szCs w:val="24"/>
          <w:lang w:val="en-US" w:eastAsia="ru-RU"/>
        </w:rPr>
        <w:t>(copy);</w:t>
      </w:r>
    </w:p>
    <w:p w14:paraId="4D134AB5"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w:t>
      </w:r>
    </w:p>
    <w:p w14:paraId="7825D9F1"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 let </w:t>
      </w:r>
      <w:proofErr w:type="spellStart"/>
      <w:r w:rsidRPr="000B7195">
        <w:rPr>
          <w:rFonts w:ascii="Courier New" w:eastAsia="Times New Roman" w:hAnsi="Courier New" w:cs="Courier New"/>
          <w:color w:val="000000"/>
          <w:sz w:val="24"/>
          <w:szCs w:val="24"/>
          <w:lang w:val="en-US" w:eastAsia="ru-RU"/>
        </w:rPr>
        <w:t>preResult</w:t>
      </w:r>
      <w:proofErr w:type="spellEnd"/>
      <w:r w:rsidRPr="000B7195">
        <w:rPr>
          <w:rFonts w:ascii="Courier New" w:eastAsia="Times New Roman" w:hAnsi="Courier New" w:cs="Courier New"/>
          <w:color w:val="000000"/>
          <w:sz w:val="24"/>
          <w:szCs w:val="24"/>
          <w:lang w:val="en-US" w:eastAsia="ru-RU"/>
        </w:rPr>
        <w:t xml:space="preserve"> = {};</w:t>
      </w:r>
    </w:p>
    <w:p w14:paraId="7308159F"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do {</w:t>
      </w:r>
    </w:p>
    <w:p w14:paraId="1832611C"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w:t>
      </w:r>
      <w:proofErr w:type="spellStart"/>
      <w:r w:rsidRPr="000B7195">
        <w:rPr>
          <w:rFonts w:ascii="Courier New" w:eastAsia="Times New Roman" w:hAnsi="Courier New" w:cs="Courier New"/>
          <w:color w:val="000000"/>
          <w:sz w:val="24"/>
          <w:szCs w:val="24"/>
          <w:lang w:val="en-US" w:eastAsia="ru-RU"/>
        </w:rPr>
        <w:t>preResult</w:t>
      </w:r>
      <w:proofErr w:type="spellEnd"/>
      <w:r w:rsidRPr="000B7195">
        <w:rPr>
          <w:rFonts w:ascii="Courier New" w:eastAsia="Times New Roman" w:hAnsi="Courier New" w:cs="Courier New"/>
          <w:color w:val="000000"/>
          <w:sz w:val="24"/>
          <w:szCs w:val="24"/>
          <w:lang w:val="en-US" w:eastAsia="ru-RU"/>
        </w:rPr>
        <w:t xml:space="preserve"> = {};</w:t>
      </w:r>
    </w:p>
    <w:p w14:paraId="5FC43BD2"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let sum = 0;</w:t>
      </w:r>
    </w:p>
    <w:p w14:paraId="28AD4A79"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   for (const item of </w:t>
      </w:r>
      <w:proofErr w:type="spellStart"/>
      <w:r w:rsidRPr="000B7195">
        <w:rPr>
          <w:rFonts w:ascii="Courier New" w:eastAsia="Times New Roman" w:hAnsi="Courier New" w:cs="Courier New"/>
          <w:color w:val="000000"/>
          <w:sz w:val="24"/>
          <w:szCs w:val="24"/>
          <w:lang w:val="en-US" w:eastAsia="ru-RU"/>
        </w:rPr>
        <w:t>newList</w:t>
      </w:r>
      <w:proofErr w:type="spellEnd"/>
      <w:r w:rsidRPr="000B7195">
        <w:rPr>
          <w:rFonts w:ascii="Courier New" w:eastAsia="Times New Roman" w:hAnsi="Courier New" w:cs="Courier New"/>
          <w:color w:val="000000"/>
          <w:sz w:val="24"/>
          <w:szCs w:val="24"/>
          <w:lang w:val="en-US" w:eastAsia="ru-RU"/>
        </w:rPr>
        <w:t>) {</w:t>
      </w:r>
    </w:p>
    <w:p w14:paraId="1B0EDCF9"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     const candidates = </w:t>
      </w:r>
      <w:proofErr w:type="spellStart"/>
      <w:proofErr w:type="gramStart"/>
      <w:r w:rsidRPr="000B7195">
        <w:rPr>
          <w:rFonts w:ascii="Courier New" w:eastAsia="Times New Roman" w:hAnsi="Courier New" w:cs="Courier New"/>
          <w:color w:val="000000"/>
          <w:sz w:val="24"/>
          <w:szCs w:val="24"/>
          <w:lang w:val="en-US" w:eastAsia="ru-RU"/>
        </w:rPr>
        <w:t>item.result</w:t>
      </w:r>
      <w:proofErr w:type="gramEnd"/>
      <w:r w:rsidRPr="000B7195">
        <w:rPr>
          <w:rFonts w:ascii="Courier New" w:eastAsia="Times New Roman" w:hAnsi="Courier New" w:cs="Courier New"/>
          <w:color w:val="000000"/>
          <w:sz w:val="24"/>
          <w:szCs w:val="24"/>
          <w:lang w:val="en-US" w:eastAsia="ru-RU"/>
        </w:rPr>
        <w:t>.split</w:t>
      </w:r>
      <w:proofErr w:type="spellEnd"/>
      <w:r w:rsidRPr="000B7195">
        <w:rPr>
          <w:rFonts w:ascii="Courier New" w:eastAsia="Times New Roman" w:hAnsi="Courier New" w:cs="Courier New"/>
          <w:color w:val="000000"/>
          <w:sz w:val="24"/>
          <w:szCs w:val="24"/>
          <w:lang w:val="en-US" w:eastAsia="ru-RU"/>
        </w:rPr>
        <w:t>(";");</w:t>
      </w:r>
    </w:p>
    <w:p w14:paraId="24400E35"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     for (const [index, </w:t>
      </w:r>
      <w:proofErr w:type="spellStart"/>
      <w:r w:rsidRPr="000B7195">
        <w:rPr>
          <w:rFonts w:ascii="Courier New" w:eastAsia="Times New Roman" w:hAnsi="Courier New" w:cs="Courier New"/>
          <w:color w:val="000000"/>
          <w:sz w:val="24"/>
          <w:szCs w:val="24"/>
          <w:lang w:val="en-US" w:eastAsia="ru-RU"/>
        </w:rPr>
        <w:t>candidat</w:t>
      </w:r>
      <w:proofErr w:type="spellEnd"/>
      <w:r w:rsidRPr="000B7195">
        <w:rPr>
          <w:rFonts w:ascii="Courier New" w:eastAsia="Times New Roman" w:hAnsi="Courier New" w:cs="Courier New"/>
          <w:color w:val="000000"/>
          <w:sz w:val="24"/>
          <w:szCs w:val="24"/>
          <w:lang w:val="en-US" w:eastAsia="ru-RU"/>
        </w:rPr>
        <w:t xml:space="preserve">] of </w:t>
      </w:r>
      <w:proofErr w:type="spellStart"/>
      <w:proofErr w:type="gramStart"/>
      <w:r w:rsidRPr="000B7195">
        <w:rPr>
          <w:rFonts w:ascii="Courier New" w:eastAsia="Times New Roman" w:hAnsi="Courier New" w:cs="Courier New"/>
          <w:color w:val="000000"/>
          <w:sz w:val="24"/>
          <w:szCs w:val="24"/>
          <w:lang w:val="en-US" w:eastAsia="ru-RU"/>
        </w:rPr>
        <w:t>candidates.entries</w:t>
      </w:r>
      <w:proofErr w:type="spellEnd"/>
      <w:proofErr w:type="gramEnd"/>
      <w:r w:rsidRPr="000B7195">
        <w:rPr>
          <w:rFonts w:ascii="Courier New" w:eastAsia="Times New Roman" w:hAnsi="Courier New" w:cs="Courier New"/>
          <w:color w:val="000000"/>
          <w:sz w:val="24"/>
          <w:szCs w:val="24"/>
          <w:lang w:val="en-US" w:eastAsia="ru-RU"/>
        </w:rPr>
        <w:t>()) {</w:t>
      </w:r>
    </w:p>
    <w:p w14:paraId="486DC140"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       if </w:t>
      </w:r>
      <w:proofErr w:type="gramStart"/>
      <w:r w:rsidRPr="000B7195">
        <w:rPr>
          <w:rFonts w:ascii="Courier New" w:eastAsia="Times New Roman" w:hAnsi="Courier New" w:cs="Courier New"/>
          <w:color w:val="000000"/>
          <w:sz w:val="24"/>
          <w:szCs w:val="24"/>
          <w:lang w:val="en-US" w:eastAsia="ru-RU"/>
        </w:rPr>
        <w:t>(!</w:t>
      </w:r>
      <w:proofErr w:type="spellStart"/>
      <w:r w:rsidRPr="000B7195">
        <w:rPr>
          <w:rFonts w:ascii="Courier New" w:eastAsia="Times New Roman" w:hAnsi="Courier New" w:cs="Courier New"/>
          <w:color w:val="000000"/>
          <w:sz w:val="24"/>
          <w:szCs w:val="24"/>
          <w:lang w:val="en-US" w:eastAsia="ru-RU"/>
        </w:rPr>
        <w:t>preResult</w:t>
      </w:r>
      <w:proofErr w:type="spellEnd"/>
      <w:proofErr w:type="gramEnd"/>
      <w:r w:rsidRPr="000B7195">
        <w:rPr>
          <w:rFonts w:ascii="Courier New" w:eastAsia="Times New Roman" w:hAnsi="Courier New" w:cs="Courier New"/>
          <w:color w:val="000000"/>
          <w:sz w:val="24"/>
          <w:szCs w:val="24"/>
          <w:lang w:val="en-US" w:eastAsia="ru-RU"/>
        </w:rPr>
        <w:t>[</w:t>
      </w:r>
      <w:proofErr w:type="spellStart"/>
      <w:r w:rsidRPr="000B7195">
        <w:rPr>
          <w:rFonts w:ascii="Courier New" w:eastAsia="Times New Roman" w:hAnsi="Courier New" w:cs="Courier New"/>
          <w:color w:val="000000"/>
          <w:sz w:val="24"/>
          <w:szCs w:val="24"/>
          <w:lang w:val="en-US" w:eastAsia="ru-RU"/>
        </w:rPr>
        <w:t>candidat</w:t>
      </w:r>
      <w:proofErr w:type="spellEnd"/>
      <w:r w:rsidRPr="000B7195">
        <w:rPr>
          <w:rFonts w:ascii="Courier New" w:eastAsia="Times New Roman" w:hAnsi="Courier New" w:cs="Courier New"/>
          <w:color w:val="000000"/>
          <w:sz w:val="24"/>
          <w:szCs w:val="24"/>
          <w:lang w:val="en-US" w:eastAsia="ru-RU"/>
        </w:rPr>
        <w:t xml:space="preserve">]) </w:t>
      </w:r>
      <w:proofErr w:type="spellStart"/>
      <w:r w:rsidRPr="000B7195">
        <w:rPr>
          <w:rFonts w:ascii="Courier New" w:eastAsia="Times New Roman" w:hAnsi="Courier New" w:cs="Courier New"/>
          <w:color w:val="000000"/>
          <w:sz w:val="24"/>
          <w:szCs w:val="24"/>
          <w:lang w:val="en-US" w:eastAsia="ru-RU"/>
        </w:rPr>
        <w:t>preResult</w:t>
      </w:r>
      <w:proofErr w:type="spellEnd"/>
      <w:r w:rsidRPr="000B7195">
        <w:rPr>
          <w:rFonts w:ascii="Courier New" w:eastAsia="Times New Roman" w:hAnsi="Courier New" w:cs="Courier New"/>
          <w:color w:val="000000"/>
          <w:sz w:val="24"/>
          <w:szCs w:val="24"/>
          <w:lang w:val="en-US" w:eastAsia="ru-RU"/>
        </w:rPr>
        <w:t>[</w:t>
      </w:r>
      <w:proofErr w:type="spellStart"/>
      <w:r w:rsidRPr="000B7195">
        <w:rPr>
          <w:rFonts w:ascii="Courier New" w:eastAsia="Times New Roman" w:hAnsi="Courier New" w:cs="Courier New"/>
          <w:color w:val="000000"/>
          <w:sz w:val="24"/>
          <w:szCs w:val="24"/>
          <w:lang w:val="en-US" w:eastAsia="ru-RU"/>
        </w:rPr>
        <w:t>candidat</w:t>
      </w:r>
      <w:proofErr w:type="spellEnd"/>
      <w:r w:rsidRPr="000B7195">
        <w:rPr>
          <w:rFonts w:ascii="Courier New" w:eastAsia="Times New Roman" w:hAnsi="Courier New" w:cs="Courier New"/>
          <w:color w:val="000000"/>
          <w:sz w:val="24"/>
          <w:szCs w:val="24"/>
          <w:lang w:val="en-US" w:eastAsia="ru-RU"/>
        </w:rPr>
        <w:t>] = 0;</w:t>
      </w:r>
    </w:p>
    <w:p w14:paraId="359B7E5B"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lastRenderedPageBreak/>
        <w:t>       </w:t>
      </w:r>
      <w:proofErr w:type="spellStart"/>
      <w:r w:rsidRPr="000B7195">
        <w:rPr>
          <w:rFonts w:ascii="Courier New" w:eastAsia="Times New Roman" w:hAnsi="Courier New" w:cs="Courier New"/>
          <w:color w:val="000000"/>
          <w:sz w:val="24"/>
          <w:szCs w:val="24"/>
          <w:lang w:val="en-US" w:eastAsia="ru-RU"/>
        </w:rPr>
        <w:t>preResult</w:t>
      </w:r>
      <w:proofErr w:type="spellEnd"/>
      <w:r w:rsidRPr="000B7195">
        <w:rPr>
          <w:rFonts w:ascii="Courier New" w:eastAsia="Times New Roman" w:hAnsi="Courier New" w:cs="Courier New"/>
          <w:color w:val="000000"/>
          <w:sz w:val="24"/>
          <w:szCs w:val="24"/>
          <w:lang w:val="en-US" w:eastAsia="ru-RU"/>
        </w:rPr>
        <w:t>[</w:t>
      </w:r>
      <w:proofErr w:type="spellStart"/>
      <w:r w:rsidRPr="000B7195">
        <w:rPr>
          <w:rFonts w:ascii="Courier New" w:eastAsia="Times New Roman" w:hAnsi="Courier New" w:cs="Courier New"/>
          <w:color w:val="000000"/>
          <w:sz w:val="24"/>
          <w:szCs w:val="24"/>
          <w:lang w:val="en-US" w:eastAsia="ru-RU"/>
        </w:rPr>
        <w:t>candidat</w:t>
      </w:r>
      <w:proofErr w:type="spellEnd"/>
      <w:r w:rsidRPr="000B7195">
        <w:rPr>
          <w:rFonts w:ascii="Courier New" w:eastAsia="Times New Roman" w:hAnsi="Courier New" w:cs="Courier New"/>
          <w:color w:val="000000"/>
          <w:sz w:val="24"/>
          <w:szCs w:val="24"/>
          <w:lang w:val="en-US" w:eastAsia="ru-RU"/>
        </w:rPr>
        <w:t>] +=</w:t>
      </w:r>
    </w:p>
    <w:p w14:paraId="294B3530"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w:t>
      </w:r>
      <w:proofErr w:type="spellStart"/>
      <w:proofErr w:type="gramStart"/>
      <w:r w:rsidRPr="000B7195">
        <w:rPr>
          <w:rFonts w:ascii="Courier New" w:eastAsia="Times New Roman" w:hAnsi="Courier New" w:cs="Courier New"/>
          <w:color w:val="000000"/>
          <w:sz w:val="24"/>
          <w:szCs w:val="24"/>
          <w:lang w:val="en-US" w:eastAsia="ru-RU"/>
        </w:rPr>
        <w:t>candidates.length</w:t>
      </w:r>
      <w:proofErr w:type="spellEnd"/>
      <w:proofErr w:type="gramEnd"/>
      <w:r w:rsidRPr="000B7195">
        <w:rPr>
          <w:rFonts w:ascii="Courier New" w:eastAsia="Times New Roman" w:hAnsi="Courier New" w:cs="Courier New"/>
          <w:color w:val="000000"/>
          <w:sz w:val="24"/>
          <w:szCs w:val="24"/>
          <w:lang w:val="en-US" w:eastAsia="ru-RU"/>
        </w:rPr>
        <w:t xml:space="preserve"> - index - 1) * +</w:t>
      </w:r>
      <w:proofErr w:type="spellStart"/>
      <w:r w:rsidRPr="000B7195">
        <w:rPr>
          <w:rFonts w:ascii="Courier New" w:eastAsia="Times New Roman" w:hAnsi="Courier New" w:cs="Courier New"/>
          <w:color w:val="000000"/>
          <w:sz w:val="24"/>
          <w:szCs w:val="24"/>
          <w:lang w:val="en-US" w:eastAsia="ru-RU"/>
        </w:rPr>
        <w:t>item.countvote</w:t>
      </w:r>
      <w:proofErr w:type="spellEnd"/>
      <w:r w:rsidRPr="000B7195">
        <w:rPr>
          <w:rFonts w:ascii="Courier New" w:eastAsia="Times New Roman" w:hAnsi="Courier New" w:cs="Courier New"/>
          <w:color w:val="000000"/>
          <w:sz w:val="24"/>
          <w:szCs w:val="24"/>
          <w:lang w:val="en-US" w:eastAsia="ru-RU"/>
        </w:rPr>
        <w:t>;</w:t>
      </w:r>
    </w:p>
    <w:p w14:paraId="45443AE5"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w:t>
      </w:r>
    </w:p>
    <w:p w14:paraId="65942F77"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w:t>
      </w:r>
    </w:p>
    <w:p w14:paraId="417681F2"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   for (const item of </w:t>
      </w:r>
      <w:proofErr w:type="spellStart"/>
      <w:r w:rsidRPr="000B7195">
        <w:rPr>
          <w:rFonts w:ascii="Courier New" w:eastAsia="Times New Roman" w:hAnsi="Courier New" w:cs="Courier New"/>
          <w:color w:val="000000"/>
          <w:sz w:val="24"/>
          <w:szCs w:val="24"/>
          <w:lang w:val="en-US" w:eastAsia="ru-RU"/>
        </w:rPr>
        <w:t>Object.keys</w:t>
      </w:r>
      <w:proofErr w:type="spellEnd"/>
      <w:r w:rsidRPr="000B7195">
        <w:rPr>
          <w:rFonts w:ascii="Courier New" w:eastAsia="Times New Roman" w:hAnsi="Courier New" w:cs="Courier New"/>
          <w:color w:val="000000"/>
          <w:sz w:val="24"/>
          <w:szCs w:val="24"/>
          <w:lang w:val="en-US" w:eastAsia="ru-RU"/>
        </w:rPr>
        <w:t>(</w:t>
      </w:r>
      <w:proofErr w:type="spellStart"/>
      <w:r w:rsidRPr="000B7195">
        <w:rPr>
          <w:rFonts w:ascii="Courier New" w:eastAsia="Times New Roman" w:hAnsi="Courier New" w:cs="Courier New"/>
          <w:color w:val="000000"/>
          <w:sz w:val="24"/>
          <w:szCs w:val="24"/>
          <w:lang w:val="en-US" w:eastAsia="ru-RU"/>
        </w:rPr>
        <w:t>preResult</w:t>
      </w:r>
      <w:proofErr w:type="spellEnd"/>
      <w:r w:rsidRPr="000B7195">
        <w:rPr>
          <w:rFonts w:ascii="Courier New" w:eastAsia="Times New Roman" w:hAnsi="Courier New" w:cs="Courier New"/>
          <w:color w:val="000000"/>
          <w:sz w:val="24"/>
          <w:szCs w:val="24"/>
          <w:lang w:val="en-US" w:eastAsia="ru-RU"/>
        </w:rPr>
        <w:t>)) {</w:t>
      </w:r>
    </w:p>
    <w:p w14:paraId="7A63F80E"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     sum += </w:t>
      </w:r>
      <w:proofErr w:type="spellStart"/>
      <w:r w:rsidRPr="000B7195">
        <w:rPr>
          <w:rFonts w:ascii="Courier New" w:eastAsia="Times New Roman" w:hAnsi="Courier New" w:cs="Courier New"/>
          <w:color w:val="000000"/>
          <w:sz w:val="24"/>
          <w:szCs w:val="24"/>
          <w:lang w:val="en-US" w:eastAsia="ru-RU"/>
        </w:rPr>
        <w:t>preResult</w:t>
      </w:r>
      <w:proofErr w:type="spellEnd"/>
      <w:r w:rsidRPr="000B7195">
        <w:rPr>
          <w:rFonts w:ascii="Courier New" w:eastAsia="Times New Roman" w:hAnsi="Courier New" w:cs="Courier New"/>
          <w:color w:val="000000"/>
          <w:sz w:val="24"/>
          <w:szCs w:val="24"/>
          <w:lang w:val="en-US" w:eastAsia="ru-RU"/>
        </w:rPr>
        <w:t>[item];</w:t>
      </w:r>
    </w:p>
    <w:p w14:paraId="68301FE7"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w:t>
      </w:r>
    </w:p>
    <w:p w14:paraId="1944D3A3"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   const average = sum / </w:t>
      </w:r>
      <w:proofErr w:type="spellStart"/>
      <w:r w:rsidRPr="000B7195">
        <w:rPr>
          <w:rFonts w:ascii="Courier New" w:eastAsia="Times New Roman" w:hAnsi="Courier New" w:cs="Courier New"/>
          <w:color w:val="000000"/>
          <w:sz w:val="24"/>
          <w:szCs w:val="24"/>
          <w:lang w:val="en-US" w:eastAsia="ru-RU"/>
        </w:rPr>
        <w:t>Object.keys</w:t>
      </w:r>
      <w:proofErr w:type="spellEnd"/>
      <w:r w:rsidRPr="000B7195">
        <w:rPr>
          <w:rFonts w:ascii="Courier New" w:eastAsia="Times New Roman" w:hAnsi="Courier New" w:cs="Courier New"/>
          <w:color w:val="000000"/>
          <w:sz w:val="24"/>
          <w:szCs w:val="24"/>
          <w:lang w:val="en-US" w:eastAsia="ru-RU"/>
        </w:rPr>
        <w:t>(</w:t>
      </w:r>
      <w:proofErr w:type="spellStart"/>
      <w:r w:rsidRPr="000B7195">
        <w:rPr>
          <w:rFonts w:ascii="Courier New" w:eastAsia="Times New Roman" w:hAnsi="Courier New" w:cs="Courier New"/>
          <w:color w:val="000000"/>
          <w:sz w:val="24"/>
          <w:szCs w:val="24"/>
          <w:lang w:val="en-US" w:eastAsia="ru-RU"/>
        </w:rPr>
        <w:t>preResult</w:t>
      </w:r>
      <w:proofErr w:type="spellEnd"/>
      <w:proofErr w:type="gramStart"/>
      <w:r w:rsidRPr="000B7195">
        <w:rPr>
          <w:rFonts w:ascii="Courier New" w:eastAsia="Times New Roman" w:hAnsi="Courier New" w:cs="Courier New"/>
          <w:color w:val="000000"/>
          <w:sz w:val="24"/>
          <w:szCs w:val="24"/>
          <w:lang w:val="en-US" w:eastAsia="ru-RU"/>
        </w:rPr>
        <w:t>).length</w:t>
      </w:r>
      <w:proofErr w:type="gramEnd"/>
      <w:r w:rsidRPr="000B7195">
        <w:rPr>
          <w:rFonts w:ascii="Courier New" w:eastAsia="Times New Roman" w:hAnsi="Courier New" w:cs="Courier New"/>
          <w:color w:val="000000"/>
          <w:sz w:val="24"/>
          <w:szCs w:val="24"/>
          <w:lang w:val="en-US" w:eastAsia="ru-RU"/>
        </w:rPr>
        <w:t>;</w:t>
      </w:r>
    </w:p>
    <w:p w14:paraId="0EBBBCE6"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const min = [];</w:t>
      </w:r>
    </w:p>
    <w:p w14:paraId="534A74B5"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w:t>
      </w:r>
      <w:proofErr w:type="spellStart"/>
      <w:r w:rsidRPr="000B7195">
        <w:rPr>
          <w:rFonts w:ascii="Courier New" w:eastAsia="Times New Roman" w:hAnsi="Courier New" w:cs="Courier New"/>
          <w:color w:val="000000"/>
          <w:sz w:val="24"/>
          <w:szCs w:val="24"/>
          <w:lang w:val="en-US" w:eastAsia="ru-RU"/>
        </w:rPr>
        <w:t>Object.keys</w:t>
      </w:r>
      <w:proofErr w:type="spellEnd"/>
      <w:r w:rsidRPr="000B7195">
        <w:rPr>
          <w:rFonts w:ascii="Courier New" w:eastAsia="Times New Roman" w:hAnsi="Courier New" w:cs="Courier New"/>
          <w:color w:val="000000"/>
          <w:sz w:val="24"/>
          <w:szCs w:val="24"/>
          <w:lang w:val="en-US" w:eastAsia="ru-RU"/>
        </w:rPr>
        <w:t>(</w:t>
      </w:r>
      <w:proofErr w:type="spellStart"/>
      <w:r w:rsidRPr="000B7195">
        <w:rPr>
          <w:rFonts w:ascii="Courier New" w:eastAsia="Times New Roman" w:hAnsi="Courier New" w:cs="Courier New"/>
          <w:color w:val="000000"/>
          <w:sz w:val="24"/>
          <w:szCs w:val="24"/>
          <w:lang w:val="en-US" w:eastAsia="ru-RU"/>
        </w:rPr>
        <w:t>preResult</w:t>
      </w:r>
      <w:proofErr w:type="spellEnd"/>
      <w:proofErr w:type="gramStart"/>
      <w:r w:rsidRPr="000B7195">
        <w:rPr>
          <w:rFonts w:ascii="Courier New" w:eastAsia="Times New Roman" w:hAnsi="Courier New" w:cs="Courier New"/>
          <w:color w:val="000000"/>
          <w:sz w:val="24"/>
          <w:szCs w:val="24"/>
          <w:lang w:val="en-US" w:eastAsia="ru-RU"/>
        </w:rPr>
        <w:t>).</w:t>
      </w:r>
      <w:proofErr w:type="spellStart"/>
      <w:r w:rsidRPr="000B7195">
        <w:rPr>
          <w:rFonts w:ascii="Courier New" w:eastAsia="Times New Roman" w:hAnsi="Courier New" w:cs="Courier New"/>
          <w:color w:val="000000"/>
          <w:sz w:val="24"/>
          <w:szCs w:val="24"/>
          <w:lang w:val="en-US" w:eastAsia="ru-RU"/>
        </w:rPr>
        <w:t>forEach</w:t>
      </w:r>
      <w:proofErr w:type="spellEnd"/>
      <w:proofErr w:type="gramEnd"/>
      <w:r w:rsidRPr="000B7195">
        <w:rPr>
          <w:rFonts w:ascii="Courier New" w:eastAsia="Times New Roman" w:hAnsi="Courier New" w:cs="Courier New"/>
          <w:color w:val="000000"/>
          <w:sz w:val="24"/>
          <w:szCs w:val="24"/>
          <w:lang w:val="en-US" w:eastAsia="ru-RU"/>
        </w:rPr>
        <w:t>(item =&gt; {</w:t>
      </w:r>
    </w:p>
    <w:p w14:paraId="6A6C2F16"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if (</w:t>
      </w:r>
      <w:proofErr w:type="spellStart"/>
      <w:r w:rsidRPr="000B7195">
        <w:rPr>
          <w:rFonts w:ascii="Courier New" w:eastAsia="Times New Roman" w:hAnsi="Courier New" w:cs="Courier New"/>
          <w:color w:val="000000"/>
          <w:sz w:val="24"/>
          <w:szCs w:val="24"/>
          <w:lang w:val="en-US" w:eastAsia="ru-RU"/>
        </w:rPr>
        <w:t>preResult</w:t>
      </w:r>
      <w:proofErr w:type="spellEnd"/>
      <w:r w:rsidRPr="000B7195">
        <w:rPr>
          <w:rFonts w:ascii="Courier New" w:eastAsia="Times New Roman" w:hAnsi="Courier New" w:cs="Courier New"/>
          <w:color w:val="000000"/>
          <w:sz w:val="24"/>
          <w:szCs w:val="24"/>
          <w:lang w:val="en-US" w:eastAsia="ru-RU"/>
        </w:rPr>
        <w:t xml:space="preserve">[item] &lt; average) </w:t>
      </w:r>
      <w:proofErr w:type="spellStart"/>
      <w:proofErr w:type="gramStart"/>
      <w:r w:rsidRPr="000B7195">
        <w:rPr>
          <w:rFonts w:ascii="Courier New" w:eastAsia="Times New Roman" w:hAnsi="Courier New" w:cs="Courier New"/>
          <w:color w:val="000000"/>
          <w:sz w:val="24"/>
          <w:szCs w:val="24"/>
          <w:lang w:val="en-US" w:eastAsia="ru-RU"/>
        </w:rPr>
        <w:t>min.push</w:t>
      </w:r>
      <w:proofErr w:type="spellEnd"/>
      <w:proofErr w:type="gramEnd"/>
      <w:r w:rsidRPr="000B7195">
        <w:rPr>
          <w:rFonts w:ascii="Courier New" w:eastAsia="Times New Roman" w:hAnsi="Courier New" w:cs="Courier New"/>
          <w:color w:val="000000"/>
          <w:sz w:val="24"/>
          <w:szCs w:val="24"/>
          <w:lang w:val="en-US" w:eastAsia="ru-RU"/>
        </w:rPr>
        <w:t>(item);</w:t>
      </w:r>
    </w:p>
    <w:p w14:paraId="535753BB"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w:t>
      </w:r>
    </w:p>
    <w:p w14:paraId="5EEEEBDC"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w:t>
      </w:r>
      <w:proofErr w:type="spellStart"/>
      <w:r w:rsidRPr="000B7195">
        <w:rPr>
          <w:rFonts w:ascii="Courier New" w:eastAsia="Times New Roman" w:hAnsi="Courier New" w:cs="Courier New"/>
          <w:color w:val="000000"/>
          <w:sz w:val="24"/>
          <w:szCs w:val="24"/>
          <w:lang w:val="en-US" w:eastAsia="ru-RU"/>
        </w:rPr>
        <w:t>newList</w:t>
      </w:r>
      <w:proofErr w:type="spellEnd"/>
      <w:r w:rsidRPr="000B7195">
        <w:rPr>
          <w:rFonts w:ascii="Courier New" w:eastAsia="Times New Roman" w:hAnsi="Courier New" w:cs="Courier New"/>
          <w:color w:val="000000"/>
          <w:sz w:val="24"/>
          <w:szCs w:val="24"/>
          <w:lang w:val="en-US" w:eastAsia="ru-RU"/>
        </w:rPr>
        <w:t xml:space="preserve"> = </w:t>
      </w:r>
      <w:proofErr w:type="spellStart"/>
      <w:proofErr w:type="gramStart"/>
      <w:r w:rsidRPr="000B7195">
        <w:rPr>
          <w:rFonts w:ascii="Courier New" w:eastAsia="Times New Roman" w:hAnsi="Courier New" w:cs="Courier New"/>
          <w:color w:val="000000"/>
          <w:sz w:val="24"/>
          <w:szCs w:val="24"/>
          <w:lang w:val="en-US" w:eastAsia="ru-RU"/>
        </w:rPr>
        <w:t>newList.map</w:t>
      </w:r>
      <w:proofErr w:type="spellEnd"/>
      <w:r w:rsidRPr="000B7195">
        <w:rPr>
          <w:rFonts w:ascii="Courier New" w:eastAsia="Times New Roman" w:hAnsi="Courier New" w:cs="Courier New"/>
          <w:color w:val="000000"/>
          <w:sz w:val="24"/>
          <w:szCs w:val="24"/>
          <w:lang w:val="en-US" w:eastAsia="ru-RU"/>
        </w:rPr>
        <w:t>(</w:t>
      </w:r>
      <w:proofErr w:type="gramEnd"/>
      <w:r w:rsidRPr="000B7195">
        <w:rPr>
          <w:rFonts w:ascii="Courier New" w:eastAsia="Times New Roman" w:hAnsi="Courier New" w:cs="Courier New"/>
          <w:color w:val="000000"/>
          <w:sz w:val="24"/>
          <w:szCs w:val="24"/>
          <w:lang w:val="en-US" w:eastAsia="ru-RU"/>
        </w:rPr>
        <w:t>item =&gt; {</w:t>
      </w:r>
    </w:p>
    <w:p w14:paraId="0EDB388F"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     const </w:t>
      </w:r>
      <w:proofErr w:type="spellStart"/>
      <w:r w:rsidRPr="000B7195">
        <w:rPr>
          <w:rFonts w:ascii="Courier New" w:eastAsia="Times New Roman" w:hAnsi="Courier New" w:cs="Courier New"/>
          <w:color w:val="000000"/>
          <w:sz w:val="24"/>
          <w:szCs w:val="24"/>
          <w:lang w:val="en-US" w:eastAsia="ru-RU"/>
        </w:rPr>
        <w:t>oldKey</w:t>
      </w:r>
      <w:proofErr w:type="spellEnd"/>
      <w:r w:rsidRPr="000B7195">
        <w:rPr>
          <w:rFonts w:ascii="Courier New" w:eastAsia="Times New Roman" w:hAnsi="Courier New" w:cs="Courier New"/>
          <w:color w:val="000000"/>
          <w:sz w:val="24"/>
          <w:szCs w:val="24"/>
          <w:lang w:val="en-US" w:eastAsia="ru-RU"/>
        </w:rPr>
        <w:t xml:space="preserve"> = </w:t>
      </w:r>
      <w:proofErr w:type="spellStart"/>
      <w:proofErr w:type="gramStart"/>
      <w:r w:rsidRPr="000B7195">
        <w:rPr>
          <w:rFonts w:ascii="Courier New" w:eastAsia="Times New Roman" w:hAnsi="Courier New" w:cs="Courier New"/>
          <w:color w:val="000000"/>
          <w:sz w:val="24"/>
          <w:szCs w:val="24"/>
          <w:lang w:val="en-US" w:eastAsia="ru-RU"/>
        </w:rPr>
        <w:t>item.result</w:t>
      </w:r>
      <w:proofErr w:type="gramEnd"/>
      <w:r w:rsidRPr="000B7195">
        <w:rPr>
          <w:rFonts w:ascii="Courier New" w:eastAsia="Times New Roman" w:hAnsi="Courier New" w:cs="Courier New"/>
          <w:color w:val="000000"/>
          <w:sz w:val="24"/>
          <w:szCs w:val="24"/>
          <w:lang w:val="en-US" w:eastAsia="ru-RU"/>
        </w:rPr>
        <w:t>.split</w:t>
      </w:r>
      <w:proofErr w:type="spellEnd"/>
      <w:r w:rsidRPr="000B7195">
        <w:rPr>
          <w:rFonts w:ascii="Courier New" w:eastAsia="Times New Roman" w:hAnsi="Courier New" w:cs="Courier New"/>
          <w:color w:val="000000"/>
          <w:sz w:val="24"/>
          <w:szCs w:val="24"/>
          <w:lang w:val="en-US" w:eastAsia="ru-RU"/>
        </w:rPr>
        <w:t>(";");</w:t>
      </w:r>
    </w:p>
    <w:p w14:paraId="0B156D11"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     const key = </w:t>
      </w:r>
      <w:proofErr w:type="spellStart"/>
      <w:r w:rsidRPr="000B7195">
        <w:rPr>
          <w:rFonts w:ascii="Courier New" w:eastAsia="Times New Roman" w:hAnsi="Courier New" w:cs="Courier New"/>
          <w:color w:val="000000"/>
          <w:sz w:val="24"/>
          <w:szCs w:val="24"/>
          <w:lang w:val="en-US" w:eastAsia="ru-RU"/>
        </w:rPr>
        <w:t>oldKey.filter</w:t>
      </w:r>
      <w:proofErr w:type="spellEnd"/>
      <w:r w:rsidRPr="000B7195">
        <w:rPr>
          <w:rFonts w:ascii="Courier New" w:eastAsia="Times New Roman" w:hAnsi="Courier New" w:cs="Courier New"/>
          <w:color w:val="000000"/>
          <w:sz w:val="24"/>
          <w:szCs w:val="24"/>
          <w:lang w:val="en-US" w:eastAsia="ru-RU"/>
        </w:rPr>
        <w:t>(key =</w:t>
      </w:r>
      <w:proofErr w:type="gramStart"/>
      <w:r w:rsidRPr="000B7195">
        <w:rPr>
          <w:rFonts w:ascii="Courier New" w:eastAsia="Times New Roman" w:hAnsi="Courier New" w:cs="Courier New"/>
          <w:color w:val="000000"/>
          <w:sz w:val="24"/>
          <w:szCs w:val="24"/>
          <w:lang w:val="en-US" w:eastAsia="ru-RU"/>
        </w:rPr>
        <w:t>&gt; !</w:t>
      </w:r>
      <w:proofErr w:type="spellStart"/>
      <w:r w:rsidRPr="000B7195">
        <w:rPr>
          <w:rFonts w:ascii="Courier New" w:eastAsia="Times New Roman" w:hAnsi="Courier New" w:cs="Courier New"/>
          <w:color w:val="000000"/>
          <w:sz w:val="24"/>
          <w:szCs w:val="24"/>
          <w:lang w:val="en-US" w:eastAsia="ru-RU"/>
        </w:rPr>
        <w:t>min</w:t>
      </w:r>
      <w:proofErr w:type="gramEnd"/>
      <w:r w:rsidRPr="000B7195">
        <w:rPr>
          <w:rFonts w:ascii="Courier New" w:eastAsia="Times New Roman" w:hAnsi="Courier New" w:cs="Courier New"/>
          <w:color w:val="000000"/>
          <w:sz w:val="24"/>
          <w:szCs w:val="24"/>
          <w:lang w:val="en-US" w:eastAsia="ru-RU"/>
        </w:rPr>
        <w:t>.includes</w:t>
      </w:r>
      <w:proofErr w:type="spellEnd"/>
      <w:r w:rsidRPr="000B7195">
        <w:rPr>
          <w:rFonts w:ascii="Courier New" w:eastAsia="Times New Roman" w:hAnsi="Courier New" w:cs="Courier New"/>
          <w:color w:val="000000"/>
          <w:sz w:val="24"/>
          <w:szCs w:val="24"/>
          <w:lang w:val="en-US" w:eastAsia="ru-RU"/>
        </w:rPr>
        <w:t>(key)).join(";");</w:t>
      </w:r>
    </w:p>
    <w:p w14:paraId="5005D19C"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     return </w:t>
      </w:r>
      <w:proofErr w:type="gramStart"/>
      <w:r w:rsidRPr="000B7195">
        <w:rPr>
          <w:rFonts w:ascii="Courier New" w:eastAsia="Times New Roman" w:hAnsi="Courier New" w:cs="Courier New"/>
          <w:color w:val="000000"/>
          <w:sz w:val="24"/>
          <w:szCs w:val="24"/>
          <w:lang w:val="en-US" w:eastAsia="ru-RU"/>
        </w:rPr>
        <w:t>{ ...</w:t>
      </w:r>
      <w:proofErr w:type="gramEnd"/>
      <w:r w:rsidRPr="000B7195">
        <w:rPr>
          <w:rFonts w:ascii="Courier New" w:eastAsia="Times New Roman" w:hAnsi="Courier New" w:cs="Courier New"/>
          <w:color w:val="000000"/>
          <w:sz w:val="24"/>
          <w:szCs w:val="24"/>
          <w:lang w:val="en-US" w:eastAsia="ru-RU"/>
        </w:rPr>
        <w:t>item, result: key };</w:t>
      </w:r>
    </w:p>
    <w:p w14:paraId="0A471C80"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w:t>
      </w:r>
    </w:p>
    <w:p w14:paraId="651D1145"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 while (</w:t>
      </w:r>
      <w:proofErr w:type="spellStart"/>
      <w:r w:rsidRPr="000B7195">
        <w:rPr>
          <w:rFonts w:ascii="Courier New" w:eastAsia="Times New Roman" w:hAnsi="Courier New" w:cs="Courier New"/>
          <w:color w:val="000000"/>
          <w:sz w:val="24"/>
          <w:szCs w:val="24"/>
          <w:lang w:val="en-US" w:eastAsia="ru-RU"/>
        </w:rPr>
        <w:t>Object.keys</w:t>
      </w:r>
      <w:proofErr w:type="spellEnd"/>
      <w:r w:rsidRPr="000B7195">
        <w:rPr>
          <w:rFonts w:ascii="Courier New" w:eastAsia="Times New Roman" w:hAnsi="Courier New" w:cs="Courier New"/>
          <w:color w:val="000000"/>
          <w:sz w:val="24"/>
          <w:szCs w:val="24"/>
          <w:lang w:val="en-US" w:eastAsia="ru-RU"/>
        </w:rPr>
        <w:t>(</w:t>
      </w:r>
      <w:proofErr w:type="spellStart"/>
      <w:r w:rsidRPr="000B7195">
        <w:rPr>
          <w:rFonts w:ascii="Courier New" w:eastAsia="Times New Roman" w:hAnsi="Courier New" w:cs="Courier New"/>
          <w:color w:val="000000"/>
          <w:sz w:val="24"/>
          <w:szCs w:val="24"/>
          <w:lang w:val="en-US" w:eastAsia="ru-RU"/>
        </w:rPr>
        <w:t>preResult</w:t>
      </w:r>
      <w:proofErr w:type="spellEnd"/>
      <w:proofErr w:type="gramStart"/>
      <w:r w:rsidRPr="000B7195">
        <w:rPr>
          <w:rFonts w:ascii="Courier New" w:eastAsia="Times New Roman" w:hAnsi="Courier New" w:cs="Courier New"/>
          <w:color w:val="000000"/>
          <w:sz w:val="24"/>
          <w:szCs w:val="24"/>
          <w:lang w:val="en-US" w:eastAsia="ru-RU"/>
        </w:rPr>
        <w:t>).length</w:t>
      </w:r>
      <w:proofErr w:type="gramEnd"/>
      <w:r w:rsidRPr="000B7195">
        <w:rPr>
          <w:rFonts w:ascii="Courier New" w:eastAsia="Times New Roman" w:hAnsi="Courier New" w:cs="Courier New"/>
          <w:color w:val="000000"/>
          <w:sz w:val="24"/>
          <w:szCs w:val="24"/>
          <w:lang w:val="en-US" w:eastAsia="ru-RU"/>
        </w:rPr>
        <w:t xml:space="preserve"> &gt; 1);</w:t>
      </w:r>
    </w:p>
    <w:p w14:paraId="70964B59"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 return </w:t>
      </w:r>
      <w:proofErr w:type="spellStart"/>
      <w:r w:rsidRPr="000B7195">
        <w:rPr>
          <w:rFonts w:ascii="Courier New" w:eastAsia="Times New Roman" w:hAnsi="Courier New" w:cs="Courier New"/>
          <w:color w:val="000000"/>
          <w:sz w:val="24"/>
          <w:szCs w:val="24"/>
          <w:lang w:val="en-US" w:eastAsia="ru-RU"/>
        </w:rPr>
        <w:t>formatResult</w:t>
      </w:r>
      <w:proofErr w:type="spellEnd"/>
      <w:r w:rsidRPr="000B7195">
        <w:rPr>
          <w:rFonts w:ascii="Courier New" w:eastAsia="Times New Roman" w:hAnsi="Courier New" w:cs="Courier New"/>
          <w:color w:val="000000"/>
          <w:sz w:val="24"/>
          <w:szCs w:val="24"/>
          <w:lang w:val="en-US" w:eastAsia="ru-RU"/>
        </w:rPr>
        <w:t>(</w:t>
      </w:r>
      <w:proofErr w:type="spellStart"/>
      <w:r w:rsidRPr="000B7195">
        <w:rPr>
          <w:rFonts w:ascii="Courier New" w:eastAsia="Times New Roman" w:hAnsi="Courier New" w:cs="Courier New"/>
          <w:color w:val="000000"/>
          <w:sz w:val="24"/>
          <w:szCs w:val="24"/>
          <w:lang w:val="en-US" w:eastAsia="ru-RU"/>
        </w:rPr>
        <w:t>preResult</w:t>
      </w:r>
      <w:proofErr w:type="spellEnd"/>
      <w:r w:rsidRPr="000B7195">
        <w:rPr>
          <w:rFonts w:ascii="Courier New" w:eastAsia="Times New Roman" w:hAnsi="Courier New" w:cs="Courier New"/>
          <w:color w:val="000000"/>
          <w:sz w:val="24"/>
          <w:szCs w:val="24"/>
          <w:lang w:val="en-US" w:eastAsia="ru-RU"/>
        </w:rPr>
        <w:t>);</w:t>
      </w:r>
    </w:p>
    <w:p w14:paraId="50D59A67"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w:t>
      </w:r>
    </w:p>
    <w:p w14:paraId="2D915209" w14:textId="3F6FC986"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p>
    <w:p w14:paraId="3B04FD55" w14:textId="0A729344" w:rsidR="000B7195" w:rsidRPr="00656213" w:rsidRDefault="000B7195" w:rsidP="00656213">
      <w:pPr>
        <w:spacing w:line="240" w:lineRule="auto"/>
        <w:ind w:firstLine="708"/>
        <w:jc w:val="left"/>
        <w:rPr>
          <w:rFonts w:eastAsia="Times New Roman" w:cs="Times New Roman"/>
          <w:szCs w:val="28"/>
          <w:lang w:val="en-US" w:eastAsia="ru-RU"/>
        </w:rPr>
      </w:pPr>
      <w:r w:rsidRPr="00656213">
        <w:rPr>
          <w:rFonts w:eastAsia="Times New Roman" w:cs="Times New Roman"/>
          <w:color w:val="000000"/>
          <w:szCs w:val="28"/>
          <w:lang w:eastAsia="ru-RU"/>
        </w:rPr>
        <w:t>Процедура</w:t>
      </w:r>
      <w:r w:rsidRPr="00656213">
        <w:rPr>
          <w:rFonts w:eastAsia="Times New Roman" w:cs="Times New Roman"/>
          <w:color w:val="000000"/>
          <w:szCs w:val="28"/>
          <w:lang w:val="en-US" w:eastAsia="ru-RU"/>
        </w:rPr>
        <w:t xml:space="preserve"> </w:t>
      </w:r>
      <w:proofErr w:type="spellStart"/>
      <w:r w:rsidRPr="00656213">
        <w:rPr>
          <w:rFonts w:eastAsia="Times New Roman" w:cs="Times New Roman"/>
          <w:color w:val="000000"/>
          <w:szCs w:val="28"/>
          <w:lang w:eastAsia="ru-RU"/>
        </w:rPr>
        <w:t>Нансона</w:t>
      </w:r>
      <w:proofErr w:type="spellEnd"/>
    </w:p>
    <w:p w14:paraId="49778C75"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const </w:t>
      </w:r>
      <w:proofErr w:type="spellStart"/>
      <w:r w:rsidRPr="000B7195">
        <w:rPr>
          <w:rFonts w:ascii="Courier New" w:eastAsia="Times New Roman" w:hAnsi="Courier New" w:cs="Courier New"/>
          <w:color w:val="000000"/>
          <w:sz w:val="24"/>
          <w:szCs w:val="24"/>
          <w:lang w:val="en-US" w:eastAsia="ru-RU"/>
        </w:rPr>
        <w:t>formatResult</w:t>
      </w:r>
      <w:proofErr w:type="spellEnd"/>
      <w:r w:rsidRPr="000B7195">
        <w:rPr>
          <w:rFonts w:ascii="Courier New" w:eastAsia="Times New Roman" w:hAnsi="Courier New" w:cs="Courier New"/>
          <w:color w:val="000000"/>
          <w:sz w:val="24"/>
          <w:szCs w:val="24"/>
          <w:lang w:val="en-US" w:eastAsia="ru-RU"/>
        </w:rPr>
        <w:t xml:space="preserve"> = require(</w:t>
      </w:r>
      <w:proofErr w:type="gramStart"/>
      <w:r w:rsidRPr="000B7195">
        <w:rPr>
          <w:rFonts w:ascii="Courier New" w:eastAsia="Times New Roman" w:hAnsi="Courier New" w:cs="Courier New"/>
          <w:color w:val="000000"/>
          <w:sz w:val="24"/>
          <w:szCs w:val="24"/>
          <w:lang w:val="en-US" w:eastAsia="ru-RU"/>
        </w:rPr>
        <w:t>"./</w:t>
      </w:r>
      <w:proofErr w:type="spellStart"/>
      <w:proofErr w:type="gramEnd"/>
      <w:r w:rsidRPr="000B7195">
        <w:rPr>
          <w:rFonts w:ascii="Courier New" w:eastAsia="Times New Roman" w:hAnsi="Courier New" w:cs="Courier New"/>
          <w:color w:val="000000"/>
          <w:sz w:val="24"/>
          <w:szCs w:val="24"/>
          <w:lang w:val="en-US" w:eastAsia="ru-RU"/>
        </w:rPr>
        <w:t>fromatResult</w:t>
      </w:r>
      <w:proofErr w:type="spellEnd"/>
      <w:r w:rsidRPr="000B7195">
        <w:rPr>
          <w:rFonts w:ascii="Courier New" w:eastAsia="Times New Roman" w:hAnsi="Courier New" w:cs="Courier New"/>
          <w:color w:val="000000"/>
          <w:sz w:val="24"/>
          <w:szCs w:val="24"/>
          <w:lang w:val="en-US" w:eastAsia="ru-RU"/>
        </w:rPr>
        <w:t>");</w:t>
      </w:r>
    </w:p>
    <w:p w14:paraId="5AFCFDC1"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proofErr w:type="spellStart"/>
      <w:proofErr w:type="gramStart"/>
      <w:r w:rsidRPr="000B7195">
        <w:rPr>
          <w:rFonts w:ascii="Courier New" w:eastAsia="Times New Roman" w:hAnsi="Courier New" w:cs="Courier New"/>
          <w:color w:val="000000"/>
          <w:sz w:val="24"/>
          <w:szCs w:val="24"/>
          <w:lang w:val="en-US" w:eastAsia="ru-RU"/>
        </w:rPr>
        <w:t>module.exports</w:t>
      </w:r>
      <w:proofErr w:type="spellEnd"/>
      <w:proofErr w:type="gramEnd"/>
      <w:r w:rsidRPr="000B7195">
        <w:rPr>
          <w:rFonts w:ascii="Courier New" w:eastAsia="Times New Roman" w:hAnsi="Courier New" w:cs="Courier New"/>
          <w:color w:val="000000"/>
          <w:sz w:val="24"/>
          <w:szCs w:val="24"/>
          <w:lang w:val="en-US" w:eastAsia="ru-RU"/>
        </w:rPr>
        <w:t xml:space="preserve"> = async result =&gt; {</w:t>
      </w:r>
    </w:p>
    <w:p w14:paraId="369FBCAA"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 let </w:t>
      </w:r>
      <w:proofErr w:type="spellStart"/>
      <w:r w:rsidRPr="000B7195">
        <w:rPr>
          <w:rFonts w:ascii="Courier New" w:eastAsia="Times New Roman" w:hAnsi="Courier New" w:cs="Courier New"/>
          <w:color w:val="000000"/>
          <w:sz w:val="24"/>
          <w:szCs w:val="24"/>
          <w:lang w:val="en-US" w:eastAsia="ru-RU"/>
        </w:rPr>
        <w:t>newList</w:t>
      </w:r>
      <w:proofErr w:type="spellEnd"/>
      <w:r w:rsidRPr="000B7195">
        <w:rPr>
          <w:rFonts w:ascii="Courier New" w:eastAsia="Times New Roman" w:hAnsi="Courier New" w:cs="Courier New"/>
          <w:color w:val="000000"/>
          <w:sz w:val="24"/>
          <w:szCs w:val="24"/>
          <w:lang w:val="en-US" w:eastAsia="ru-RU"/>
        </w:rPr>
        <w:t xml:space="preserve"> = </w:t>
      </w:r>
      <w:proofErr w:type="spellStart"/>
      <w:proofErr w:type="gramStart"/>
      <w:r w:rsidRPr="000B7195">
        <w:rPr>
          <w:rFonts w:ascii="Courier New" w:eastAsia="Times New Roman" w:hAnsi="Courier New" w:cs="Courier New"/>
          <w:color w:val="000000"/>
          <w:sz w:val="24"/>
          <w:szCs w:val="24"/>
          <w:lang w:val="en-US" w:eastAsia="ru-RU"/>
        </w:rPr>
        <w:t>result.map</w:t>
      </w:r>
      <w:proofErr w:type="spellEnd"/>
      <w:r w:rsidRPr="000B7195">
        <w:rPr>
          <w:rFonts w:ascii="Courier New" w:eastAsia="Times New Roman" w:hAnsi="Courier New" w:cs="Courier New"/>
          <w:color w:val="000000"/>
          <w:sz w:val="24"/>
          <w:szCs w:val="24"/>
          <w:lang w:val="en-US" w:eastAsia="ru-RU"/>
        </w:rPr>
        <w:t>(</w:t>
      </w:r>
      <w:proofErr w:type="gramEnd"/>
      <w:r w:rsidRPr="000B7195">
        <w:rPr>
          <w:rFonts w:ascii="Courier New" w:eastAsia="Times New Roman" w:hAnsi="Courier New" w:cs="Courier New"/>
          <w:color w:val="000000"/>
          <w:sz w:val="24"/>
          <w:szCs w:val="24"/>
          <w:lang w:val="en-US" w:eastAsia="ru-RU"/>
        </w:rPr>
        <w:t>item =&gt; {</w:t>
      </w:r>
    </w:p>
    <w:p w14:paraId="2915A0A6"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   const copy = </w:t>
      </w:r>
      <w:proofErr w:type="spellStart"/>
      <w:r w:rsidRPr="000B7195">
        <w:rPr>
          <w:rFonts w:ascii="Courier New" w:eastAsia="Times New Roman" w:hAnsi="Courier New" w:cs="Courier New"/>
          <w:color w:val="000000"/>
          <w:sz w:val="24"/>
          <w:szCs w:val="24"/>
          <w:lang w:val="en-US" w:eastAsia="ru-RU"/>
        </w:rPr>
        <w:t>JSON.stringify</w:t>
      </w:r>
      <w:proofErr w:type="spellEnd"/>
      <w:r w:rsidRPr="000B7195">
        <w:rPr>
          <w:rFonts w:ascii="Courier New" w:eastAsia="Times New Roman" w:hAnsi="Courier New" w:cs="Courier New"/>
          <w:color w:val="000000"/>
          <w:sz w:val="24"/>
          <w:szCs w:val="24"/>
          <w:lang w:val="en-US" w:eastAsia="ru-RU"/>
        </w:rPr>
        <w:t>(item);</w:t>
      </w:r>
    </w:p>
    <w:p w14:paraId="3DC0C072"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   return </w:t>
      </w:r>
      <w:proofErr w:type="spellStart"/>
      <w:r w:rsidRPr="000B7195">
        <w:rPr>
          <w:rFonts w:ascii="Courier New" w:eastAsia="Times New Roman" w:hAnsi="Courier New" w:cs="Courier New"/>
          <w:color w:val="000000"/>
          <w:sz w:val="24"/>
          <w:szCs w:val="24"/>
          <w:lang w:val="en-US" w:eastAsia="ru-RU"/>
        </w:rPr>
        <w:t>JSON.parse</w:t>
      </w:r>
      <w:proofErr w:type="spellEnd"/>
      <w:r w:rsidRPr="000B7195">
        <w:rPr>
          <w:rFonts w:ascii="Courier New" w:eastAsia="Times New Roman" w:hAnsi="Courier New" w:cs="Courier New"/>
          <w:color w:val="000000"/>
          <w:sz w:val="24"/>
          <w:szCs w:val="24"/>
          <w:lang w:val="en-US" w:eastAsia="ru-RU"/>
        </w:rPr>
        <w:t>(copy);</w:t>
      </w:r>
    </w:p>
    <w:p w14:paraId="26A39B79"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w:t>
      </w:r>
    </w:p>
    <w:p w14:paraId="6D90446D"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 const </w:t>
      </w:r>
      <w:proofErr w:type="spellStart"/>
      <w:r w:rsidRPr="000B7195">
        <w:rPr>
          <w:rFonts w:ascii="Courier New" w:eastAsia="Times New Roman" w:hAnsi="Courier New" w:cs="Courier New"/>
          <w:color w:val="000000"/>
          <w:sz w:val="24"/>
          <w:szCs w:val="24"/>
          <w:lang w:val="en-US" w:eastAsia="ru-RU"/>
        </w:rPr>
        <w:t>countCandidates</w:t>
      </w:r>
      <w:proofErr w:type="spellEnd"/>
      <w:r w:rsidRPr="000B7195">
        <w:rPr>
          <w:rFonts w:ascii="Courier New" w:eastAsia="Times New Roman" w:hAnsi="Courier New" w:cs="Courier New"/>
          <w:color w:val="000000"/>
          <w:sz w:val="24"/>
          <w:szCs w:val="24"/>
          <w:lang w:val="en-US" w:eastAsia="ru-RU"/>
        </w:rPr>
        <w:t xml:space="preserve"> = result[0</w:t>
      </w:r>
      <w:proofErr w:type="gramStart"/>
      <w:r w:rsidRPr="000B7195">
        <w:rPr>
          <w:rFonts w:ascii="Courier New" w:eastAsia="Times New Roman" w:hAnsi="Courier New" w:cs="Courier New"/>
          <w:color w:val="000000"/>
          <w:sz w:val="24"/>
          <w:szCs w:val="24"/>
          <w:lang w:val="en-US" w:eastAsia="ru-RU"/>
        </w:rPr>
        <w:t>].</w:t>
      </w:r>
      <w:proofErr w:type="spellStart"/>
      <w:r w:rsidRPr="000B7195">
        <w:rPr>
          <w:rFonts w:ascii="Courier New" w:eastAsia="Times New Roman" w:hAnsi="Courier New" w:cs="Courier New"/>
          <w:color w:val="000000"/>
          <w:sz w:val="24"/>
          <w:szCs w:val="24"/>
          <w:lang w:val="en-US" w:eastAsia="ru-RU"/>
        </w:rPr>
        <w:t>result</w:t>
      </w:r>
      <w:proofErr w:type="gramEnd"/>
      <w:r w:rsidRPr="000B7195">
        <w:rPr>
          <w:rFonts w:ascii="Courier New" w:eastAsia="Times New Roman" w:hAnsi="Courier New" w:cs="Courier New"/>
          <w:color w:val="000000"/>
          <w:sz w:val="24"/>
          <w:szCs w:val="24"/>
          <w:lang w:val="en-US" w:eastAsia="ru-RU"/>
        </w:rPr>
        <w:t>.split</w:t>
      </w:r>
      <w:proofErr w:type="spellEnd"/>
      <w:r w:rsidRPr="000B7195">
        <w:rPr>
          <w:rFonts w:ascii="Courier New" w:eastAsia="Times New Roman" w:hAnsi="Courier New" w:cs="Courier New"/>
          <w:color w:val="000000"/>
          <w:sz w:val="24"/>
          <w:szCs w:val="24"/>
          <w:lang w:val="en-US" w:eastAsia="ru-RU"/>
        </w:rPr>
        <w:t>(";").length;</w:t>
      </w:r>
    </w:p>
    <w:p w14:paraId="102ABA6B"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 let </w:t>
      </w:r>
      <w:proofErr w:type="spellStart"/>
      <w:r w:rsidRPr="000B7195">
        <w:rPr>
          <w:rFonts w:ascii="Courier New" w:eastAsia="Times New Roman" w:hAnsi="Courier New" w:cs="Courier New"/>
          <w:color w:val="000000"/>
          <w:sz w:val="24"/>
          <w:szCs w:val="24"/>
          <w:lang w:val="en-US" w:eastAsia="ru-RU"/>
        </w:rPr>
        <w:t>resultNan</w:t>
      </w:r>
      <w:proofErr w:type="spellEnd"/>
      <w:r w:rsidRPr="000B7195">
        <w:rPr>
          <w:rFonts w:ascii="Courier New" w:eastAsia="Times New Roman" w:hAnsi="Courier New" w:cs="Courier New"/>
          <w:color w:val="000000"/>
          <w:sz w:val="24"/>
          <w:szCs w:val="24"/>
          <w:lang w:val="en-US" w:eastAsia="ru-RU"/>
        </w:rPr>
        <w:t xml:space="preserve"> = {};</w:t>
      </w:r>
    </w:p>
    <w:p w14:paraId="523E5038"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 for (let </w:t>
      </w:r>
      <w:proofErr w:type="spellStart"/>
      <w:r w:rsidRPr="000B7195">
        <w:rPr>
          <w:rFonts w:ascii="Courier New" w:eastAsia="Times New Roman" w:hAnsi="Courier New" w:cs="Courier New"/>
          <w:color w:val="000000"/>
          <w:sz w:val="24"/>
          <w:szCs w:val="24"/>
          <w:lang w:val="en-US" w:eastAsia="ru-RU"/>
        </w:rPr>
        <w:t>i</w:t>
      </w:r>
      <w:proofErr w:type="spellEnd"/>
      <w:r w:rsidRPr="000B7195">
        <w:rPr>
          <w:rFonts w:ascii="Courier New" w:eastAsia="Times New Roman" w:hAnsi="Courier New" w:cs="Courier New"/>
          <w:color w:val="000000"/>
          <w:sz w:val="24"/>
          <w:szCs w:val="24"/>
          <w:lang w:val="en-US" w:eastAsia="ru-RU"/>
        </w:rPr>
        <w:t xml:space="preserve"> = 0; </w:t>
      </w:r>
      <w:proofErr w:type="spellStart"/>
      <w:r w:rsidRPr="000B7195">
        <w:rPr>
          <w:rFonts w:ascii="Courier New" w:eastAsia="Times New Roman" w:hAnsi="Courier New" w:cs="Courier New"/>
          <w:color w:val="000000"/>
          <w:sz w:val="24"/>
          <w:szCs w:val="24"/>
          <w:lang w:val="en-US" w:eastAsia="ru-RU"/>
        </w:rPr>
        <w:t>i</w:t>
      </w:r>
      <w:proofErr w:type="spellEnd"/>
      <w:r w:rsidRPr="000B7195">
        <w:rPr>
          <w:rFonts w:ascii="Courier New" w:eastAsia="Times New Roman" w:hAnsi="Courier New" w:cs="Courier New"/>
          <w:color w:val="000000"/>
          <w:sz w:val="24"/>
          <w:szCs w:val="24"/>
          <w:lang w:val="en-US" w:eastAsia="ru-RU"/>
        </w:rPr>
        <w:t xml:space="preserve"> &lt; </w:t>
      </w:r>
      <w:proofErr w:type="spellStart"/>
      <w:r w:rsidRPr="000B7195">
        <w:rPr>
          <w:rFonts w:ascii="Courier New" w:eastAsia="Times New Roman" w:hAnsi="Courier New" w:cs="Courier New"/>
          <w:color w:val="000000"/>
          <w:sz w:val="24"/>
          <w:szCs w:val="24"/>
          <w:lang w:val="en-US" w:eastAsia="ru-RU"/>
        </w:rPr>
        <w:t>countCandidates</w:t>
      </w:r>
      <w:proofErr w:type="spellEnd"/>
      <w:r w:rsidRPr="000B7195">
        <w:rPr>
          <w:rFonts w:ascii="Courier New" w:eastAsia="Times New Roman" w:hAnsi="Courier New" w:cs="Courier New"/>
          <w:color w:val="000000"/>
          <w:sz w:val="24"/>
          <w:szCs w:val="24"/>
          <w:lang w:val="en-US" w:eastAsia="ru-RU"/>
        </w:rPr>
        <w:t xml:space="preserve">; </w:t>
      </w:r>
      <w:proofErr w:type="spellStart"/>
      <w:r w:rsidRPr="000B7195">
        <w:rPr>
          <w:rFonts w:ascii="Courier New" w:eastAsia="Times New Roman" w:hAnsi="Courier New" w:cs="Courier New"/>
          <w:color w:val="000000"/>
          <w:sz w:val="24"/>
          <w:szCs w:val="24"/>
          <w:lang w:val="en-US" w:eastAsia="ru-RU"/>
        </w:rPr>
        <w:t>i</w:t>
      </w:r>
      <w:proofErr w:type="spellEnd"/>
      <w:r w:rsidRPr="000B7195">
        <w:rPr>
          <w:rFonts w:ascii="Courier New" w:eastAsia="Times New Roman" w:hAnsi="Courier New" w:cs="Courier New"/>
          <w:color w:val="000000"/>
          <w:sz w:val="24"/>
          <w:szCs w:val="24"/>
          <w:lang w:val="en-US" w:eastAsia="ru-RU"/>
        </w:rPr>
        <w:t>++) {</w:t>
      </w:r>
    </w:p>
    <w:p w14:paraId="3B985AC5"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   const </w:t>
      </w:r>
      <w:proofErr w:type="spellStart"/>
      <w:r w:rsidRPr="000B7195">
        <w:rPr>
          <w:rFonts w:ascii="Courier New" w:eastAsia="Times New Roman" w:hAnsi="Courier New" w:cs="Courier New"/>
          <w:color w:val="000000"/>
          <w:sz w:val="24"/>
          <w:szCs w:val="24"/>
          <w:lang w:val="en-US" w:eastAsia="ru-RU"/>
        </w:rPr>
        <w:t>preResult</w:t>
      </w:r>
      <w:proofErr w:type="spellEnd"/>
      <w:r w:rsidRPr="000B7195">
        <w:rPr>
          <w:rFonts w:ascii="Courier New" w:eastAsia="Times New Roman" w:hAnsi="Courier New" w:cs="Courier New"/>
          <w:color w:val="000000"/>
          <w:sz w:val="24"/>
          <w:szCs w:val="24"/>
          <w:lang w:val="en-US" w:eastAsia="ru-RU"/>
        </w:rPr>
        <w:t xml:space="preserve"> = {};</w:t>
      </w:r>
    </w:p>
    <w:p w14:paraId="30692069"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   for (const item of </w:t>
      </w:r>
      <w:proofErr w:type="spellStart"/>
      <w:r w:rsidRPr="000B7195">
        <w:rPr>
          <w:rFonts w:ascii="Courier New" w:eastAsia="Times New Roman" w:hAnsi="Courier New" w:cs="Courier New"/>
          <w:color w:val="000000"/>
          <w:sz w:val="24"/>
          <w:szCs w:val="24"/>
          <w:lang w:val="en-US" w:eastAsia="ru-RU"/>
        </w:rPr>
        <w:t>newList</w:t>
      </w:r>
      <w:proofErr w:type="spellEnd"/>
      <w:r w:rsidRPr="000B7195">
        <w:rPr>
          <w:rFonts w:ascii="Courier New" w:eastAsia="Times New Roman" w:hAnsi="Courier New" w:cs="Courier New"/>
          <w:color w:val="000000"/>
          <w:sz w:val="24"/>
          <w:szCs w:val="24"/>
          <w:lang w:val="en-US" w:eastAsia="ru-RU"/>
        </w:rPr>
        <w:t>) {</w:t>
      </w:r>
    </w:p>
    <w:p w14:paraId="4C0D1C95"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     const candidates = </w:t>
      </w:r>
      <w:proofErr w:type="spellStart"/>
      <w:proofErr w:type="gramStart"/>
      <w:r w:rsidRPr="000B7195">
        <w:rPr>
          <w:rFonts w:ascii="Courier New" w:eastAsia="Times New Roman" w:hAnsi="Courier New" w:cs="Courier New"/>
          <w:color w:val="000000"/>
          <w:sz w:val="24"/>
          <w:szCs w:val="24"/>
          <w:lang w:val="en-US" w:eastAsia="ru-RU"/>
        </w:rPr>
        <w:t>item.result</w:t>
      </w:r>
      <w:proofErr w:type="gramEnd"/>
      <w:r w:rsidRPr="000B7195">
        <w:rPr>
          <w:rFonts w:ascii="Courier New" w:eastAsia="Times New Roman" w:hAnsi="Courier New" w:cs="Courier New"/>
          <w:color w:val="000000"/>
          <w:sz w:val="24"/>
          <w:szCs w:val="24"/>
          <w:lang w:val="en-US" w:eastAsia="ru-RU"/>
        </w:rPr>
        <w:t>.split</w:t>
      </w:r>
      <w:proofErr w:type="spellEnd"/>
      <w:r w:rsidRPr="000B7195">
        <w:rPr>
          <w:rFonts w:ascii="Courier New" w:eastAsia="Times New Roman" w:hAnsi="Courier New" w:cs="Courier New"/>
          <w:color w:val="000000"/>
          <w:sz w:val="24"/>
          <w:szCs w:val="24"/>
          <w:lang w:val="en-US" w:eastAsia="ru-RU"/>
        </w:rPr>
        <w:t>(";");</w:t>
      </w:r>
    </w:p>
    <w:p w14:paraId="2E0E6210"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     for (const [index, </w:t>
      </w:r>
      <w:proofErr w:type="spellStart"/>
      <w:r w:rsidRPr="000B7195">
        <w:rPr>
          <w:rFonts w:ascii="Courier New" w:eastAsia="Times New Roman" w:hAnsi="Courier New" w:cs="Courier New"/>
          <w:color w:val="000000"/>
          <w:sz w:val="24"/>
          <w:szCs w:val="24"/>
          <w:lang w:val="en-US" w:eastAsia="ru-RU"/>
        </w:rPr>
        <w:t>candidat</w:t>
      </w:r>
      <w:proofErr w:type="spellEnd"/>
      <w:r w:rsidRPr="000B7195">
        <w:rPr>
          <w:rFonts w:ascii="Courier New" w:eastAsia="Times New Roman" w:hAnsi="Courier New" w:cs="Courier New"/>
          <w:color w:val="000000"/>
          <w:sz w:val="24"/>
          <w:szCs w:val="24"/>
          <w:lang w:val="en-US" w:eastAsia="ru-RU"/>
        </w:rPr>
        <w:t xml:space="preserve">] of </w:t>
      </w:r>
      <w:proofErr w:type="spellStart"/>
      <w:proofErr w:type="gramStart"/>
      <w:r w:rsidRPr="000B7195">
        <w:rPr>
          <w:rFonts w:ascii="Courier New" w:eastAsia="Times New Roman" w:hAnsi="Courier New" w:cs="Courier New"/>
          <w:color w:val="000000"/>
          <w:sz w:val="24"/>
          <w:szCs w:val="24"/>
          <w:lang w:val="en-US" w:eastAsia="ru-RU"/>
        </w:rPr>
        <w:t>candidates.entries</w:t>
      </w:r>
      <w:proofErr w:type="spellEnd"/>
      <w:proofErr w:type="gramEnd"/>
      <w:r w:rsidRPr="000B7195">
        <w:rPr>
          <w:rFonts w:ascii="Courier New" w:eastAsia="Times New Roman" w:hAnsi="Courier New" w:cs="Courier New"/>
          <w:color w:val="000000"/>
          <w:sz w:val="24"/>
          <w:szCs w:val="24"/>
          <w:lang w:val="en-US" w:eastAsia="ru-RU"/>
        </w:rPr>
        <w:t>()) {</w:t>
      </w:r>
    </w:p>
    <w:p w14:paraId="78D4C2CC"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       if </w:t>
      </w:r>
      <w:proofErr w:type="gramStart"/>
      <w:r w:rsidRPr="000B7195">
        <w:rPr>
          <w:rFonts w:ascii="Courier New" w:eastAsia="Times New Roman" w:hAnsi="Courier New" w:cs="Courier New"/>
          <w:color w:val="000000"/>
          <w:sz w:val="24"/>
          <w:szCs w:val="24"/>
          <w:lang w:val="en-US" w:eastAsia="ru-RU"/>
        </w:rPr>
        <w:t>(!</w:t>
      </w:r>
      <w:proofErr w:type="spellStart"/>
      <w:r w:rsidRPr="000B7195">
        <w:rPr>
          <w:rFonts w:ascii="Courier New" w:eastAsia="Times New Roman" w:hAnsi="Courier New" w:cs="Courier New"/>
          <w:color w:val="000000"/>
          <w:sz w:val="24"/>
          <w:szCs w:val="24"/>
          <w:lang w:val="en-US" w:eastAsia="ru-RU"/>
        </w:rPr>
        <w:t>preResult</w:t>
      </w:r>
      <w:proofErr w:type="spellEnd"/>
      <w:proofErr w:type="gramEnd"/>
      <w:r w:rsidRPr="000B7195">
        <w:rPr>
          <w:rFonts w:ascii="Courier New" w:eastAsia="Times New Roman" w:hAnsi="Courier New" w:cs="Courier New"/>
          <w:color w:val="000000"/>
          <w:sz w:val="24"/>
          <w:szCs w:val="24"/>
          <w:lang w:val="en-US" w:eastAsia="ru-RU"/>
        </w:rPr>
        <w:t>[</w:t>
      </w:r>
      <w:proofErr w:type="spellStart"/>
      <w:r w:rsidRPr="000B7195">
        <w:rPr>
          <w:rFonts w:ascii="Courier New" w:eastAsia="Times New Roman" w:hAnsi="Courier New" w:cs="Courier New"/>
          <w:color w:val="000000"/>
          <w:sz w:val="24"/>
          <w:szCs w:val="24"/>
          <w:lang w:val="en-US" w:eastAsia="ru-RU"/>
        </w:rPr>
        <w:t>candidat</w:t>
      </w:r>
      <w:proofErr w:type="spellEnd"/>
      <w:r w:rsidRPr="000B7195">
        <w:rPr>
          <w:rFonts w:ascii="Courier New" w:eastAsia="Times New Roman" w:hAnsi="Courier New" w:cs="Courier New"/>
          <w:color w:val="000000"/>
          <w:sz w:val="24"/>
          <w:szCs w:val="24"/>
          <w:lang w:val="en-US" w:eastAsia="ru-RU"/>
        </w:rPr>
        <w:t xml:space="preserve">]) </w:t>
      </w:r>
      <w:proofErr w:type="spellStart"/>
      <w:r w:rsidRPr="000B7195">
        <w:rPr>
          <w:rFonts w:ascii="Courier New" w:eastAsia="Times New Roman" w:hAnsi="Courier New" w:cs="Courier New"/>
          <w:color w:val="000000"/>
          <w:sz w:val="24"/>
          <w:szCs w:val="24"/>
          <w:lang w:val="en-US" w:eastAsia="ru-RU"/>
        </w:rPr>
        <w:t>preResult</w:t>
      </w:r>
      <w:proofErr w:type="spellEnd"/>
      <w:r w:rsidRPr="000B7195">
        <w:rPr>
          <w:rFonts w:ascii="Courier New" w:eastAsia="Times New Roman" w:hAnsi="Courier New" w:cs="Courier New"/>
          <w:color w:val="000000"/>
          <w:sz w:val="24"/>
          <w:szCs w:val="24"/>
          <w:lang w:val="en-US" w:eastAsia="ru-RU"/>
        </w:rPr>
        <w:t>[</w:t>
      </w:r>
      <w:proofErr w:type="spellStart"/>
      <w:r w:rsidRPr="000B7195">
        <w:rPr>
          <w:rFonts w:ascii="Courier New" w:eastAsia="Times New Roman" w:hAnsi="Courier New" w:cs="Courier New"/>
          <w:color w:val="000000"/>
          <w:sz w:val="24"/>
          <w:szCs w:val="24"/>
          <w:lang w:val="en-US" w:eastAsia="ru-RU"/>
        </w:rPr>
        <w:t>candidat</w:t>
      </w:r>
      <w:proofErr w:type="spellEnd"/>
      <w:r w:rsidRPr="000B7195">
        <w:rPr>
          <w:rFonts w:ascii="Courier New" w:eastAsia="Times New Roman" w:hAnsi="Courier New" w:cs="Courier New"/>
          <w:color w:val="000000"/>
          <w:sz w:val="24"/>
          <w:szCs w:val="24"/>
          <w:lang w:val="en-US" w:eastAsia="ru-RU"/>
        </w:rPr>
        <w:t>] = 0;</w:t>
      </w:r>
    </w:p>
    <w:p w14:paraId="1541F4CA"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w:t>
      </w:r>
      <w:proofErr w:type="spellStart"/>
      <w:r w:rsidRPr="000B7195">
        <w:rPr>
          <w:rFonts w:ascii="Courier New" w:eastAsia="Times New Roman" w:hAnsi="Courier New" w:cs="Courier New"/>
          <w:color w:val="000000"/>
          <w:sz w:val="24"/>
          <w:szCs w:val="24"/>
          <w:lang w:val="en-US" w:eastAsia="ru-RU"/>
        </w:rPr>
        <w:t>preResult</w:t>
      </w:r>
      <w:proofErr w:type="spellEnd"/>
      <w:r w:rsidRPr="000B7195">
        <w:rPr>
          <w:rFonts w:ascii="Courier New" w:eastAsia="Times New Roman" w:hAnsi="Courier New" w:cs="Courier New"/>
          <w:color w:val="000000"/>
          <w:sz w:val="24"/>
          <w:szCs w:val="24"/>
          <w:lang w:val="en-US" w:eastAsia="ru-RU"/>
        </w:rPr>
        <w:t>[</w:t>
      </w:r>
      <w:proofErr w:type="spellStart"/>
      <w:r w:rsidRPr="000B7195">
        <w:rPr>
          <w:rFonts w:ascii="Courier New" w:eastAsia="Times New Roman" w:hAnsi="Courier New" w:cs="Courier New"/>
          <w:color w:val="000000"/>
          <w:sz w:val="24"/>
          <w:szCs w:val="24"/>
          <w:lang w:val="en-US" w:eastAsia="ru-RU"/>
        </w:rPr>
        <w:t>candidat</w:t>
      </w:r>
      <w:proofErr w:type="spellEnd"/>
      <w:r w:rsidRPr="000B7195">
        <w:rPr>
          <w:rFonts w:ascii="Courier New" w:eastAsia="Times New Roman" w:hAnsi="Courier New" w:cs="Courier New"/>
          <w:color w:val="000000"/>
          <w:sz w:val="24"/>
          <w:szCs w:val="24"/>
          <w:lang w:val="en-US" w:eastAsia="ru-RU"/>
        </w:rPr>
        <w:t>] +=</w:t>
      </w:r>
    </w:p>
    <w:p w14:paraId="1E58936C"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w:t>
      </w:r>
      <w:proofErr w:type="spellStart"/>
      <w:proofErr w:type="gramStart"/>
      <w:r w:rsidRPr="000B7195">
        <w:rPr>
          <w:rFonts w:ascii="Courier New" w:eastAsia="Times New Roman" w:hAnsi="Courier New" w:cs="Courier New"/>
          <w:color w:val="000000"/>
          <w:sz w:val="24"/>
          <w:szCs w:val="24"/>
          <w:lang w:val="en-US" w:eastAsia="ru-RU"/>
        </w:rPr>
        <w:t>candidates.length</w:t>
      </w:r>
      <w:proofErr w:type="spellEnd"/>
      <w:proofErr w:type="gramEnd"/>
      <w:r w:rsidRPr="000B7195">
        <w:rPr>
          <w:rFonts w:ascii="Courier New" w:eastAsia="Times New Roman" w:hAnsi="Courier New" w:cs="Courier New"/>
          <w:color w:val="000000"/>
          <w:sz w:val="24"/>
          <w:szCs w:val="24"/>
          <w:lang w:val="en-US" w:eastAsia="ru-RU"/>
        </w:rPr>
        <w:t xml:space="preserve"> - index - 1) * +</w:t>
      </w:r>
      <w:proofErr w:type="spellStart"/>
      <w:r w:rsidRPr="000B7195">
        <w:rPr>
          <w:rFonts w:ascii="Courier New" w:eastAsia="Times New Roman" w:hAnsi="Courier New" w:cs="Courier New"/>
          <w:color w:val="000000"/>
          <w:sz w:val="24"/>
          <w:szCs w:val="24"/>
          <w:lang w:val="en-US" w:eastAsia="ru-RU"/>
        </w:rPr>
        <w:t>item.countvote</w:t>
      </w:r>
      <w:proofErr w:type="spellEnd"/>
      <w:r w:rsidRPr="000B7195">
        <w:rPr>
          <w:rFonts w:ascii="Courier New" w:eastAsia="Times New Roman" w:hAnsi="Courier New" w:cs="Courier New"/>
          <w:color w:val="000000"/>
          <w:sz w:val="24"/>
          <w:szCs w:val="24"/>
          <w:lang w:val="en-US" w:eastAsia="ru-RU"/>
        </w:rPr>
        <w:t>;</w:t>
      </w:r>
    </w:p>
    <w:p w14:paraId="471C45E3"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w:t>
      </w:r>
    </w:p>
    <w:p w14:paraId="22B20363"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w:t>
      </w:r>
    </w:p>
    <w:p w14:paraId="2238B25A"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   let min = </w:t>
      </w:r>
      <w:proofErr w:type="gramStart"/>
      <w:r w:rsidRPr="000B7195">
        <w:rPr>
          <w:rFonts w:ascii="Courier New" w:eastAsia="Times New Roman" w:hAnsi="Courier New" w:cs="Courier New"/>
          <w:color w:val="000000"/>
          <w:sz w:val="24"/>
          <w:szCs w:val="24"/>
          <w:lang w:val="en-US" w:eastAsia="ru-RU"/>
        </w:rPr>
        <w:t>{ "</w:t>
      </w:r>
      <w:proofErr w:type="gramEnd"/>
      <w:r w:rsidRPr="000B7195">
        <w:rPr>
          <w:rFonts w:ascii="Courier New" w:eastAsia="Times New Roman" w:hAnsi="Courier New" w:cs="Courier New"/>
          <w:color w:val="000000"/>
          <w:sz w:val="24"/>
          <w:szCs w:val="24"/>
          <w:lang w:val="en-US" w:eastAsia="ru-RU"/>
        </w:rPr>
        <w:t>1": Infinity };</w:t>
      </w:r>
    </w:p>
    <w:p w14:paraId="741EE1D0"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   for (const item in </w:t>
      </w:r>
      <w:proofErr w:type="spellStart"/>
      <w:r w:rsidRPr="000B7195">
        <w:rPr>
          <w:rFonts w:ascii="Courier New" w:eastAsia="Times New Roman" w:hAnsi="Courier New" w:cs="Courier New"/>
          <w:color w:val="000000"/>
          <w:sz w:val="24"/>
          <w:szCs w:val="24"/>
          <w:lang w:val="en-US" w:eastAsia="ru-RU"/>
        </w:rPr>
        <w:t>preResult</w:t>
      </w:r>
      <w:proofErr w:type="spellEnd"/>
      <w:r w:rsidRPr="000B7195">
        <w:rPr>
          <w:rFonts w:ascii="Courier New" w:eastAsia="Times New Roman" w:hAnsi="Courier New" w:cs="Courier New"/>
          <w:color w:val="000000"/>
          <w:sz w:val="24"/>
          <w:szCs w:val="24"/>
          <w:lang w:val="en-US" w:eastAsia="ru-RU"/>
        </w:rPr>
        <w:t>) {</w:t>
      </w:r>
    </w:p>
    <w:p w14:paraId="5FC9CE77"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if (</w:t>
      </w:r>
      <w:proofErr w:type="spellStart"/>
      <w:r w:rsidRPr="000B7195">
        <w:rPr>
          <w:rFonts w:ascii="Courier New" w:eastAsia="Times New Roman" w:hAnsi="Courier New" w:cs="Courier New"/>
          <w:color w:val="000000"/>
          <w:sz w:val="24"/>
          <w:szCs w:val="24"/>
          <w:lang w:val="en-US" w:eastAsia="ru-RU"/>
        </w:rPr>
        <w:t>preResult</w:t>
      </w:r>
      <w:proofErr w:type="spellEnd"/>
      <w:r w:rsidRPr="000B7195">
        <w:rPr>
          <w:rFonts w:ascii="Courier New" w:eastAsia="Times New Roman" w:hAnsi="Courier New" w:cs="Courier New"/>
          <w:color w:val="000000"/>
          <w:sz w:val="24"/>
          <w:szCs w:val="24"/>
          <w:lang w:val="en-US" w:eastAsia="ru-RU"/>
        </w:rPr>
        <w:t xml:space="preserve">[item] &lt; </w:t>
      </w:r>
      <w:proofErr w:type="spellStart"/>
      <w:r w:rsidRPr="000B7195">
        <w:rPr>
          <w:rFonts w:ascii="Courier New" w:eastAsia="Times New Roman" w:hAnsi="Courier New" w:cs="Courier New"/>
          <w:color w:val="000000"/>
          <w:sz w:val="24"/>
          <w:szCs w:val="24"/>
          <w:lang w:val="en-US" w:eastAsia="ru-RU"/>
        </w:rPr>
        <w:t>Object.values</w:t>
      </w:r>
      <w:proofErr w:type="spellEnd"/>
      <w:r w:rsidRPr="000B7195">
        <w:rPr>
          <w:rFonts w:ascii="Courier New" w:eastAsia="Times New Roman" w:hAnsi="Courier New" w:cs="Courier New"/>
          <w:color w:val="000000"/>
          <w:sz w:val="24"/>
          <w:szCs w:val="24"/>
          <w:lang w:val="en-US" w:eastAsia="ru-RU"/>
        </w:rPr>
        <w:t>(min</w:t>
      </w:r>
      <w:proofErr w:type="gramStart"/>
      <w:r w:rsidRPr="000B7195">
        <w:rPr>
          <w:rFonts w:ascii="Courier New" w:eastAsia="Times New Roman" w:hAnsi="Courier New" w:cs="Courier New"/>
          <w:color w:val="000000"/>
          <w:sz w:val="24"/>
          <w:szCs w:val="24"/>
          <w:lang w:val="en-US" w:eastAsia="ru-RU"/>
        </w:rPr>
        <w:t>)[</w:t>
      </w:r>
      <w:proofErr w:type="gramEnd"/>
      <w:r w:rsidRPr="000B7195">
        <w:rPr>
          <w:rFonts w:ascii="Courier New" w:eastAsia="Times New Roman" w:hAnsi="Courier New" w:cs="Courier New"/>
          <w:color w:val="000000"/>
          <w:sz w:val="24"/>
          <w:szCs w:val="24"/>
          <w:lang w:val="en-US" w:eastAsia="ru-RU"/>
        </w:rPr>
        <w:t>0]) {</w:t>
      </w:r>
    </w:p>
    <w:p w14:paraId="5C028644"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       min = </w:t>
      </w:r>
      <w:proofErr w:type="gramStart"/>
      <w:r w:rsidRPr="000B7195">
        <w:rPr>
          <w:rFonts w:ascii="Courier New" w:eastAsia="Times New Roman" w:hAnsi="Courier New" w:cs="Courier New"/>
          <w:color w:val="000000"/>
          <w:sz w:val="24"/>
          <w:szCs w:val="24"/>
          <w:lang w:val="en-US" w:eastAsia="ru-RU"/>
        </w:rPr>
        <w:t>{ [</w:t>
      </w:r>
      <w:proofErr w:type="gramEnd"/>
      <w:r w:rsidRPr="000B7195">
        <w:rPr>
          <w:rFonts w:ascii="Courier New" w:eastAsia="Times New Roman" w:hAnsi="Courier New" w:cs="Courier New"/>
          <w:color w:val="000000"/>
          <w:sz w:val="24"/>
          <w:szCs w:val="24"/>
          <w:lang w:val="en-US" w:eastAsia="ru-RU"/>
        </w:rPr>
        <w:t xml:space="preserve">item]: </w:t>
      </w:r>
      <w:proofErr w:type="spellStart"/>
      <w:r w:rsidRPr="000B7195">
        <w:rPr>
          <w:rFonts w:ascii="Courier New" w:eastAsia="Times New Roman" w:hAnsi="Courier New" w:cs="Courier New"/>
          <w:color w:val="000000"/>
          <w:sz w:val="24"/>
          <w:szCs w:val="24"/>
          <w:lang w:val="en-US" w:eastAsia="ru-RU"/>
        </w:rPr>
        <w:t>preResult</w:t>
      </w:r>
      <w:proofErr w:type="spellEnd"/>
      <w:r w:rsidRPr="000B7195">
        <w:rPr>
          <w:rFonts w:ascii="Courier New" w:eastAsia="Times New Roman" w:hAnsi="Courier New" w:cs="Courier New"/>
          <w:color w:val="000000"/>
          <w:sz w:val="24"/>
          <w:szCs w:val="24"/>
          <w:lang w:val="en-US" w:eastAsia="ru-RU"/>
        </w:rPr>
        <w:t>[item] };</w:t>
      </w:r>
    </w:p>
    <w:p w14:paraId="67E5D324"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w:t>
      </w:r>
    </w:p>
    <w:p w14:paraId="76E1F041"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w:t>
      </w:r>
    </w:p>
    <w:p w14:paraId="073AA64D"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   min = </w:t>
      </w:r>
      <w:proofErr w:type="gramStart"/>
      <w:r w:rsidRPr="000B7195">
        <w:rPr>
          <w:rFonts w:ascii="Courier New" w:eastAsia="Times New Roman" w:hAnsi="Courier New" w:cs="Courier New"/>
          <w:color w:val="000000"/>
          <w:sz w:val="24"/>
          <w:szCs w:val="24"/>
          <w:lang w:val="en-US" w:eastAsia="ru-RU"/>
        </w:rPr>
        <w:t>{ [</w:t>
      </w:r>
      <w:proofErr w:type="spellStart"/>
      <w:proofErr w:type="gramEnd"/>
      <w:r w:rsidRPr="000B7195">
        <w:rPr>
          <w:rFonts w:ascii="Courier New" w:eastAsia="Times New Roman" w:hAnsi="Courier New" w:cs="Courier New"/>
          <w:color w:val="000000"/>
          <w:sz w:val="24"/>
          <w:szCs w:val="24"/>
          <w:lang w:val="en-US" w:eastAsia="ru-RU"/>
        </w:rPr>
        <w:t>Object.keys</w:t>
      </w:r>
      <w:proofErr w:type="spellEnd"/>
      <w:r w:rsidRPr="000B7195">
        <w:rPr>
          <w:rFonts w:ascii="Courier New" w:eastAsia="Times New Roman" w:hAnsi="Courier New" w:cs="Courier New"/>
          <w:color w:val="000000"/>
          <w:sz w:val="24"/>
          <w:szCs w:val="24"/>
          <w:lang w:val="en-US" w:eastAsia="ru-RU"/>
        </w:rPr>
        <w:t xml:space="preserve">(min)]: </w:t>
      </w:r>
      <w:proofErr w:type="spellStart"/>
      <w:r w:rsidRPr="000B7195">
        <w:rPr>
          <w:rFonts w:ascii="Courier New" w:eastAsia="Times New Roman" w:hAnsi="Courier New" w:cs="Courier New"/>
          <w:color w:val="000000"/>
          <w:sz w:val="24"/>
          <w:szCs w:val="24"/>
          <w:lang w:val="en-US" w:eastAsia="ru-RU"/>
        </w:rPr>
        <w:t>i</w:t>
      </w:r>
      <w:proofErr w:type="spellEnd"/>
      <w:r w:rsidRPr="000B7195">
        <w:rPr>
          <w:rFonts w:ascii="Courier New" w:eastAsia="Times New Roman" w:hAnsi="Courier New" w:cs="Courier New"/>
          <w:color w:val="000000"/>
          <w:sz w:val="24"/>
          <w:szCs w:val="24"/>
          <w:lang w:val="en-US" w:eastAsia="ru-RU"/>
        </w:rPr>
        <w:t xml:space="preserve"> };</w:t>
      </w:r>
    </w:p>
    <w:p w14:paraId="700A8D2B"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w:t>
      </w:r>
      <w:proofErr w:type="spellStart"/>
      <w:r w:rsidRPr="000B7195">
        <w:rPr>
          <w:rFonts w:ascii="Courier New" w:eastAsia="Times New Roman" w:hAnsi="Courier New" w:cs="Courier New"/>
          <w:color w:val="000000"/>
          <w:sz w:val="24"/>
          <w:szCs w:val="24"/>
          <w:lang w:val="en-US" w:eastAsia="ru-RU"/>
        </w:rPr>
        <w:t>resultNan</w:t>
      </w:r>
      <w:proofErr w:type="spellEnd"/>
      <w:r w:rsidRPr="000B7195">
        <w:rPr>
          <w:rFonts w:ascii="Courier New" w:eastAsia="Times New Roman" w:hAnsi="Courier New" w:cs="Courier New"/>
          <w:color w:val="000000"/>
          <w:sz w:val="24"/>
          <w:szCs w:val="24"/>
          <w:lang w:val="en-US" w:eastAsia="ru-RU"/>
        </w:rPr>
        <w:t xml:space="preserve"> = </w:t>
      </w:r>
      <w:proofErr w:type="gramStart"/>
      <w:r w:rsidRPr="000B7195">
        <w:rPr>
          <w:rFonts w:ascii="Courier New" w:eastAsia="Times New Roman" w:hAnsi="Courier New" w:cs="Courier New"/>
          <w:color w:val="000000"/>
          <w:sz w:val="24"/>
          <w:szCs w:val="24"/>
          <w:lang w:val="en-US" w:eastAsia="ru-RU"/>
        </w:rPr>
        <w:t>{ ...</w:t>
      </w:r>
      <w:proofErr w:type="spellStart"/>
      <w:proofErr w:type="gramEnd"/>
      <w:r w:rsidRPr="000B7195">
        <w:rPr>
          <w:rFonts w:ascii="Courier New" w:eastAsia="Times New Roman" w:hAnsi="Courier New" w:cs="Courier New"/>
          <w:color w:val="000000"/>
          <w:sz w:val="24"/>
          <w:szCs w:val="24"/>
          <w:lang w:val="en-US" w:eastAsia="ru-RU"/>
        </w:rPr>
        <w:t>resultNan</w:t>
      </w:r>
      <w:proofErr w:type="spellEnd"/>
      <w:r w:rsidRPr="000B7195">
        <w:rPr>
          <w:rFonts w:ascii="Courier New" w:eastAsia="Times New Roman" w:hAnsi="Courier New" w:cs="Courier New"/>
          <w:color w:val="000000"/>
          <w:sz w:val="24"/>
          <w:szCs w:val="24"/>
          <w:lang w:val="en-US" w:eastAsia="ru-RU"/>
        </w:rPr>
        <w:t>, ...min };</w:t>
      </w:r>
    </w:p>
    <w:p w14:paraId="5FD6A979"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w:t>
      </w:r>
      <w:proofErr w:type="spellStart"/>
      <w:r w:rsidRPr="000B7195">
        <w:rPr>
          <w:rFonts w:ascii="Courier New" w:eastAsia="Times New Roman" w:hAnsi="Courier New" w:cs="Courier New"/>
          <w:color w:val="000000"/>
          <w:sz w:val="24"/>
          <w:szCs w:val="24"/>
          <w:lang w:val="en-US" w:eastAsia="ru-RU"/>
        </w:rPr>
        <w:t>newList</w:t>
      </w:r>
      <w:proofErr w:type="spellEnd"/>
      <w:r w:rsidRPr="000B7195">
        <w:rPr>
          <w:rFonts w:ascii="Courier New" w:eastAsia="Times New Roman" w:hAnsi="Courier New" w:cs="Courier New"/>
          <w:color w:val="000000"/>
          <w:sz w:val="24"/>
          <w:szCs w:val="24"/>
          <w:lang w:val="en-US" w:eastAsia="ru-RU"/>
        </w:rPr>
        <w:t xml:space="preserve"> = </w:t>
      </w:r>
      <w:proofErr w:type="spellStart"/>
      <w:proofErr w:type="gramStart"/>
      <w:r w:rsidRPr="000B7195">
        <w:rPr>
          <w:rFonts w:ascii="Courier New" w:eastAsia="Times New Roman" w:hAnsi="Courier New" w:cs="Courier New"/>
          <w:color w:val="000000"/>
          <w:sz w:val="24"/>
          <w:szCs w:val="24"/>
          <w:lang w:val="en-US" w:eastAsia="ru-RU"/>
        </w:rPr>
        <w:t>newList.map</w:t>
      </w:r>
      <w:proofErr w:type="spellEnd"/>
      <w:r w:rsidRPr="000B7195">
        <w:rPr>
          <w:rFonts w:ascii="Courier New" w:eastAsia="Times New Roman" w:hAnsi="Courier New" w:cs="Courier New"/>
          <w:color w:val="000000"/>
          <w:sz w:val="24"/>
          <w:szCs w:val="24"/>
          <w:lang w:val="en-US" w:eastAsia="ru-RU"/>
        </w:rPr>
        <w:t>(</w:t>
      </w:r>
      <w:proofErr w:type="gramEnd"/>
      <w:r w:rsidRPr="000B7195">
        <w:rPr>
          <w:rFonts w:ascii="Courier New" w:eastAsia="Times New Roman" w:hAnsi="Courier New" w:cs="Courier New"/>
          <w:color w:val="000000"/>
          <w:sz w:val="24"/>
          <w:szCs w:val="24"/>
          <w:lang w:val="en-US" w:eastAsia="ru-RU"/>
        </w:rPr>
        <w:t>item =&gt; {</w:t>
      </w:r>
    </w:p>
    <w:p w14:paraId="493074BA"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     const [remove] = </w:t>
      </w:r>
      <w:proofErr w:type="spellStart"/>
      <w:r w:rsidRPr="000B7195">
        <w:rPr>
          <w:rFonts w:ascii="Courier New" w:eastAsia="Times New Roman" w:hAnsi="Courier New" w:cs="Courier New"/>
          <w:color w:val="000000"/>
          <w:sz w:val="24"/>
          <w:szCs w:val="24"/>
          <w:lang w:val="en-US" w:eastAsia="ru-RU"/>
        </w:rPr>
        <w:t>Object.keys</w:t>
      </w:r>
      <w:proofErr w:type="spellEnd"/>
      <w:r w:rsidRPr="000B7195">
        <w:rPr>
          <w:rFonts w:ascii="Courier New" w:eastAsia="Times New Roman" w:hAnsi="Courier New" w:cs="Courier New"/>
          <w:color w:val="000000"/>
          <w:sz w:val="24"/>
          <w:szCs w:val="24"/>
          <w:lang w:val="en-US" w:eastAsia="ru-RU"/>
        </w:rPr>
        <w:t>(min);</w:t>
      </w:r>
    </w:p>
    <w:p w14:paraId="62FAE161"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     const </w:t>
      </w:r>
      <w:proofErr w:type="spellStart"/>
      <w:r w:rsidRPr="000B7195">
        <w:rPr>
          <w:rFonts w:ascii="Courier New" w:eastAsia="Times New Roman" w:hAnsi="Courier New" w:cs="Courier New"/>
          <w:color w:val="000000"/>
          <w:sz w:val="24"/>
          <w:szCs w:val="24"/>
          <w:lang w:val="en-US" w:eastAsia="ru-RU"/>
        </w:rPr>
        <w:t>oldKey</w:t>
      </w:r>
      <w:proofErr w:type="spellEnd"/>
      <w:r w:rsidRPr="000B7195">
        <w:rPr>
          <w:rFonts w:ascii="Courier New" w:eastAsia="Times New Roman" w:hAnsi="Courier New" w:cs="Courier New"/>
          <w:color w:val="000000"/>
          <w:sz w:val="24"/>
          <w:szCs w:val="24"/>
          <w:lang w:val="en-US" w:eastAsia="ru-RU"/>
        </w:rPr>
        <w:t xml:space="preserve"> = </w:t>
      </w:r>
      <w:proofErr w:type="spellStart"/>
      <w:proofErr w:type="gramStart"/>
      <w:r w:rsidRPr="000B7195">
        <w:rPr>
          <w:rFonts w:ascii="Courier New" w:eastAsia="Times New Roman" w:hAnsi="Courier New" w:cs="Courier New"/>
          <w:color w:val="000000"/>
          <w:sz w:val="24"/>
          <w:szCs w:val="24"/>
          <w:lang w:val="en-US" w:eastAsia="ru-RU"/>
        </w:rPr>
        <w:t>item.result</w:t>
      </w:r>
      <w:proofErr w:type="gramEnd"/>
      <w:r w:rsidRPr="000B7195">
        <w:rPr>
          <w:rFonts w:ascii="Courier New" w:eastAsia="Times New Roman" w:hAnsi="Courier New" w:cs="Courier New"/>
          <w:color w:val="000000"/>
          <w:sz w:val="24"/>
          <w:szCs w:val="24"/>
          <w:lang w:val="en-US" w:eastAsia="ru-RU"/>
        </w:rPr>
        <w:t>.split</w:t>
      </w:r>
      <w:proofErr w:type="spellEnd"/>
      <w:r w:rsidRPr="000B7195">
        <w:rPr>
          <w:rFonts w:ascii="Courier New" w:eastAsia="Times New Roman" w:hAnsi="Courier New" w:cs="Courier New"/>
          <w:color w:val="000000"/>
          <w:sz w:val="24"/>
          <w:szCs w:val="24"/>
          <w:lang w:val="en-US" w:eastAsia="ru-RU"/>
        </w:rPr>
        <w:t>(";");</w:t>
      </w:r>
    </w:p>
    <w:p w14:paraId="4DA52FF6"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lastRenderedPageBreak/>
        <w:t xml:space="preserve">     const key = </w:t>
      </w:r>
      <w:proofErr w:type="spellStart"/>
      <w:r w:rsidRPr="000B7195">
        <w:rPr>
          <w:rFonts w:ascii="Courier New" w:eastAsia="Times New Roman" w:hAnsi="Courier New" w:cs="Courier New"/>
          <w:color w:val="000000"/>
          <w:sz w:val="24"/>
          <w:szCs w:val="24"/>
          <w:lang w:val="en-US" w:eastAsia="ru-RU"/>
        </w:rPr>
        <w:t>oldKey.filter</w:t>
      </w:r>
      <w:proofErr w:type="spellEnd"/>
      <w:r w:rsidRPr="000B7195">
        <w:rPr>
          <w:rFonts w:ascii="Courier New" w:eastAsia="Times New Roman" w:hAnsi="Courier New" w:cs="Courier New"/>
          <w:color w:val="000000"/>
          <w:sz w:val="24"/>
          <w:szCs w:val="24"/>
          <w:lang w:val="en-US" w:eastAsia="ru-RU"/>
        </w:rPr>
        <w:t xml:space="preserve">(item =&gt; </w:t>
      </w:r>
      <w:proofErr w:type="gramStart"/>
      <w:r w:rsidRPr="000B7195">
        <w:rPr>
          <w:rFonts w:ascii="Courier New" w:eastAsia="Times New Roman" w:hAnsi="Courier New" w:cs="Courier New"/>
          <w:color w:val="000000"/>
          <w:sz w:val="24"/>
          <w:szCs w:val="24"/>
          <w:lang w:val="en-US" w:eastAsia="ru-RU"/>
        </w:rPr>
        <w:t>item !</w:t>
      </w:r>
      <w:proofErr w:type="gramEnd"/>
      <w:r w:rsidRPr="000B7195">
        <w:rPr>
          <w:rFonts w:ascii="Courier New" w:eastAsia="Times New Roman" w:hAnsi="Courier New" w:cs="Courier New"/>
          <w:color w:val="000000"/>
          <w:sz w:val="24"/>
          <w:szCs w:val="24"/>
          <w:lang w:val="en-US" w:eastAsia="ru-RU"/>
        </w:rPr>
        <w:t>== remove).join(";");</w:t>
      </w:r>
    </w:p>
    <w:p w14:paraId="552DD585"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     return </w:t>
      </w:r>
      <w:proofErr w:type="gramStart"/>
      <w:r w:rsidRPr="000B7195">
        <w:rPr>
          <w:rFonts w:ascii="Courier New" w:eastAsia="Times New Roman" w:hAnsi="Courier New" w:cs="Courier New"/>
          <w:color w:val="000000"/>
          <w:sz w:val="24"/>
          <w:szCs w:val="24"/>
          <w:lang w:val="en-US" w:eastAsia="ru-RU"/>
        </w:rPr>
        <w:t>{ ...</w:t>
      </w:r>
      <w:proofErr w:type="gramEnd"/>
      <w:r w:rsidRPr="000B7195">
        <w:rPr>
          <w:rFonts w:ascii="Courier New" w:eastAsia="Times New Roman" w:hAnsi="Courier New" w:cs="Courier New"/>
          <w:color w:val="000000"/>
          <w:sz w:val="24"/>
          <w:szCs w:val="24"/>
          <w:lang w:val="en-US" w:eastAsia="ru-RU"/>
        </w:rPr>
        <w:t>item, result: key };</w:t>
      </w:r>
    </w:p>
    <w:p w14:paraId="5A653165"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w:t>
      </w:r>
    </w:p>
    <w:p w14:paraId="7724E6F9"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w:t>
      </w:r>
    </w:p>
    <w:p w14:paraId="5DBDE540"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 return </w:t>
      </w:r>
      <w:proofErr w:type="spellStart"/>
      <w:r w:rsidRPr="000B7195">
        <w:rPr>
          <w:rFonts w:ascii="Courier New" w:eastAsia="Times New Roman" w:hAnsi="Courier New" w:cs="Courier New"/>
          <w:color w:val="000000"/>
          <w:sz w:val="24"/>
          <w:szCs w:val="24"/>
          <w:lang w:val="en-US" w:eastAsia="ru-RU"/>
        </w:rPr>
        <w:t>formatResult</w:t>
      </w:r>
      <w:proofErr w:type="spellEnd"/>
      <w:r w:rsidRPr="000B7195">
        <w:rPr>
          <w:rFonts w:ascii="Courier New" w:eastAsia="Times New Roman" w:hAnsi="Courier New" w:cs="Courier New"/>
          <w:color w:val="000000"/>
          <w:sz w:val="24"/>
          <w:szCs w:val="24"/>
          <w:lang w:val="en-US" w:eastAsia="ru-RU"/>
        </w:rPr>
        <w:t>(</w:t>
      </w:r>
      <w:proofErr w:type="spellStart"/>
      <w:r w:rsidRPr="000B7195">
        <w:rPr>
          <w:rFonts w:ascii="Courier New" w:eastAsia="Times New Roman" w:hAnsi="Courier New" w:cs="Courier New"/>
          <w:color w:val="000000"/>
          <w:sz w:val="24"/>
          <w:szCs w:val="24"/>
          <w:lang w:val="en-US" w:eastAsia="ru-RU"/>
        </w:rPr>
        <w:t>resultNan</w:t>
      </w:r>
      <w:proofErr w:type="spellEnd"/>
      <w:r w:rsidRPr="000B7195">
        <w:rPr>
          <w:rFonts w:ascii="Courier New" w:eastAsia="Times New Roman" w:hAnsi="Courier New" w:cs="Courier New"/>
          <w:color w:val="000000"/>
          <w:sz w:val="24"/>
          <w:szCs w:val="24"/>
          <w:lang w:val="en-US" w:eastAsia="ru-RU"/>
        </w:rPr>
        <w:t>);</w:t>
      </w:r>
    </w:p>
    <w:p w14:paraId="5910BFC2"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w:t>
      </w:r>
    </w:p>
    <w:p w14:paraId="72996AD0" w14:textId="251F57CD"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p>
    <w:p w14:paraId="02A398A4" w14:textId="19EFED7F" w:rsidR="000B7195" w:rsidRPr="00656213" w:rsidRDefault="000B7195" w:rsidP="00656213">
      <w:pPr>
        <w:spacing w:line="240" w:lineRule="auto"/>
        <w:ind w:firstLine="708"/>
        <w:jc w:val="left"/>
        <w:rPr>
          <w:rFonts w:eastAsia="Times New Roman" w:cs="Times New Roman"/>
          <w:szCs w:val="28"/>
          <w:lang w:val="en-US" w:eastAsia="ru-RU"/>
        </w:rPr>
      </w:pPr>
      <w:r w:rsidRPr="00656213">
        <w:rPr>
          <w:rFonts w:eastAsia="Times New Roman" w:cs="Times New Roman"/>
          <w:color w:val="000000"/>
          <w:szCs w:val="28"/>
          <w:lang w:eastAsia="ru-RU"/>
        </w:rPr>
        <w:t>Процедура</w:t>
      </w:r>
      <w:r w:rsidRPr="00656213">
        <w:rPr>
          <w:rFonts w:eastAsia="Times New Roman" w:cs="Times New Roman"/>
          <w:color w:val="000000"/>
          <w:szCs w:val="28"/>
          <w:lang w:val="en-US" w:eastAsia="ru-RU"/>
        </w:rPr>
        <w:t xml:space="preserve"> </w:t>
      </w:r>
      <w:r w:rsidRPr="00656213">
        <w:rPr>
          <w:rFonts w:eastAsia="Times New Roman" w:cs="Times New Roman"/>
          <w:color w:val="000000"/>
          <w:szCs w:val="28"/>
          <w:lang w:eastAsia="ru-RU"/>
        </w:rPr>
        <w:t>Симпсона</w:t>
      </w:r>
    </w:p>
    <w:p w14:paraId="59236E6B"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const </w:t>
      </w:r>
      <w:proofErr w:type="spellStart"/>
      <w:r w:rsidRPr="000B7195">
        <w:rPr>
          <w:rFonts w:ascii="Courier New" w:eastAsia="Times New Roman" w:hAnsi="Courier New" w:cs="Courier New"/>
          <w:color w:val="000000"/>
          <w:sz w:val="24"/>
          <w:szCs w:val="24"/>
          <w:lang w:val="en-US" w:eastAsia="ru-RU"/>
        </w:rPr>
        <w:t>formatResult</w:t>
      </w:r>
      <w:proofErr w:type="spellEnd"/>
      <w:r w:rsidRPr="000B7195">
        <w:rPr>
          <w:rFonts w:ascii="Courier New" w:eastAsia="Times New Roman" w:hAnsi="Courier New" w:cs="Courier New"/>
          <w:color w:val="000000"/>
          <w:sz w:val="24"/>
          <w:szCs w:val="24"/>
          <w:lang w:val="en-US" w:eastAsia="ru-RU"/>
        </w:rPr>
        <w:t xml:space="preserve"> = require(</w:t>
      </w:r>
      <w:proofErr w:type="gramStart"/>
      <w:r w:rsidRPr="000B7195">
        <w:rPr>
          <w:rFonts w:ascii="Courier New" w:eastAsia="Times New Roman" w:hAnsi="Courier New" w:cs="Courier New"/>
          <w:color w:val="000000"/>
          <w:sz w:val="24"/>
          <w:szCs w:val="24"/>
          <w:lang w:val="en-US" w:eastAsia="ru-RU"/>
        </w:rPr>
        <w:t>"./</w:t>
      </w:r>
      <w:proofErr w:type="spellStart"/>
      <w:proofErr w:type="gramEnd"/>
      <w:r w:rsidRPr="000B7195">
        <w:rPr>
          <w:rFonts w:ascii="Courier New" w:eastAsia="Times New Roman" w:hAnsi="Courier New" w:cs="Courier New"/>
          <w:color w:val="000000"/>
          <w:sz w:val="24"/>
          <w:szCs w:val="24"/>
          <w:lang w:val="en-US" w:eastAsia="ru-RU"/>
        </w:rPr>
        <w:t>fromatResult</w:t>
      </w:r>
      <w:proofErr w:type="spellEnd"/>
      <w:r w:rsidRPr="000B7195">
        <w:rPr>
          <w:rFonts w:ascii="Courier New" w:eastAsia="Times New Roman" w:hAnsi="Courier New" w:cs="Courier New"/>
          <w:color w:val="000000"/>
          <w:sz w:val="24"/>
          <w:szCs w:val="24"/>
          <w:lang w:val="en-US" w:eastAsia="ru-RU"/>
        </w:rPr>
        <w:t>");</w:t>
      </w:r>
    </w:p>
    <w:p w14:paraId="77E2E824"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const min = array =&gt; {</w:t>
      </w:r>
    </w:p>
    <w:p w14:paraId="56F09228"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 let [min] = </w:t>
      </w:r>
      <w:proofErr w:type="spellStart"/>
      <w:r w:rsidRPr="000B7195">
        <w:rPr>
          <w:rFonts w:ascii="Courier New" w:eastAsia="Times New Roman" w:hAnsi="Courier New" w:cs="Courier New"/>
          <w:color w:val="000000"/>
          <w:sz w:val="24"/>
          <w:szCs w:val="24"/>
          <w:lang w:val="en-US" w:eastAsia="ru-RU"/>
        </w:rPr>
        <w:t>Object.values</w:t>
      </w:r>
      <w:proofErr w:type="spellEnd"/>
      <w:r w:rsidRPr="000B7195">
        <w:rPr>
          <w:rFonts w:ascii="Courier New" w:eastAsia="Times New Roman" w:hAnsi="Courier New" w:cs="Courier New"/>
          <w:color w:val="000000"/>
          <w:sz w:val="24"/>
          <w:szCs w:val="24"/>
          <w:lang w:val="en-US" w:eastAsia="ru-RU"/>
        </w:rPr>
        <w:t>(</w:t>
      </w:r>
      <w:proofErr w:type="gramStart"/>
      <w:r w:rsidRPr="000B7195">
        <w:rPr>
          <w:rFonts w:ascii="Courier New" w:eastAsia="Times New Roman" w:hAnsi="Courier New" w:cs="Courier New"/>
          <w:color w:val="000000"/>
          <w:sz w:val="24"/>
          <w:szCs w:val="24"/>
          <w:lang w:val="en-US" w:eastAsia="ru-RU"/>
        </w:rPr>
        <w:t>array[</w:t>
      </w:r>
      <w:proofErr w:type="gramEnd"/>
      <w:r w:rsidRPr="000B7195">
        <w:rPr>
          <w:rFonts w:ascii="Courier New" w:eastAsia="Times New Roman" w:hAnsi="Courier New" w:cs="Courier New"/>
          <w:color w:val="000000"/>
          <w:sz w:val="24"/>
          <w:szCs w:val="24"/>
          <w:lang w:val="en-US" w:eastAsia="ru-RU"/>
        </w:rPr>
        <w:t>0]);</w:t>
      </w:r>
    </w:p>
    <w:p w14:paraId="6623E3B8"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for (const item of array) {</w:t>
      </w:r>
    </w:p>
    <w:p w14:paraId="09E3E5DC"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   const [value] = </w:t>
      </w:r>
      <w:proofErr w:type="spellStart"/>
      <w:r w:rsidRPr="000B7195">
        <w:rPr>
          <w:rFonts w:ascii="Courier New" w:eastAsia="Times New Roman" w:hAnsi="Courier New" w:cs="Courier New"/>
          <w:color w:val="000000"/>
          <w:sz w:val="24"/>
          <w:szCs w:val="24"/>
          <w:lang w:val="en-US" w:eastAsia="ru-RU"/>
        </w:rPr>
        <w:t>Object.values</w:t>
      </w:r>
      <w:proofErr w:type="spellEnd"/>
      <w:r w:rsidRPr="000B7195">
        <w:rPr>
          <w:rFonts w:ascii="Courier New" w:eastAsia="Times New Roman" w:hAnsi="Courier New" w:cs="Courier New"/>
          <w:color w:val="000000"/>
          <w:sz w:val="24"/>
          <w:szCs w:val="24"/>
          <w:lang w:val="en-US" w:eastAsia="ru-RU"/>
        </w:rPr>
        <w:t>(item);</w:t>
      </w:r>
    </w:p>
    <w:p w14:paraId="06F5DE80"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if (value &lt; min) min = value;</w:t>
      </w:r>
    </w:p>
    <w:p w14:paraId="2165831C"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w:t>
      </w:r>
    </w:p>
    <w:p w14:paraId="4E637BE6"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return min;</w:t>
      </w:r>
    </w:p>
    <w:p w14:paraId="5994FF45"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w:t>
      </w:r>
    </w:p>
    <w:p w14:paraId="7B5738D0"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proofErr w:type="spellStart"/>
      <w:proofErr w:type="gramStart"/>
      <w:r w:rsidRPr="000B7195">
        <w:rPr>
          <w:rFonts w:ascii="Courier New" w:eastAsia="Times New Roman" w:hAnsi="Courier New" w:cs="Courier New"/>
          <w:color w:val="000000"/>
          <w:sz w:val="24"/>
          <w:szCs w:val="24"/>
          <w:lang w:val="en-US" w:eastAsia="ru-RU"/>
        </w:rPr>
        <w:t>module.exports</w:t>
      </w:r>
      <w:proofErr w:type="spellEnd"/>
      <w:proofErr w:type="gramEnd"/>
      <w:r w:rsidRPr="000B7195">
        <w:rPr>
          <w:rFonts w:ascii="Courier New" w:eastAsia="Times New Roman" w:hAnsi="Courier New" w:cs="Courier New"/>
          <w:color w:val="000000"/>
          <w:sz w:val="24"/>
          <w:szCs w:val="24"/>
          <w:lang w:val="en-US" w:eastAsia="ru-RU"/>
        </w:rPr>
        <w:t xml:space="preserve"> = async </w:t>
      </w:r>
      <w:proofErr w:type="spellStart"/>
      <w:r w:rsidRPr="000B7195">
        <w:rPr>
          <w:rFonts w:ascii="Courier New" w:eastAsia="Times New Roman" w:hAnsi="Courier New" w:cs="Courier New"/>
          <w:color w:val="000000"/>
          <w:sz w:val="24"/>
          <w:szCs w:val="24"/>
          <w:lang w:val="en-US" w:eastAsia="ru-RU"/>
        </w:rPr>
        <w:t>preResultMBord</w:t>
      </w:r>
      <w:proofErr w:type="spellEnd"/>
      <w:r w:rsidRPr="000B7195">
        <w:rPr>
          <w:rFonts w:ascii="Courier New" w:eastAsia="Times New Roman" w:hAnsi="Courier New" w:cs="Courier New"/>
          <w:color w:val="000000"/>
          <w:sz w:val="24"/>
          <w:szCs w:val="24"/>
          <w:lang w:val="en-US" w:eastAsia="ru-RU"/>
        </w:rPr>
        <w:t xml:space="preserve"> =&gt; {</w:t>
      </w:r>
    </w:p>
    <w:p w14:paraId="5C2B7288"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 const </w:t>
      </w:r>
      <w:proofErr w:type="spellStart"/>
      <w:r w:rsidRPr="000B7195">
        <w:rPr>
          <w:rFonts w:ascii="Courier New" w:eastAsia="Times New Roman" w:hAnsi="Courier New" w:cs="Courier New"/>
          <w:color w:val="000000"/>
          <w:sz w:val="24"/>
          <w:szCs w:val="24"/>
          <w:lang w:val="en-US" w:eastAsia="ru-RU"/>
        </w:rPr>
        <w:t>tmpSimpson</w:t>
      </w:r>
      <w:proofErr w:type="spellEnd"/>
      <w:r w:rsidRPr="000B7195">
        <w:rPr>
          <w:rFonts w:ascii="Courier New" w:eastAsia="Times New Roman" w:hAnsi="Courier New" w:cs="Courier New"/>
          <w:color w:val="000000"/>
          <w:sz w:val="24"/>
          <w:szCs w:val="24"/>
          <w:lang w:val="en-US" w:eastAsia="ru-RU"/>
        </w:rPr>
        <w:t xml:space="preserve"> = </w:t>
      </w:r>
      <w:proofErr w:type="gramStart"/>
      <w:r w:rsidRPr="000B7195">
        <w:rPr>
          <w:rFonts w:ascii="Courier New" w:eastAsia="Times New Roman" w:hAnsi="Courier New" w:cs="Courier New"/>
          <w:color w:val="000000"/>
          <w:sz w:val="24"/>
          <w:szCs w:val="24"/>
          <w:lang w:val="en-US" w:eastAsia="ru-RU"/>
        </w:rPr>
        <w:t>{ ...</w:t>
      </w:r>
      <w:proofErr w:type="spellStart"/>
      <w:proofErr w:type="gramEnd"/>
      <w:r w:rsidRPr="000B7195">
        <w:rPr>
          <w:rFonts w:ascii="Courier New" w:eastAsia="Times New Roman" w:hAnsi="Courier New" w:cs="Courier New"/>
          <w:color w:val="000000"/>
          <w:sz w:val="24"/>
          <w:szCs w:val="24"/>
          <w:lang w:val="en-US" w:eastAsia="ru-RU"/>
        </w:rPr>
        <w:t>preResultMBord</w:t>
      </w:r>
      <w:proofErr w:type="spellEnd"/>
      <w:r w:rsidRPr="000B7195">
        <w:rPr>
          <w:rFonts w:ascii="Courier New" w:eastAsia="Times New Roman" w:hAnsi="Courier New" w:cs="Courier New"/>
          <w:color w:val="000000"/>
          <w:sz w:val="24"/>
          <w:szCs w:val="24"/>
          <w:lang w:val="en-US" w:eastAsia="ru-RU"/>
        </w:rPr>
        <w:t xml:space="preserve"> };</w:t>
      </w:r>
    </w:p>
    <w:p w14:paraId="09D5A5B3"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 let </w:t>
      </w:r>
      <w:proofErr w:type="spellStart"/>
      <w:r w:rsidRPr="000B7195">
        <w:rPr>
          <w:rFonts w:ascii="Courier New" w:eastAsia="Times New Roman" w:hAnsi="Courier New" w:cs="Courier New"/>
          <w:color w:val="000000"/>
          <w:sz w:val="24"/>
          <w:szCs w:val="24"/>
          <w:lang w:val="en-US" w:eastAsia="ru-RU"/>
        </w:rPr>
        <w:t>useCandidates</w:t>
      </w:r>
      <w:proofErr w:type="spellEnd"/>
      <w:r w:rsidRPr="000B7195">
        <w:rPr>
          <w:rFonts w:ascii="Courier New" w:eastAsia="Times New Roman" w:hAnsi="Courier New" w:cs="Courier New"/>
          <w:color w:val="000000"/>
          <w:sz w:val="24"/>
          <w:szCs w:val="24"/>
          <w:lang w:val="en-US" w:eastAsia="ru-RU"/>
        </w:rPr>
        <w:t xml:space="preserve"> = [];</w:t>
      </w:r>
    </w:p>
    <w:p w14:paraId="644272C8"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 let </w:t>
      </w:r>
      <w:proofErr w:type="spellStart"/>
      <w:r w:rsidRPr="000B7195">
        <w:rPr>
          <w:rFonts w:ascii="Courier New" w:eastAsia="Times New Roman" w:hAnsi="Courier New" w:cs="Courier New"/>
          <w:color w:val="000000"/>
          <w:sz w:val="24"/>
          <w:szCs w:val="24"/>
          <w:lang w:val="en-US" w:eastAsia="ru-RU"/>
        </w:rPr>
        <w:t>resultSimpson</w:t>
      </w:r>
      <w:proofErr w:type="spellEnd"/>
      <w:r w:rsidRPr="000B7195">
        <w:rPr>
          <w:rFonts w:ascii="Courier New" w:eastAsia="Times New Roman" w:hAnsi="Courier New" w:cs="Courier New"/>
          <w:color w:val="000000"/>
          <w:sz w:val="24"/>
          <w:szCs w:val="24"/>
          <w:lang w:val="en-US" w:eastAsia="ru-RU"/>
        </w:rPr>
        <w:t xml:space="preserve"> = {};</w:t>
      </w:r>
    </w:p>
    <w:p w14:paraId="643A49AE"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 for (const item in </w:t>
      </w:r>
      <w:proofErr w:type="spellStart"/>
      <w:r w:rsidRPr="000B7195">
        <w:rPr>
          <w:rFonts w:ascii="Courier New" w:eastAsia="Times New Roman" w:hAnsi="Courier New" w:cs="Courier New"/>
          <w:color w:val="000000"/>
          <w:sz w:val="24"/>
          <w:szCs w:val="24"/>
          <w:lang w:val="en-US" w:eastAsia="ru-RU"/>
        </w:rPr>
        <w:t>tmpSimpson</w:t>
      </w:r>
      <w:proofErr w:type="spellEnd"/>
      <w:r w:rsidRPr="000B7195">
        <w:rPr>
          <w:rFonts w:ascii="Courier New" w:eastAsia="Times New Roman" w:hAnsi="Courier New" w:cs="Courier New"/>
          <w:color w:val="000000"/>
          <w:sz w:val="24"/>
          <w:szCs w:val="24"/>
          <w:lang w:val="en-US" w:eastAsia="ru-RU"/>
        </w:rPr>
        <w:t>) {</w:t>
      </w:r>
    </w:p>
    <w:p w14:paraId="2B298F0C"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const [</w:t>
      </w:r>
      <w:proofErr w:type="spellStart"/>
      <w:r w:rsidRPr="000B7195">
        <w:rPr>
          <w:rFonts w:ascii="Courier New" w:eastAsia="Times New Roman" w:hAnsi="Courier New" w:cs="Courier New"/>
          <w:color w:val="000000"/>
          <w:sz w:val="24"/>
          <w:szCs w:val="24"/>
          <w:lang w:val="en-US" w:eastAsia="ru-RU"/>
        </w:rPr>
        <w:t>candidat</w:t>
      </w:r>
      <w:proofErr w:type="spellEnd"/>
      <w:r w:rsidRPr="000B7195">
        <w:rPr>
          <w:rFonts w:ascii="Courier New" w:eastAsia="Times New Roman" w:hAnsi="Courier New" w:cs="Courier New"/>
          <w:color w:val="000000"/>
          <w:sz w:val="24"/>
          <w:szCs w:val="24"/>
          <w:lang w:val="en-US" w:eastAsia="ru-RU"/>
        </w:rPr>
        <w:t xml:space="preserve">] = </w:t>
      </w:r>
      <w:proofErr w:type="spellStart"/>
      <w:proofErr w:type="gramStart"/>
      <w:r w:rsidRPr="000B7195">
        <w:rPr>
          <w:rFonts w:ascii="Courier New" w:eastAsia="Times New Roman" w:hAnsi="Courier New" w:cs="Courier New"/>
          <w:color w:val="000000"/>
          <w:sz w:val="24"/>
          <w:szCs w:val="24"/>
          <w:lang w:val="en-US" w:eastAsia="ru-RU"/>
        </w:rPr>
        <w:t>item.split</w:t>
      </w:r>
      <w:proofErr w:type="spellEnd"/>
      <w:proofErr w:type="gramEnd"/>
      <w:r w:rsidRPr="000B7195">
        <w:rPr>
          <w:rFonts w:ascii="Courier New" w:eastAsia="Times New Roman" w:hAnsi="Courier New" w:cs="Courier New"/>
          <w:color w:val="000000"/>
          <w:sz w:val="24"/>
          <w:szCs w:val="24"/>
          <w:lang w:val="en-US" w:eastAsia="ru-RU"/>
        </w:rPr>
        <w:t>(";");</w:t>
      </w:r>
    </w:p>
    <w:p w14:paraId="74619C58"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if (</w:t>
      </w:r>
      <w:proofErr w:type="spellStart"/>
      <w:r w:rsidRPr="000B7195">
        <w:rPr>
          <w:rFonts w:ascii="Courier New" w:eastAsia="Times New Roman" w:hAnsi="Courier New" w:cs="Courier New"/>
          <w:color w:val="000000"/>
          <w:sz w:val="24"/>
          <w:szCs w:val="24"/>
          <w:lang w:val="en-US" w:eastAsia="ru-RU"/>
        </w:rPr>
        <w:t>useCandidates.includes</w:t>
      </w:r>
      <w:proofErr w:type="spellEnd"/>
      <w:r w:rsidRPr="000B7195">
        <w:rPr>
          <w:rFonts w:ascii="Courier New" w:eastAsia="Times New Roman" w:hAnsi="Courier New" w:cs="Courier New"/>
          <w:color w:val="000000"/>
          <w:sz w:val="24"/>
          <w:szCs w:val="24"/>
          <w:lang w:val="en-US" w:eastAsia="ru-RU"/>
        </w:rPr>
        <w:t>(</w:t>
      </w:r>
      <w:proofErr w:type="spellStart"/>
      <w:r w:rsidRPr="000B7195">
        <w:rPr>
          <w:rFonts w:ascii="Courier New" w:eastAsia="Times New Roman" w:hAnsi="Courier New" w:cs="Courier New"/>
          <w:color w:val="000000"/>
          <w:sz w:val="24"/>
          <w:szCs w:val="24"/>
          <w:lang w:val="en-US" w:eastAsia="ru-RU"/>
        </w:rPr>
        <w:t>candidat</w:t>
      </w:r>
      <w:proofErr w:type="spellEnd"/>
      <w:r w:rsidRPr="000B7195">
        <w:rPr>
          <w:rFonts w:ascii="Courier New" w:eastAsia="Times New Roman" w:hAnsi="Courier New" w:cs="Courier New"/>
          <w:color w:val="000000"/>
          <w:sz w:val="24"/>
          <w:szCs w:val="24"/>
          <w:lang w:val="en-US" w:eastAsia="ru-RU"/>
        </w:rPr>
        <w:t>)) continue;</w:t>
      </w:r>
    </w:p>
    <w:p w14:paraId="5FB7C5C4"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w:t>
      </w:r>
      <w:proofErr w:type="spellStart"/>
      <w:r w:rsidRPr="000B7195">
        <w:rPr>
          <w:rFonts w:ascii="Courier New" w:eastAsia="Times New Roman" w:hAnsi="Courier New" w:cs="Courier New"/>
          <w:color w:val="000000"/>
          <w:sz w:val="24"/>
          <w:szCs w:val="24"/>
          <w:lang w:val="en-US" w:eastAsia="ru-RU"/>
        </w:rPr>
        <w:t>useCandidates.push</w:t>
      </w:r>
      <w:proofErr w:type="spellEnd"/>
      <w:r w:rsidRPr="000B7195">
        <w:rPr>
          <w:rFonts w:ascii="Courier New" w:eastAsia="Times New Roman" w:hAnsi="Courier New" w:cs="Courier New"/>
          <w:color w:val="000000"/>
          <w:sz w:val="24"/>
          <w:szCs w:val="24"/>
          <w:lang w:val="en-US" w:eastAsia="ru-RU"/>
        </w:rPr>
        <w:t>(</w:t>
      </w:r>
      <w:proofErr w:type="spellStart"/>
      <w:r w:rsidRPr="000B7195">
        <w:rPr>
          <w:rFonts w:ascii="Courier New" w:eastAsia="Times New Roman" w:hAnsi="Courier New" w:cs="Courier New"/>
          <w:color w:val="000000"/>
          <w:sz w:val="24"/>
          <w:szCs w:val="24"/>
          <w:lang w:val="en-US" w:eastAsia="ru-RU"/>
        </w:rPr>
        <w:t>candidat</w:t>
      </w:r>
      <w:proofErr w:type="spellEnd"/>
      <w:r w:rsidRPr="000B7195">
        <w:rPr>
          <w:rFonts w:ascii="Courier New" w:eastAsia="Times New Roman" w:hAnsi="Courier New" w:cs="Courier New"/>
          <w:color w:val="000000"/>
          <w:sz w:val="24"/>
          <w:szCs w:val="24"/>
          <w:lang w:val="en-US" w:eastAsia="ru-RU"/>
        </w:rPr>
        <w:t>);</w:t>
      </w:r>
    </w:p>
    <w:p w14:paraId="282ADC54"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   const </w:t>
      </w:r>
      <w:proofErr w:type="spellStart"/>
      <w:r w:rsidRPr="000B7195">
        <w:rPr>
          <w:rFonts w:ascii="Courier New" w:eastAsia="Times New Roman" w:hAnsi="Courier New" w:cs="Courier New"/>
          <w:color w:val="000000"/>
          <w:sz w:val="24"/>
          <w:szCs w:val="24"/>
          <w:lang w:val="en-US" w:eastAsia="ru-RU"/>
        </w:rPr>
        <w:t>firstCandidate</w:t>
      </w:r>
      <w:proofErr w:type="spellEnd"/>
      <w:r w:rsidRPr="000B7195">
        <w:rPr>
          <w:rFonts w:ascii="Courier New" w:eastAsia="Times New Roman" w:hAnsi="Courier New" w:cs="Courier New"/>
          <w:color w:val="000000"/>
          <w:sz w:val="24"/>
          <w:szCs w:val="24"/>
          <w:lang w:val="en-US" w:eastAsia="ru-RU"/>
        </w:rPr>
        <w:t xml:space="preserve"> = [];</w:t>
      </w:r>
    </w:p>
    <w:p w14:paraId="0F533A1E"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w:t>
      </w:r>
      <w:proofErr w:type="spellStart"/>
      <w:r w:rsidRPr="000B7195">
        <w:rPr>
          <w:rFonts w:ascii="Courier New" w:eastAsia="Times New Roman" w:hAnsi="Courier New" w:cs="Courier New"/>
          <w:color w:val="000000"/>
          <w:sz w:val="24"/>
          <w:szCs w:val="24"/>
          <w:lang w:val="en-US" w:eastAsia="ru-RU"/>
        </w:rPr>
        <w:t>Object.keys</w:t>
      </w:r>
      <w:proofErr w:type="spellEnd"/>
      <w:r w:rsidRPr="000B7195">
        <w:rPr>
          <w:rFonts w:ascii="Courier New" w:eastAsia="Times New Roman" w:hAnsi="Courier New" w:cs="Courier New"/>
          <w:color w:val="000000"/>
          <w:sz w:val="24"/>
          <w:szCs w:val="24"/>
          <w:lang w:val="en-US" w:eastAsia="ru-RU"/>
        </w:rPr>
        <w:t>(</w:t>
      </w:r>
      <w:proofErr w:type="spellStart"/>
      <w:r w:rsidRPr="000B7195">
        <w:rPr>
          <w:rFonts w:ascii="Courier New" w:eastAsia="Times New Roman" w:hAnsi="Courier New" w:cs="Courier New"/>
          <w:color w:val="000000"/>
          <w:sz w:val="24"/>
          <w:szCs w:val="24"/>
          <w:lang w:val="en-US" w:eastAsia="ru-RU"/>
        </w:rPr>
        <w:t>tmpSimpson</w:t>
      </w:r>
      <w:proofErr w:type="spellEnd"/>
      <w:proofErr w:type="gramStart"/>
      <w:r w:rsidRPr="000B7195">
        <w:rPr>
          <w:rFonts w:ascii="Courier New" w:eastAsia="Times New Roman" w:hAnsi="Courier New" w:cs="Courier New"/>
          <w:color w:val="000000"/>
          <w:sz w:val="24"/>
          <w:szCs w:val="24"/>
          <w:lang w:val="en-US" w:eastAsia="ru-RU"/>
        </w:rPr>
        <w:t>).</w:t>
      </w:r>
      <w:proofErr w:type="spellStart"/>
      <w:r w:rsidRPr="000B7195">
        <w:rPr>
          <w:rFonts w:ascii="Courier New" w:eastAsia="Times New Roman" w:hAnsi="Courier New" w:cs="Courier New"/>
          <w:color w:val="000000"/>
          <w:sz w:val="24"/>
          <w:szCs w:val="24"/>
          <w:lang w:val="en-US" w:eastAsia="ru-RU"/>
        </w:rPr>
        <w:t>forEach</w:t>
      </w:r>
      <w:proofErr w:type="spellEnd"/>
      <w:proofErr w:type="gramEnd"/>
      <w:r w:rsidRPr="000B7195">
        <w:rPr>
          <w:rFonts w:ascii="Courier New" w:eastAsia="Times New Roman" w:hAnsi="Courier New" w:cs="Courier New"/>
          <w:color w:val="000000"/>
          <w:sz w:val="24"/>
          <w:szCs w:val="24"/>
          <w:lang w:val="en-US" w:eastAsia="ru-RU"/>
        </w:rPr>
        <w:t>(</w:t>
      </w:r>
      <w:proofErr w:type="spellStart"/>
      <w:r w:rsidRPr="000B7195">
        <w:rPr>
          <w:rFonts w:ascii="Courier New" w:eastAsia="Times New Roman" w:hAnsi="Courier New" w:cs="Courier New"/>
          <w:color w:val="000000"/>
          <w:sz w:val="24"/>
          <w:szCs w:val="24"/>
          <w:lang w:val="en-US" w:eastAsia="ru-RU"/>
        </w:rPr>
        <w:t>itemCandidat</w:t>
      </w:r>
      <w:proofErr w:type="spellEnd"/>
      <w:r w:rsidRPr="000B7195">
        <w:rPr>
          <w:rFonts w:ascii="Courier New" w:eastAsia="Times New Roman" w:hAnsi="Courier New" w:cs="Courier New"/>
          <w:color w:val="000000"/>
          <w:sz w:val="24"/>
          <w:szCs w:val="24"/>
          <w:lang w:val="en-US" w:eastAsia="ru-RU"/>
        </w:rPr>
        <w:t xml:space="preserve"> =&gt; {</w:t>
      </w:r>
    </w:p>
    <w:p w14:paraId="06E93BD6"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if (</w:t>
      </w:r>
      <w:proofErr w:type="spellStart"/>
      <w:r w:rsidRPr="000B7195">
        <w:rPr>
          <w:rFonts w:ascii="Courier New" w:eastAsia="Times New Roman" w:hAnsi="Courier New" w:cs="Courier New"/>
          <w:color w:val="000000"/>
          <w:sz w:val="24"/>
          <w:szCs w:val="24"/>
          <w:lang w:val="en-US" w:eastAsia="ru-RU"/>
        </w:rPr>
        <w:t>itemCandidat.split</w:t>
      </w:r>
      <w:proofErr w:type="spellEnd"/>
      <w:r w:rsidRPr="000B7195">
        <w:rPr>
          <w:rFonts w:ascii="Courier New" w:eastAsia="Times New Roman" w:hAnsi="Courier New" w:cs="Courier New"/>
          <w:color w:val="000000"/>
          <w:sz w:val="24"/>
          <w:szCs w:val="24"/>
          <w:lang w:val="en-US" w:eastAsia="ru-RU"/>
        </w:rPr>
        <w:t>(";</w:t>
      </w:r>
      <w:proofErr w:type="gramStart"/>
      <w:r w:rsidRPr="000B7195">
        <w:rPr>
          <w:rFonts w:ascii="Courier New" w:eastAsia="Times New Roman" w:hAnsi="Courier New" w:cs="Courier New"/>
          <w:color w:val="000000"/>
          <w:sz w:val="24"/>
          <w:szCs w:val="24"/>
          <w:lang w:val="en-US" w:eastAsia="ru-RU"/>
        </w:rPr>
        <w:t>")[</w:t>
      </w:r>
      <w:proofErr w:type="gramEnd"/>
      <w:r w:rsidRPr="000B7195">
        <w:rPr>
          <w:rFonts w:ascii="Courier New" w:eastAsia="Times New Roman" w:hAnsi="Courier New" w:cs="Courier New"/>
          <w:color w:val="000000"/>
          <w:sz w:val="24"/>
          <w:szCs w:val="24"/>
          <w:lang w:val="en-US" w:eastAsia="ru-RU"/>
        </w:rPr>
        <w:t xml:space="preserve">0] === </w:t>
      </w:r>
      <w:proofErr w:type="spellStart"/>
      <w:r w:rsidRPr="000B7195">
        <w:rPr>
          <w:rFonts w:ascii="Courier New" w:eastAsia="Times New Roman" w:hAnsi="Courier New" w:cs="Courier New"/>
          <w:color w:val="000000"/>
          <w:sz w:val="24"/>
          <w:szCs w:val="24"/>
          <w:lang w:val="en-US" w:eastAsia="ru-RU"/>
        </w:rPr>
        <w:t>candidat</w:t>
      </w:r>
      <w:proofErr w:type="spellEnd"/>
      <w:r w:rsidRPr="000B7195">
        <w:rPr>
          <w:rFonts w:ascii="Courier New" w:eastAsia="Times New Roman" w:hAnsi="Courier New" w:cs="Courier New"/>
          <w:color w:val="000000"/>
          <w:sz w:val="24"/>
          <w:szCs w:val="24"/>
          <w:lang w:val="en-US" w:eastAsia="ru-RU"/>
        </w:rPr>
        <w:t>)</w:t>
      </w:r>
    </w:p>
    <w:p w14:paraId="3CA9374A"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w:t>
      </w:r>
      <w:proofErr w:type="spellStart"/>
      <w:r w:rsidRPr="000B7195">
        <w:rPr>
          <w:rFonts w:ascii="Courier New" w:eastAsia="Times New Roman" w:hAnsi="Courier New" w:cs="Courier New"/>
          <w:color w:val="000000"/>
          <w:sz w:val="24"/>
          <w:szCs w:val="24"/>
          <w:lang w:val="en-US" w:eastAsia="ru-RU"/>
        </w:rPr>
        <w:t>firstCandidate.push</w:t>
      </w:r>
      <w:proofErr w:type="spellEnd"/>
      <w:proofErr w:type="gramStart"/>
      <w:r w:rsidRPr="000B7195">
        <w:rPr>
          <w:rFonts w:ascii="Courier New" w:eastAsia="Times New Roman" w:hAnsi="Courier New" w:cs="Courier New"/>
          <w:color w:val="000000"/>
          <w:sz w:val="24"/>
          <w:szCs w:val="24"/>
          <w:lang w:val="en-US" w:eastAsia="ru-RU"/>
        </w:rPr>
        <w:t>({ [</w:t>
      </w:r>
      <w:proofErr w:type="spellStart"/>
      <w:proofErr w:type="gramEnd"/>
      <w:r w:rsidRPr="000B7195">
        <w:rPr>
          <w:rFonts w:ascii="Courier New" w:eastAsia="Times New Roman" w:hAnsi="Courier New" w:cs="Courier New"/>
          <w:color w:val="000000"/>
          <w:sz w:val="24"/>
          <w:szCs w:val="24"/>
          <w:lang w:val="en-US" w:eastAsia="ru-RU"/>
        </w:rPr>
        <w:t>itemCandidat</w:t>
      </w:r>
      <w:proofErr w:type="spellEnd"/>
      <w:r w:rsidRPr="000B7195">
        <w:rPr>
          <w:rFonts w:ascii="Courier New" w:eastAsia="Times New Roman" w:hAnsi="Courier New" w:cs="Courier New"/>
          <w:color w:val="000000"/>
          <w:sz w:val="24"/>
          <w:szCs w:val="24"/>
          <w:lang w:val="en-US" w:eastAsia="ru-RU"/>
        </w:rPr>
        <w:t xml:space="preserve">]: </w:t>
      </w:r>
      <w:proofErr w:type="spellStart"/>
      <w:r w:rsidRPr="000B7195">
        <w:rPr>
          <w:rFonts w:ascii="Courier New" w:eastAsia="Times New Roman" w:hAnsi="Courier New" w:cs="Courier New"/>
          <w:color w:val="000000"/>
          <w:sz w:val="24"/>
          <w:szCs w:val="24"/>
          <w:lang w:val="en-US" w:eastAsia="ru-RU"/>
        </w:rPr>
        <w:t>tmpSimpson</w:t>
      </w:r>
      <w:proofErr w:type="spellEnd"/>
      <w:r w:rsidRPr="000B7195">
        <w:rPr>
          <w:rFonts w:ascii="Courier New" w:eastAsia="Times New Roman" w:hAnsi="Courier New" w:cs="Courier New"/>
          <w:color w:val="000000"/>
          <w:sz w:val="24"/>
          <w:szCs w:val="24"/>
          <w:lang w:val="en-US" w:eastAsia="ru-RU"/>
        </w:rPr>
        <w:t>[</w:t>
      </w:r>
      <w:proofErr w:type="spellStart"/>
      <w:r w:rsidRPr="000B7195">
        <w:rPr>
          <w:rFonts w:ascii="Courier New" w:eastAsia="Times New Roman" w:hAnsi="Courier New" w:cs="Courier New"/>
          <w:color w:val="000000"/>
          <w:sz w:val="24"/>
          <w:szCs w:val="24"/>
          <w:lang w:val="en-US" w:eastAsia="ru-RU"/>
        </w:rPr>
        <w:t>itemCandidat</w:t>
      </w:r>
      <w:proofErr w:type="spellEnd"/>
      <w:r w:rsidRPr="000B7195">
        <w:rPr>
          <w:rFonts w:ascii="Courier New" w:eastAsia="Times New Roman" w:hAnsi="Courier New" w:cs="Courier New"/>
          <w:color w:val="000000"/>
          <w:sz w:val="24"/>
          <w:szCs w:val="24"/>
          <w:lang w:val="en-US" w:eastAsia="ru-RU"/>
        </w:rPr>
        <w:t>] });</w:t>
      </w:r>
    </w:p>
    <w:p w14:paraId="42BAF4B7"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w:t>
      </w:r>
    </w:p>
    <w:p w14:paraId="194ADA5D"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   let </w:t>
      </w:r>
      <w:proofErr w:type="spellStart"/>
      <w:r w:rsidRPr="000B7195">
        <w:rPr>
          <w:rFonts w:ascii="Courier New" w:eastAsia="Times New Roman" w:hAnsi="Courier New" w:cs="Courier New"/>
          <w:color w:val="000000"/>
          <w:sz w:val="24"/>
          <w:szCs w:val="24"/>
          <w:lang w:val="en-US" w:eastAsia="ru-RU"/>
        </w:rPr>
        <w:t>minItem</w:t>
      </w:r>
      <w:proofErr w:type="spellEnd"/>
      <w:r w:rsidRPr="000B7195">
        <w:rPr>
          <w:rFonts w:ascii="Courier New" w:eastAsia="Times New Roman" w:hAnsi="Courier New" w:cs="Courier New"/>
          <w:color w:val="000000"/>
          <w:sz w:val="24"/>
          <w:szCs w:val="24"/>
          <w:lang w:val="en-US" w:eastAsia="ru-RU"/>
        </w:rPr>
        <w:t xml:space="preserve"> = min(</w:t>
      </w:r>
      <w:proofErr w:type="spellStart"/>
      <w:r w:rsidRPr="000B7195">
        <w:rPr>
          <w:rFonts w:ascii="Courier New" w:eastAsia="Times New Roman" w:hAnsi="Courier New" w:cs="Courier New"/>
          <w:color w:val="000000"/>
          <w:sz w:val="24"/>
          <w:szCs w:val="24"/>
          <w:lang w:val="en-US" w:eastAsia="ru-RU"/>
        </w:rPr>
        <w:t>firstCandidate</w:t>
      </w:r>
      <w:proofErr w:type="spellEnd"/>
      <w:r w:rsidRPr="000B7195">
        <w:rPr>
          <w:rFonts w:ascii="Courier New" w:eastAsia="Times New Roman" w:hAnsi="Courier New" w:cs="Courier New"/>
          <w:color w:val="000000"/>
          <w:sz w:val="24"/>
          <w:szCs w:val="24"/>
          <w:lang w:val="en-US" w:eastAsia="ru-RU"/>
        </w:rPr>
        <w:t>);</w:t>
      </w:r>
    </w:p>
    <w:p w14:paraId="67A7D901"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w:t>
      </w:r>
      <w:proofErr w:type="spellStart"/>
      <w:r w:rsidRPr="000B7195">
        <w:rPr>
          <w:rFonts w:ascii="Courier New" w:eastAsia="Times New Roman" w:hAnsi="Courier New" w:cs="Courier New"/>
          <w:color w:val="000000"/>
          <w:sz w:val="24"/>
          <w:szCs w:val="24"/>
          <w:lang w:val="en-US" w:eastAsia="ru-RU"/>
        </w:rPr>
        <w:t>resultSimpson</w:t>
      </w:r>
      <w:proofErr w:type="spellEnd"/>
      <w:r w:rsidRPr="000B7195">
        <w:rPr>
          <w:rFonts w:ascii="Courier New" w:eastAsia="Times New Roman" w:hAnsi="Courier New" w:cs="Courier New"/>
          <w:color w:val="000000"/>
          <w:sz w:val="24"/>
          <w:szCs w:val="24"/>
          <w:lang w:val="en-US" w:eastAsia="ru-RU"/>
        </w:rPr>
        <w:t>[</w:t>
      </w:r>
      <w:proofErr w:type="spellStart"/>
      <w:r w:rsidRPr="000B7195">
        <w:rPr>
          <w:rFonts w:ascii="Courier New" w:eastAsia="Times New Roman" w:hAnsi="Courier New" w:cs="Courier New"/>
          <w:color w:val="000000"/>
          <w:sz w:val="24"/>
          <w:szCs w:val="24"/>
          <w:lang w:val="en-US" w:eastAsia="ru-RU"/>
        </w:rPr>
        <w:t>candidat</w:t>
      </w:r>
      <w:proofErr w:type="spellEnd"/>
      <w:r w:rsidRPr="000B7195">
        <w:rPr>
          <w:rFonts w:ascii="Courier New" w:eastAsia="Times New Roman" w:hAnsi="Courier New" w:cs="Courier New"/>
          <w:color w:val="000000"/>
          <w:sz w:val="24"/>
          <w:szCs w:val="24"/>
          <w:lang w:val="en-US" w:eastAsia="ru-RU"/>
        </w:rPr>
        <w:t xml:space="preserve">] = </w:t>
      </w:r>
      <w:proofErr w:type="spellStart"/>
      <w:r w:rsidRPr="000B7195">
        <w:rPr>
          <w:rFonts w:ascii="Courier New" w:eastAsia="Times New Roman" w:hAnsi="Courier New" w:cs="Courier New"/>
          <w:color w:val="000000"/>
          <w:sz w:val="24"/>
          <w:szCs w:val="24"/>
          <w:lang w:val="en-US" w:eastAsia="ru-RU"/>
        </w:rPr>
        <w:t>minItem</w:t>
      </w:r>
      <w:proofErr w:type="spellEnd"/>
      <w:r w:rsidRPr="000B7195">
        <w:rPr>
          <w:rFonts w:ascii="Courier New" w:eastAsia="Times New Roman" w:hAnsi="Courier New" w:cs="Courier New"/>
          <w:color w:val="000000"/>
          <w:sz w:val="24"/>
          <w:szCs w:val="24"/>
          <w:lang w:val="en-US" w:eastAsia="ru-RU"/>
        </w:rPr>
        <w:t>;</w:t>
      </w:r>
    </w:p>
    <w:p w14:paraId="2D3CF68C"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w:t>
      </w:r>
    </w:p>
    <w:p w14:paraId="16CB2404"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 const </w:t>
      </w:r>
      <w:proofErr w:type="spellStart"/>
      <w:r w:rsidRPr="000B7195">
        <w:rPr>
          <w:rFonts w:ascii="Courier New" w:eastAsia="Times New Roman" w:hAnsi="Courier New" w:cs="Courier New"/>
          <w:color w:val="000000"/>
          <w:sz w:val="24"/>
          <w:szCs w:val="24"/>
          <w:lang w:val="en-US" w:eastAsia="ru-RU"/>
        </w:rPr>
        <w:t>formatRes</w:t>
      </w:r>
      <w:proofErr w:type="spellEnd"/>
      <w:r w:rsidRPr="000B7195">
        <w:rPr>
          <w:rFonts w:ascii="Courier New" w:eastAsia="Times New Roman" w:hAnsi="Courier New" w:cs="Courier New"/>
          <w:color w:val="000000"/>
          <w:sz w:val="24"/>
          <w:szCs w:val="24"/>
          <w:lang w:val="en-US" w:eastAsia="ru-RU"/>
        </w:rPr>
        <w:t xml:space="preserve"> = await </w:t>
      </w:r>
      <w:proofErr w:type="spellStart"/>
      <w:r w:rsidRPr="000B7195">
        <w:rPr>
          <w:rFonts w:ascii="Courier New" w:eastAsia="Times New Roman" w:hAnsi="Courier New" w:cs="Courier New"/>
          <w:color w:val="000000"/>
          <w:sz w:val="24"/>
          <w:szCs w:val="24"/>
          <w:lang w:val="en-US" w:eastAsia="ru-RU"/>
        </w:rPr>
        <w:t>formatResult</w:t>
      </w:r>
      <w:proofErr w:type="spellEnd"/>
      <w:r w:rsidRPr="000B7195">
        <w:rPr>
          <w:rFonts w:ascii="Courier New" w:eastAsia="Times New Roman" w:hAnsi="Courier New" w:cs="Courier New"/>
          <w:color w:val="000000"/>
          <w:sz w:val="24"/>
          <w:szCs w:val="24"/>
          <w:lang w:val="en-US" w:eastAsia="ru-RU"/>
        </w:rPr>
        <w:t>(</w:t>
      </w:r>
      <w:proofErr w:type="spellStart"/>
      <w:r w:rsidRPr="000B7195">
        <w:rPr>
          <w:rFonts w:ascii="Courier New" w:eastAsia="Times New Roman" w:hAnsi="Courier New" w:cs="Courier New"/>
          <w:color w:val="000000"/>
          <w:sz w:val="24"/>
          <w:szCs w:val="24"/>
          <w:lang w:val="en-US" w:eastAsia="ru-RU"/>
        </w:rPr>
        <w:t>resultSimpson</w:t>
      </w:r>
      <w:proofErr w:type="spellEnd"/>
      <w:r w:rsidRPr="000B7195">
        <w:rPr>
          <w:rFonts w:ascii="Courier New" w:eastAsia="Times New Roman" w:hAnsi="Courier New" w:cs="Courier New"/>
          <w:color w:val="000000"/>
          <w:sz w:val="24"/>
          <w:szCs w:val="24"/>
          <w:lang w:val="en-US" w:eastAsia="ru-RU"/>
        </w:rPr>
        <w:t>);</w:t>
      </w:r>
    </w:p>
    <w:p w14:paraId="0A31680D" w14:textId="77777777" w:rsidR="000B7195" w:rsidRPr="000B7195" w:rsidRDefault="000B7195" w:rsidP="000B7195">
      <w:pPr>
        <w:spacing w:line="240" w:lineRule="auto"/>
        <w:ind w:firstLine="0"/>
        <w:jc w:val="left"/>
        <w:rPr>
          <w:rFonts w:ascii="Courier New" w:eastAsia="Times New Roman" w:hAnsi="Courier New" w:cs="Courier New"/>
          <w:sz w:val="24"/>
          <w:szCs w:val="24"/>
          <w:lang w:eastAsia="ru-RU"/>
        </w:rPr>
      </w:pPr>
      <w:r w:rsidRPr="000B7195">
        <w:rPr>
          <w:rFonts w:ascii="Courier New" w:eastAsia="Times New Roman" w:hAnsi="Courier New" w:cs="Courier New"/>
          <w:color w:val="000000"/>
          <w:sz w:val="24"/>
          <w:szCs w:val="24"/>
          <w:lang w:val="en-US" w:eastAsia="ru-RU"/>
        </w:rPr>
        <w:t> </w:t>
      </w:r>
      <w:proofErr w:type="spellStart"/>
      <w:r w:rsidRPr="000B7195">
        <w:rPr>
          <w:rFonts w:ascii="Courier New" w:eastAsia="Times New Roman" w:hAnsi="Courier New" w:cs="Courier New"/>
          <w:color w:val="000000"/>
          <w:sz w:val="24"/>
          <w:szCs w:val="24"/>
          <w:lang w:eastAsia="ru-RU"/>
        </w:rPr>
        <w:t>return</w:t>
      </w:r>
      <w:proofErr w:type="spellEnd"/>
      <w:r w:rsidRPr="000B7195">
        <w:rPr>
          <w:rFonts w:ascii="Courier New" w:eastAsia="Times New Roman" w:hAnsi="Courier New" w:cs="Courier New"/>
          <w:color w:val="000000"/>
          <w:sz w:val="24"/>
          <w:szCs w:val="24"/>
          <w:lang w:eastAsia="ru-RU"/>
        </w:rPr>
        <w:t xml:space="preserve"> </w:t>
      </w:r>
      <w:proofErr w:type="spellStart"/>
      <w:r w:rsidRPr="000B7195">
        <w:rPr>
          <w:rFonts w:ascii="Courier New" w:eastAsia="Times New Roman" w:hAnsi="Courier New" w:cs="Courier New"/>
          <w:color w:val="000000"/>
          <w:sz w:val="24"/>
          <w:szCs w:val="24"/>
          <w:lang w:eastAsia="ru-RU"/>
        </w:rPr>
        <w:t>formatRes</w:t>
      </w:r>
      <w:proofErr w:type="spellEnd"/>
      <w:r w:rsidRPr="000B7195">
        <w:rPr>
          <w:rFonts w:ascii="Courier New" w:eastAsia="Times New Roman" w:hAnsi="Courier New" w:cs="Courier New"/>
          <w:color w:val="000000"/>
          <w:sz w:val="24"/>
          <w:szCs w:val="24"/>
          <w:lang w:eastAsia="ru-RU"/>
        </w:rPr>
        <w:t>;</w:t>
      </w:r>
    </w:p>
    <w:p w14:paraId="24716FD9" w14:textId="77777777" w:rsidR="000B7195" w:rsidRPr="000B7195" w:rsidRDefault="000B7195" w:rsidP="000B7195">
      <w:pPr>
        <w:spacing w:line="240" w:lineRule="auto"/>
        <w:ind w:firstLine="0"/>
        <w:jc w:val="left"/>
        <w:rPr>
          <w:rFonts w:ascii="Courier New" w:eastAsia="Times New Roman" w:hAnsi="Courier New" w:cs="Courier New"/>
          <w:sz w:val="24"/>
          <w:szCs w:val="24"/>
          <w:lang w:eastAsia="ru-RU"/>
        </w:rPr>
      </w:pPr>
      <w:r w:rsidRPr="000B7195">
        <w:rPr>
          <w:rFonts w:ascii="Courier New" w:eastAsia="Times New Roman" w:hAnsi="Courier New" w:cs="Courier New"/>
          <w:color w:val="000000"/>
          <w:sz w:val="24"/>
          <w:szCs w:val="24"/>
          <w:lang w:eastAsia="ru-RU"/>
        </w:rPr>
        <w:t>};</w:t>
      </w:r>
    </w:p>
    <w:p w14:paraId="420EAACB" w14:textId="7B460398" w:rsidR="00D6697D" w:rsidRDefault="00D6697D" w:rsidP="00D6697D"/>
    <w:p w14:paraId="4804D92D" w14:textId="7D0C7008" w:rsidR="00F53901" w:rsidRDefault="00F53901" w:rsidP="00D6697D"/>
    <w:p w14:paraId="6132D731" w14:textId="76766F67" w:rsidR="00F53901" w:rsidRDefault="00F53901" w:rsidP="00D6697D"/>
    <w:p w14:paraId="389CC53E" w14:textId="7147BB0E" w:rsidR="00F53901" w:rsidRDefault="00F53901" w:rsidP="00D6697D"/>
    <w:sectPr w:rsidR="00F53901" w:rsidSect="007612B4">
      <w:footerReference w:type="first" r:id="rId72"/>
      <w:pgSz w:w="11906" w:h="16838"/>
      <w:pgMar w:top="1134" w:right="850" w:bottom="1134" w:left="1701" w:header="708" w:footer="708" w:gutter="0"/>
      <w:cols w:space="708"/>
      <w:titlePg/>
      <w:docGrid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D0F1476" w14:textId="77777777" w:rsidR="00962DD2" w:rsidRDefault="00962DD2" w:rsidP="00C80DD1">
      <w:pPr>
        <w:spacing w:line="240" w:lineRule="auto"/>
      </w:pPr>
      <w:r>
        <w:separator/>
      </w:r>
    </w:p>
  </w:endnote>
  <w:endnote w:type="continuationSeparator" w:id="0">
    <w:p w14:paraId="1C7D0841" w14:textId="77777777" w:rsidR="00962DD2" w:rsidRDefault="00962DD2" w:rsidP="00C80DD1">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CC"/>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AFF" w:usb1="4000ACFF" w:usb2="00000001" w:usb3="00000000" w:csb0="000001FF" w:csb1="00000000"/>
  </w:font>
  <w:font w:name="Calibri Light">
    <w:panose1 w:val="020F0302020204030204"/>
    <w:charset w:val="CC"/>
    <w:family w:val="swiss"/>
    <w:pitch w:val="variable"/>
    <w:sig w:usb0="A0002AEF" w:usb1="4000207B" w:usb2="00000000" w:usb3="00000000" w:csb0="000001FF" w:csb1="00000000"/>
  </w:font>
  <w:font w:name="Segoe UI">
    <w:panose1 w:val="020B0502040204020203"/>
    <w:charset w:val="CC"/>
    <w:family w:val="swiss"/>
    <w:pitch w:val="variable"/>
    <w:sig w:usb0="E4002EFF" w:usb1="C000E47F" w:usb2="00000009" w:usb3="00000000" w:csb0="000001FF" w:csb1="00000000"/>
  </w:font>
  <w:font w:name="Cambria">
    <w:panose1 w:val="02040503050406030204"/>
    <w:charset w:val="CC"/>
    <w:family w:val="roman"/>
    <w:pitch w:val="variable"/>
    <w:sig w:usb0="A00002EF" w:usb1="4000004B" w:usb2="00000000" w:usb3="00000000" w:csb0="0000019F" w:csb1="00000000"/>
  </w:font>
  <w:font w:name="Arial">
    <w:panose1 w:val="020B0604020202020204"/>
    <w:charset w:val="CC"/>
    <w:family w:val="swiss"/>
    <w:pitch w:val="variable"/>
    <w:sig w:usb0="E0002AFF" w:usb1="C0007843" w:usb2="00000009" w:usb3="00000000" w:csb0="000001FF" w:csb1="00000000"/>
  </w:font>
  <w:font w:name="Cambria Math">
    <w:panose1 w:val="02040503050406030204"/>
    <w:charset w:val="CC"/>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64568B4" w14:textId="4DFFB807" w:rsidR="00242E69" w:rsidRDefault="00242E69">
    <w:pPr>
      <w:pStyle w:val="ae"/>
      <w:jc w:val="center"/>
    </w:pPr>
    <w:r>
      <w:t>Таганрог 2024 г.</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602BB55" w14:textId="12C12BCA" w:rsidR="00242E69" w:rsidRDefault="00242E69">
    <w:pPr>
      <w:pStyle w:val="ae"/>
      <w:jc w:val="center"/>
    </w:pPr>
  </w:p>
  <w:p w14:paraId="3E46605C" w14:textId="360CBC9C" w:rsidR="00242E69" w:rsidRDefault="00242E69" w:rsidP="003A4786">
    <w:pPr>
      <w:pStyle w:val="ae"/>
      <w:jc w:val="cen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321424711"/>
      <w:docPartObj>
        <w:docPartGallery w:val="Page Numbers (Bottom of Page)"/>
        <w:docPartUnique/>
      </w:docPartObj>
    </w:sdtPr>
    <w:sdtContent>
      <w:p w14:paraId="0ABB6AE3" w14:textId="4ADB42CD" w:rsidR="00242E69" w:rsidRDefault="00242E69">
        <w:pPr>
          <w:pStyle w:val="ae"/>
          <w:jc w:val="center"/>
        </w:pPr>
        <w:r>
          <w:fldChar w:fldCharType="begin"/>
        </w:r>
        <w:r>
          <w:instrText>PAGE   \* MERGEFORMAT</w:instrText>
        </w:r>
        <w:r>
          <w:fldChar w:fldCharType="separate"/>
        </w:r>
        <w:r>
          <w:t>2</w:t>
        </w:r>
        <w:r>
          <w:fldChar w:fldCharType="end"/>
        </w:r>
      </w:p>
    </w:sdtContent>
  </w:sdt>
  <w:p w14:paraId="172FCAE7" w14:textId="1C9B3E8D" w:rsidR="00242E69" w:rsidRDefault="00242E69">
    <w:pPr>
      <w:pStyle w:val="ae"/>
      <w:jc w:val="cen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6C23B38" w14:textId="77777777" w:rsidR="00242E69" w:rsidRDefault="00242E69">
    <w:pPr>
      <w:pStyle w:val="ae"/>
      <w:jc w:val="center"/>
    </w:pPr>
  </w:p>
  <w:p w14:paraId="4466B07B" w14:textId="77777777" w:rsidR="00242E69" w:rsidRDefault="00242E69" w:rsidP="003A4786">
    <w:pPr>
      <w:pStyle w:val="ae"/>
      <w:jc w:val="cen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981229351"/>
      <w:docPartObj>
        <w:docPartGallery w:val="Page Numbers (Bottom of Page)"/>
        <w:docPartUnique/>
      </w:docPartObj>
    </w:sdtPr>
    <w:sdtContent>
      <w:p w14:paraId="511F281D" w14:textId="77777777" w:rsidR="00242E69" w:rsidRDefault="00242E69">
        <w:pPr>
          <w:pStyle w:val="ae"/>
          <w:jc w:val="center"/>
        </w:pPr>
        <w:r>
          <w:fldChar w:fldCharType="begin"/>
        </w:r>
        <w:r>
          <w:instrText>PAGE   \* MERGEFORMAT</w:instrText>
        </w:r>
        <w:r>
          <w:fldChar w:fldCharType="separate"/>
        </w:r>
        <w:r>
          <w:t>2</w:t>
        </w:r>
        <w:r>
          <w:fldChar w:fldCharType="end"/>
        </w:r>
      </w:p>
    </w:sdtContent>
  </w:sdt>
  <w:p w14:paraId="3352C491" w14:textId="77777777" w:rsidR="00242E69" w:rsidRDefault="00242E69" w:rsidP="003A4786">
    <w:pPr>
      <w:pStyle w:val="ae"/>
      <w:jc w:val="cen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1CE1A4A" w14:textId="77777777" w:rsidR="00962DD2" w:rsidRDefault="00962DD2" w:rsidP="00C80DD1">
      <w:pPr>
        <w:spacing w:line="240" w:lineRule="auto"/>
      </w:pPr>
      <w:r>
        <w:separator/>
      </w:r>
    </w:p>
  </w:footnote>
  <w:footnote w:type="continuationSeparator" w:id="0">
    <w:p w14:paraId="7401AFA1" w14:textId="77777777" w:rsidR="00962DD2" w:rsidRDefault="00962DD2" w:rsidP="00C80DD1">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23E2A5A"/>
    <w:multiLevelType w:val="multilevel"/>
    <w:tmpl w:val="F49CCAC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15:restartNumberingAfterBreak="0">
    <w:nsid w:val="0492068B"/>
    <w:multiLevelType w:val="multilevel"/>
    <w:tmpl w:val="753A9ABA"/>
    <w:lvl w:ilvl="0">
      <w:start w:val="1"/>
      <w:numFmt w:val="decimal"/>
      <w:lvlText w:val="%1"/>
      <w:lvlJc w:val="left"/>
      <w:pPr>
        <w:ind w:left="645" w:hanging="645"/>
      </w:pPr>
      <w:rPr>
        <w:rFonts w:hint="default"/>
      </w:rPr>
    </w:lvl>
    <w:lvl w:ilvl="1">
      <w:start w:val="1"/>
      <w:numFmt w:val="decimal"/>
      <w:lvlText w:val="%1.%2"/>
      <w:lvlJc w:val="left"/>
      <w:pPr>
        <w:ind w:left="999" w:hanging="645"/>
      </w:pPr>
      <w:rPr>
        <w:rFonts w:hint="default"/>
      </w:rPr>
    </w:lvl>
    <w:lvl w:ilvl="2">
      <w:start w:val="1"/>
      <w:numFmt w:val="decimal"/>
      <w:lvlText w:val="%1.%2.%3"/>
      <w:lvlJc w:val="left"/>
      <w:pPr>
        <w:ind w:left="1288" w:hanging="720"/>
      </w:pPr>
      <w:rPr>
        <w:rFonts w:hint="default"/>
      </w:rPr>
    </w:lvl>
    <w:lvl w:ilvl="3">
      <w:start w:val="1"/>
      <w:numFmt w:val="decimal"/>
      <w:lvlText w:val="%1.%2.%3.%4"/>
      <w:lvlJc w:val="left"/>
      <w:pPr>
        <w:ind w:left="1782" w:hanging="720"/>
      </w:pPr>
      <w:rPr>
        <w:rFonts w:hint="default"/>
      </w:rPr>
    </w:lvl>
    <w:lvl w:ilvl="4">
      <w:start w:val="1"/>
      <w:numFmt w:val="decimal"/>
      <w:lvlText w:val="%1.%2.%3.%4.%5"/>
      <w:lvlJc w:val="left"/>
      <w:pPr>
        <w:ind w:left="2496" w:hanging="1080"/>
      </w:pPr>
      <w:rPr>
        <w:rFonts w:hint="default"/>
      </w:rPr>
    </w:lvl>
    <w:lvl w:ilvl="5">
      <w:start w:val="1"/>
      <w:numFmt w:val="decimal"/>
      <w:lvlText w:val="%1.%2.%3.%4.%5.%6"/>
      <w:lvlJc w:val="left"/>
      <w:pPr>
        <w:ind w:left="2850" w:hanging="1080"/>
      </w:pPr>
      <w:rPr>
        <w:rFonts w:hint="default"/>
      </w:rPr>
    </w:lvl>
    <w:lvl w:ilvl="6">
      <w:start w:val="1"/>
      <w:numFmt w:val="decimal"/>
      <w:lvlText w:val="%1.%2.%3.%4.%5.%6.%7"/>
      <w:lvlJc w:val="left"/>
      <w:pPr>
        <w:ind w:left="3564" w:hanging="1440"/>
      </w:pPr>
      <w:rPr>
        <w:rFonts w:hint="default"/>
      </w:rPr>
    </w:lvl>
    <w:lvl w:ilvl="7">
      <w:start w:val="1"/>
      <w:numFmt w:val="decimal"/>
      <w:lvlText w:val="%1.%2.%3.%4.%5.%6.%7.%8"/>
      <w:lvlJc w:val="left"/>
      <w:pPr>
        <w:ind w:left="3918" w:hanging="1440"/>
      </w:pPr>
      <w:rPr>
        <w:rFonts w:hint="default"/>
      </w:rPr>
    </w:lvl>
    <w:lvl w:ilvl="8">
      <w:start w:val="1"/>
      <w:numFmt w:val="decimal"/>
      <w:lvlText w:val="%1.%2.%3.%4.%5.%6.%7.%8.%9"/>
      <w:lvlJc w:val="left"/>
      <w:pPr>
        <w:ind w:left="4272" w:hanging="1440"/>
      </w:pPr>
      <w:rPr>
        <w:rFonts w:hint="default"/>
      </w:rPr>
    </w:lvl>
  </w:abstractNum>
  <w:abstractNum w:abstractNumId="2" w15:restartNumberingAfterBreak="0">
    <w:nsid w:val="07F62B01"/>
    <w:multiLevelType w:val="multilevel"/>
    <w:tmpl w:val="FC7A7592"/>
    <w:lvl w:ilvl="0">
      <w:start w:val="1"/>
      <w:numFmt w:val="decimal"/>
      <w:lvlText w:val="%1)"/>
      <w:lvlJc w:val="left"/>
      <w:pPr>
        <w:ind w:left="720" w:hanging="360"/>
      </w:pPr>
    </w:lvl>
    <w:lvl w:ilvl="1">
      <w:start w:val="1"/>
      <w:numFmt w:val="decimal"/>
      <w:isLgl/>
      <w:lvlText w:val="%1.%2."/>
      <w:lvlJc w:val="left"/>
      <w:pPr>
        <w:ind w:left="1254" w:hanging="720"/>
      </w:pPr>
      <w:rPr>
        <w:rFonts w:hint="default"/>
      </w:rPr>
    </w:lvl>
    <w:lvl w:ilvl="2">
      <w:start w:val="2"/>
      <w:numFmt w:val="decimal"/>
      <w:isLgl/>
      <w:lvlText w:val="%1.%2.%3."/>
      <w:lvlJc w:val="left"/>
      <w:pPr>
        <w:ind w:left="1428" w:hanging="720"/>
      </w:pPr>
      <w:rPr>
        <w:rFonts w:hint="default"/>
      </w:rPr>
    </w:lvl>
    <w:lvl w:ilvl="3">
      <w:start w:val="1"/>
      <w:numFmt w:val="decimal"/>
      <w:isLgl/>
      <w:lvlText w:val="%1.%2.%3.%4."/>
      <w:lvlJc w:val="left"/>
      <w:pPr>
        <w:ind w:left="1962" w:hanging="1080"/>
      </w:pPr>
      <w:rPr>
        <w:rFonts w:hint="default"/>
      </w:rPr>
    </w:lvl>
    <w:lvl w:ilvl="4">
      <w:start w:val="1"/>
      <w:numFmt w:val="decimal"/>
      <w:isLgl/>
      <w:lvlText w:val="%1.%2.%3.%4.%5."/>
      <w:lvlJc w:val="left"/>
      <w:pPr>
        <w:ind w:left="2136" w:hanging="1080"/>
      </w:pPr>
      <w:rPr>
        <w:rFonts w:hint="default"/>
      </w:rPr>
    </w:lvl>
    <w:lvl w:ilvl="5">
      <w:start w:val="1"/>
      <w:numFmt w:val="decimal"/>
      <w:isLgl/>
      <w:lvlText w:val="%1.%2.%3.%4.%5.%6."/>
      <w:lvlJc w:val="left"/>
      <w:pPr>
        <w:ind w:left="2670" w:hanging="1440"/>
      </w:pPr>
      <w:rPr>
        <w:rFonts w:hint="default"/>
      </w:rPr>
    </w:lvl>
    <w:lvl w:ilvl="6">
      <w:start w:val="1"/>
      <w:numFmt w:val="decimal"/>
      <w:isLgl/>
      <w:lvlText w:val="%1.%2.%3.%4.%5.%6.%7."/>
      <w:lvlJc w:val="left"/>
      <w:pPr>
        <w:ind w:left="3204" w:hanging="1800"/>
      </w:pPr>
      <w:rPr>
        <w:rFonts w:hint="default"/>
      </w:rPr>
    </w:lvl>
    <w:lvl w:ilvl="7">
      <w:start w:val="1"/>
      <w:numFmt w:val="decimal"/>
      <w:isLgl/>
      <w:lvlText w:val="%1.%2.%3.%4.%5.%6.%7.%8."/>
      <w:lvlJc w:val="left"/>
      <w:pPr>
        <w:ind w:left="3378" w:hanging="1800"/>
      </w:pPr>
      <w:rPr>
        <w:rFonts w:hint="default"/>
      </w:rPr>
    </w:lvl>
    <w:lvl w:ilvl="8">
      <w:start w:val="1"/>
      <w:numFmt w:val="decimal"/>
      <w:isLgl/>
      <w:lvlText w:val="%1.%2.%3.%4.%5.%6.%7.%8.%9."/>
      <w:lvlJc w:val="left"/>
      <w:pPr>
        <w:ind w:left="3912" w:hanging="2160"/>
      </w:pPr>
      <w:rPr>
        <w:rFonts w:hint="default"/>
      </w:rPr>
    </w:lvl>
  </w:abstractNum>
  <w:abstractNum w:abstractNumId="3" w15:restartNumberingAfterBreak="0">
    <w:nsid w:val="07FA2A74"/>
    <w:multiLevelType w:val="hybridMultilevel"/>
    <w:tmpl w:val="A9909E4E"/>
    <w:lvl w:ilvl="0" w:tplc="B8BC9CEE">
      <w:start w:val="1"/>
      <w:numFmt w:val="bullet"/>
      <w:lvlText w:val=""/>
      <w:lvlJc w:val="left"/>
      <w:pPr>
        <w:ind w:left="2149" w:hanging="360"/>
      </w:pPr>
      <w:rPr>
        <w:rFonts w:ascii="Symbol" w:hAnsi="Symbol" w:hint="default"/>
      </w:rPr>
    </w:lvl>
    <w:lvl w:ilvl="1" w:tplc="04190003" w:tentative="1">
      <w:start w:val="1"/>
      <w:numFmt w:val="bullet"/>
      <w:lvlText w:val="o"/>
      <w:lvlJc w:val="left"/>
      <w:pPr>
        <w:ind w:left="2869" w:hanging="360"/>
      </w:pPr>
      <w:rPr>
        <w:rFonts w:ascii="Courier New" w:hAnsi="Courier New" w:cs="Courier New" w:hint="default"/>
      </w:rPr>
    </w:lvl>
    <w:lvl w:ilvl="2" w:tplc="04190005" w:tentative="1">
      <w:start w:val="1"/>
      <w:numFmt w:val="bullet"/>
      <w:lvlText w:val=""/>
      <w:lvlJc w:val="left"/>
      <w:pPr>
        <w:ind w:left="3589" w:hanging="360"/>
      </w:pPr>
      <w:rPr>
        <w:rFonts w:ascii="Wingdings" w:hAnsi="Wingdings" w:hint="default"/>
      </w:rPr>
    </w:lvl>
    <w:lvl w:ilvl="3" w:tplc="04190001" w:tentative="1">
      <w:start w:val="1"/>
      <w:numFmt w:val="bullet"/>
      <w:lvlText w:val=""/>
      <w:lvlJc w:val="left"/>
      <w:pPr>
        <w:ind w:left="4309" w:hanging="360"/>
      </w:pPr>
      <w:rPr>
        <w:rFonts w:ascii="Symbol" w:hAnsi="Symbol" w:hint="default"/>
      </w:rPr>
    </w:lvl>
    <w:lvl w:ilvl="4" w:tplc="04190003" w:tentative="1">
      <w:start w:val="1"/>
      <w:numFmt w:val="bullet"/>
      <w:lvlText w:val="o"/>
      <w:lvlJc w:val="left"/>
      <w:pPr>
        <w:ind w:left="5029" w:hanging="360"/>
      </w:pPr>
      <w:rPr>
        <w:rFonts w:ascii="Courier New" w:hAnsi="Courier New" w:cs="Courier New" w:hint="default"/>
      </w:rPr>
    </w:lvl>
    <w:lvl w:ilvl="5" w:tplc="04190005" w:tentative="1">
      <w:start w:val="1"/>
      <w:numFmt w:val="bullet"/>
      <w:lvlText w:val=""/>
      <w:lvlJc w:val="left"/>
      <w:pPr>
        <w:ind w:left="5749" w:hanging="360"/>
      </w:pPr>
      <w:rPr>
        <w:rFonts w:ascii="Wingdings" w:hAnsi="Wingdings" w:hint="default"/>
      </w:rPr>
    </w:lvl>
    <w:lvl w:ilvl="6" w:tplc="04190001" w:tentative="1">
      <w:start w:val="1"/>
      <w:numFmt w:val="bullet"/>
      <w:lvlText w:val=""/>
      <w:lvlJc w:val="left"/>
      <w:pPr>
        <w:ind w:left="6469" w:hanging="360"/>
      </w:pPr>
      <w:rPr>
        <w:rFonts w:ascii="Symbol" w:hAnsi="Symbol" w:hint="default"/>
      </w:rPr>
    </w:lvl>
    <w:lvl w:ilvl="7" w:tplc="04190003" w:tentative="1">
      <w:start w:val="1"/>
      <w:numFmt w:val="bullet"/>
      <w:lvlText w:val="o"/>
      <w:lvlJc w:val="left"/>
      <w:pPr>
        <w:ind w:left="7189" w:hanging="360"/>
      </w:pPr>
      <w:rPr>
        <w:rFonts w:ascii="Courier New" w:hAnsi="Courier New" w:cs="Courier New" w:hint="default"/>
      </w:rPr>
    </w:lvl>
    <w:lvl w:ilvl="8" w:tplc="04190005" w:tentative="1">
      <w:start w:val="1"/>
      <w:numFmt w:val="bullet"/>
      <w:lvlText w:val=""/>
      <w:lvlJc w:val="left"/>
      <w:pPr>
        <w:ind w:left="7909" w:hanging="360"/>
      </w:pPr>
      <w:rPr>
        <w:rFonts w:ascii="Wingdings" w:hAnsi="Wingdings" w:hint="default"/>
      </w:rPr>
    </w:lvl>
  </w:abstractNum>
  <w:abstractNum w:abstractNumId="4" w15:restartNumberingAfterBreak="0">
    <w:nsid w:val="093D0CD5"/>
    <w:multiLevelType w:val="hybridMultilevel"/>
    <w:tmpl w:val="F7E25AB2"/>
    <w:lvl w:ilvl="0" w:tplc="B8BC9CEE">
      <w:start w:val="1"/>
      <w:numFmt w:val="bullet"/>
      <w:lvlText w:val=""/>
      <w:lvlJc w:val="left"/>
      <w:pPr>
        <w:ind w:left="2857" w:hanging="360"/>
      </w:pPr>
      <w:rPr>
        <w:rFonts w:ascii="Symbol" w:hAnsi="Symbol" w:hint="default"/>
      </w:rPr>
    </w:lvl>
    <w:lvl w:ilvl="1" w:tplc="04190003" w:tentative="1">
      <w:start w:val="1"/>
      <w:numFmt w:val="bullet"/>
      <w:lvlText w:val="o"/>
      <w:lvlJc w:val="left"/>
      <w:pPr>
        <w:ind w:left="3577" w:hanging="360"/>
      </w:pPr>
      <w:rPr>
        <w:rFonts w:ascii="Courier New" w:hAnsi="Courier New" w:cs="Courier New" w:hint="default"/>
      </w:rPr>
    </w:lvl>
    <w:lvl w:ilvl="2" w:tplc="04190005" w:tentative="1">
      <w:start w:val="1"/>
      <w:numFmt w:val="bullet"/>
      <w:lvlText w:val=""/>
      <w:lvlJc w:val="left"/>
      <w:pPr>
        <w:ind w:left="4297" w:hanging="360"/>
      </w:pPr>
      <w:rPr>
        <w:rFonts w:ascii="Wingdings" w:hAnsi="Wingdings" w:hint="default"/>
      </w:rPr>
    </w:lvl>
    <w:lvl w:ilvl="3" w:tplc="04190001" w:tentative="1">
      <w:start w:val="1"/>
      <w:numFmt w:val="bullet"/>
      <w:lvlText w:val=""/>
      <w:lvlJc w:val="left"/>
      <w:pPr>
        <w:ind w:left="5017" w:hanging="360"/>
      </w:pPr>
      <w:rPr>
        <w:rFonts w:ascii="Symbol" w:hAnsi="Symbol" w:hint="default"/>
      </w:rPr>
    </w:lvl>
    <w:lvl w:ilvl="4" w:tplc="04190003" w:tentative="1">
      <w:start w:val="1"/>
      <w:numFmt w:val="bullet"/>
      <w:lvlText w:val="o"/>
      <w:lvlJc w:val="left"/>
      <w:pPr>
        <w:ind w:left="5737" w:hanging="360"/>
      </w:pPr>
      <w:rPr>
        <w:rFonts w:ascii="Courier New" w:hAnsi="Courier New" w:cs="Courier New" w:hint="default"/>
      </w:rPr>
    </w:lvl>
    <w:lvl w:ilvl="5" w:tplc="04190005" w:tentative="1">
      <w:start w:val="1"/>
      <w:numFmt w:val="bullet"/>
      <w:lvlText w:val=""/>
      <w:lvlJc w:val="left"/>
      <w:pPr>
        <w:ind w:left="6457" w:hanging="360"/>
      </w:pPr>
      <w:rPr>
        <w:rFonts w:ascii="Wingdings" w:hAnsi="Wingdings" w:hint="default"/>
      </w:rPr>
    </w:lvl>
    <w:lvl w:ilvl="6" w:tplc="04190001" w:tentative="1">
      <w:start w:val="1"/>
      <w:numFmt w:val="bullet"/>
      <w:lvlText w:val=""/>
      <w:lvlJc w:val="left"/>
      <w:pPr>
        <w:ind w:left="7177" w:hanging="360"/>
      </w:pPr>
      <w:rPr>
        <w:rFonts w:ascii="Symbol" w:hAnsi="Symbol" w:hint="default"/>
      </w:rPr>
    </w:lvl>
    <w:lvl w:ilvl="7" w:tplc="04190003" w:tentative="1">
      <w:start w:val="1"/>
      <w:numFmt w:val="bullet"/>
      <w:lvlText w:val="o"/>
      <w:lvlJc w:val="left"/>
      <w:pPr>
        <w:ind w:left="7897" w:hanging="360"/>
      </w:pPr>
      <w:rPr>
        <w:rFonts w:ascii="Courier New" w:hAnsi="Courier New" w:cs="Courier New" w:hint="default"/>
      </w:rPr>
    </w:lvl>
    <w:lvl w:ilvl="8" w:tplc="04190005" w:tentative="1">
      <w:start w:val="1"/>
      <w:numFmt w:val="bullet"/>
      <w:lvlText w:val=""/>
      <w:lvlJc w:val="left"/>
      <w:pPr>
        <w:ind w:left="8617" w:hanging="360"/>
      </w:pPr>
      <w:rPr>
        <w:rFonts w:ascii="Wingdings" w:hAnsi="Wingdings" w:hint="default"/>
      </w:rPr>
    </w:lvl>
  </w:abstractNum>
  <w:abstractNum w:abstractNumId="5" w15:restartNumberingAfterBreak="0">
    <w:nsid w:val="0C375180"/>
    <w:multiLevelType w:val="hybridMultilevel"/>
    <w:tmpl w:val="5BC4C876"/>
    <w:lvl w:ilvl="0" w:tplc="B8BC9CEE">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6" w15:restartNumberingAfterBreak="0">
    <w:nsid w:val="0DBE61D2"/>
    <w:multiLevelType w:val="multilevel"/>
    <w:tmpl w:val="9732F242"/>
    <w:lvl w:ilvl="0">
      <w:start w:val="1"/>
      <w:numFmt w:val="decimal"/>
      <w:pStyle w:val="1"/>
      <w:suff w:val="space"/>
      <w:lvlText w:val="%1"/>
      <w:lvlJc w:val="left"/>
      <w:pPr>
        <w:ind w:left="432" w:hanging="432"/>
      </w:pPr>
      <w:rPr>
        <w:rFonts w:hint="default"/>
      </w:rPr>
    </w:lvl>
    <w:lvl w:ilvl="1">
      <w:start w:val="1"/>
      <w:numFmt w:val="decimal"/>
      <w:pStyle w:val="2"/>
      <w:suff w:val="space"/>
      <w:lvlText w:val="%1.%2"/>
      <w:lvlJc w:val="left"/>
      <w:pPr>
        <w:ind w:left="576" w:hanging="576"/>
      </w:pPr>
      <w:rPr>
        <w:rFonts w:hint="default"/>
      </w:rPr>
    </w:lvl>
    <w:lvl w:ilvl="2">
      <w:start w:val="1"/>
      <w:numFmt w:val="decimal"/>
      <w:pStyle w:val="3"/>
      <w:lvlText w:val="%1.%2.%3"/>
      <w:lvlJc w:val="left"/>
      <w:pPr>
        <w:ind w:left="720" w:hanging="720"/>
      </w:pPr>
      <w:rPr>
        <w:rFonts w:hint="default"/>
      </w:rPr>
    </w:lvl>
    <w:lvl w:ilvl="3">
      <w:start w:val="1"/>
      <w:numFmt w:val="decimal"/>
      <w:pStyle w:val="4"/>
      <w:lvlText w:val="%1.%2.%3.%4"/>
      <w:lvlJc w:val="left"/>
      <w:pPr>
        <w:ind w:left="864" w:hanging="864"/>
      </w:pPr>
      <w:rPr>
        <w:rFonts w:hint="default"/>
      </w:rPr>
    </w:lvl>
    <w:lvl w:ilvl="4">
      <w:start w:val="1"/>
      <w:numFmt w:val="decimal"/>
      <w:pStyle w:val="5"/>
      <w:lvlText w:val="%1.%2.%3.%4.%5"/>
      <w:lvlJc w:val="left"/>
      <w:pPr>
        <w:ind w:left="1008" w:hanging="1008"/>
      </w:pPr>
      <w:rPr>
        <w:rFonts w:hint="default"/>
      </w:rPr>
    </w:lvl>
    <w:lvl w:ilvl="5">
      <w:start w:val="1"/>
      <w:numFmt w:val="decimal"/>
      <w:pStyle w:val="6"/>
      <w:lvlText w:val="%1.%2.%3.%4.%5.%6"/>
      <w:lvlJc w:val="left"/>
      <w:pPr>
        <w:ind w:left="1152" w:hanging="1152"/>
      </w:pPr>
      <w:rPr>
        <w:rFonts w:hint="default"/>
      </w:rPr>
    </w:lvl>
    <w:lvl w:ilvl="6">
      <w:start w:val="1"/>
      <w:numFmt w:val="decimal"/>
      <w:pStyle w:val="7"/>
      <w:lvlText w:val="%1.%2.%3.%4.%5.%6.%7"/>
      <w:lvlJc w:val="left"/>
      <w:pPr>
        <w:ind w:left="1296" w:hanging="1296"/>
      </w:pPr>
      <w:rPr>
        <w:rFonts w:hint="default"/>
      </w:rPr>
    </w:lvl>
    <w:lvl w:ilvl="7">
      <w:start w:val="1"/>
      <w:numFmt w:val="decimal"/>
      <w:pStyle w:val="8"/>
      <w:lvlText w:val="%1.%2.%3.%4.%5.%6.%7.%8"/>
      <w:lvlJc w:val="left"/>
      <w:pPr>
        <w:ind w:left="1440" w:hanging="1440"/>
      </w:pPr>
      <w:rPr>
        <w:rFonts w:hint="default"/>
      </w:rPr>
    </w:lvl>
    <w:lvl w:ilvl="8">
      <w:start w:val="1"/>
      <w:numFmt w:val="decimal"/>
      <w:pStyle w:val="9"/>
      <w:lvlText w:val="%1.%2.%3.%4.%5.%6.%7.%8.%9"/>
      <w:lvlJc w:val="left"/>
      <w:pPr>
        <w:ind w:left="1584" w:hanging="1584"/>
      </w:pPr>
      <w:rPr>
        <w:rFonts w:hint="default"/>
      </w:rPr>
    </w:lvl>
  </w:abstractNum>
  <w:abstractNum w:abstractNumId="7" w15:restartNumberingAfterBreak="0">
    <w:nsid w:val="19377AD1"/>
    <w:multiLevelType w:val="multilevel"/>
    <w:tmpl w:val="D3B43936"/>
    <w:lvl w:ilvl="0">
      <w:start w:val="1"/>
      <w:numFmt w:val="decimal"/>
      <w:lvlText w:val="%1)"/>
      <w:lvlJc w:val="left"/>
      <w:pPr>
        <w:ind w:left="720" w:hanging="360"/>
      </w:pPr>
    </w:lvl>
    <w:lvl w:ilvl="1">
      <w:start w:val="1"/>
      <w:numFmt w:val="decimal"/>
      <w:isLgl/>
      <w:lvlText w:val="%1.%2."/>
      <w:lvlJc w:val="left"/>
      <w:pPr>
        <w:ind w:left="1254" w:hanging="720"/>
      </w:pPr>
      <w:rPr>
        <w:rFonts w:hint="default"/>
      </w:rPr>
    </w:lvl>
    <w:lvl w:ilvl="2">
      <w:start w:val="2"/>
      <w:numFmt w:val="decimal"/>
      <w:isLgl/>
      <w:lvlText w:val="%1.%2.%3."/>
      <w:lvlJc w:val="left"/>
      <w:pPr>
        <w:ind w:left="1428" w:hanging="720"/>
      </w:pPr>
      <w:rPr>
        <w:rFonts w:hint="default"/>
      </w:rPr>
    </w:lvl>
    <w:lvl w:ilvl="3">
      <w:start w:val="1"/>
      <w:numFmt w:val="decimal"/>
      <w:isLgl/>
      <w:lvlText w:val="%1.%2.%3.%4."/>
      <w:lvlJc w:val="left"/>
      <w:pPr>
        <w:ind w:left="1962" w:hanging="1080"/>
      </w:pPr>
      <w:rPr>
        <w:rFonts w:hint="default"/>
      </w:rPr>
    </w:lvl>
    <w:lvl w:ilvl="4">
      <w:start w:val="1"/>
      <w:numFmt w:val="decimal"/>
      <w:isLgl/>
      <w:lvlText w:val="%1.%2.%3.%4.%5."/>
      <w:lvlJc w:val="left"/>
      <w:pPr>
        <w:ind w:left="2136" w:hanging="1080"/>
      </w:pPr>
      <w:rPr>
        <w:rFonts w:hint="default"/>
      </w:rPr>
    </w:lvl>
    <w:lvl w:ilvl="5">
      <w:start w:val="1"/>
      <w:numFmt w:val="decimal"/>
      <w:isLgl/>
      <w:lvlText w:val="%1.%2.%3.%4.%5.%6."/>
      <w:lvlJc w:val="left"/>
      <w:pPr>
        <w:ind w:left="2670" w:hanging="1440"/>
      </w:pPr>
      <w:rPr>
        <w:rFonts w:hint="default"/>
      </w:rPr>
    </w:lvl>
    <w:lvl w:ilvl="6">
      <w:start w:val="1"/>
      <w:numFmt w:val="decimal"/>
      <w:isLgl/>
      <w:lvlText w:val="%1.%2.%3.%4.%5.%6.%7."/>
      <w:lvlJc w:val="left"/>
      <w:pPr>
        <w:ind w:left="3204" w:hanging="1800"/>
      </w:pPr>
      <w:rPr>
        <w:rFonts w:hint="default"/>
      </w:rPr>
    </w:lvl>
    <w:lvl w:ilvl="7">
      <w:start w:val="1"/>
      <w:numFmt w:val="decimal"/>
      <w:isLgl/>
      <w:lvlText w:val="%1.%2.%3.%4.%5.%6.%7.%8."/>
      <w:lvlJc w:val="left"/>
      <w:pPr>
        <w:ind w:left="3378" w:hanging="1800"/>
      </w:pPr>
      <w:rPr>
        <w:rFonts w:hint="default"/>
      </w:rPr>
    </w:lvl>
    <w:lvl w:ilvl="8">
      <w:start w:val="1"/>
      <w:numFmt w:val="decimal"/>
      <w:isLgl/>
      <w:lvlText w:val="%1.%2.%3.%4.%5.%6.%7.%8.%9."/>
      <w:lvlJc w:val="left"/>
      <w:pPr>
        <w:ind w:left="3912" w:hanging="2160"/>
      </w:pPr>
      <w:rPr>
        <w:rFonts w:hint="default"/>
      </w:rPr>
    </w:lvl>
  </w:abstractNum>
  <w:abstractNum w:abstractNumId="8" w15:restartNumberingAfterBreak="0">
    <w:nsid w:val="1C395FCE"/>
    <w:multiLevelType w:val="hybridMultilevel"/>
    <w:tmpl w:val="78A4C7AE"/>
    <w:lvl w:ilvl="0" w:tplc="B8BC9CEE">
      <w:start w:val="1"/>
      <w:numFmt w:val="bullet"/>
      <w:lvlText w:val=""/>
      <w:lvlJc w:val="left"/>
      <w:pPr>
        <w:ind w:left="1789" w:hanging="360"/>
      </w:pPr>
      <w:rPr>
        <w:rFonts w:ascii="Symbol" w:hAnsi="Symbol" w:hint="default"/>
      </w:rPr>
    </w:lvl>
    <w:lvl w:ilvl="1" w:tplc="04190003" w:tentative="1">
      <w:start w:val="1"/>
      <w:numFmt w:val="bullet"/>
      <w:lvlText w:val="o"/>
      <w:lvlJc w:val="left"/>
      <w:pPr>
        <w:ind w:left="2509" w:hanging="360"/>
      </w:pPr>
      <w:rPr>
        <w:rFonts w:ascii="Courier New" w:hAnsi="Courier New" w:cs="Courier New" w:hint="default"/>
      </w:rPr>
    </w:lvl>
    <w:lvl w:ilvl="2" w:tplc="04190005" w:tentative="1">
      <w:start w:val="1"/>
      <w:numFmt w:val="bullet"/>
      <w:lvlText w:val=""/>
      <w:lvlJc w:val="left"/>
      <w:pPr>
        <w:ind w:left="3229" w:hanging="360"/>
      </w:pPr>
      <w:rPr>
        <w:rFonts w:ascii="Wingdings" w:hAnsi="Wingdings" w:hint="default"/>
      </w:rPr>
    </w:lvl>
    <w:lvl w:ilvl="3" w:tplc="04190001" w:tentative="1">
      <w:start w:val="1"/>
      <w:numFmt w:val="bullet"/>
      <w:lvlText w:val=""/>
      <w:lvlJc w:val="left"/>
      <w:pPr>
        <w:ind w:left="3949" w:hanging="360"/>
      </w:pPr>
      <w:rPr>
        <w:rFonts w:ascii="Symbol" w:hAnsi="Symbol" w:hint="default"/>
      </w:rPr>
    </w:lvl>
    <w:lvl w:ilvl="4" w:tplc="04190003" w:tentative="1">
      <w:start w:val="1"/>
      <w:numFmt w:val="bullet"/>
      <w:lvlText w:val="o"/>
      <w:lvlJc w:val="left"/>
      <w:pPr>
        <w:ind w:left="4669" w:hanging="360"/>
      </w:pPr>
      <w:rPr>
        <w:rFonts w:ascii="Courier New" w:hAnsi="Courier New" w:cs="Courier New" w:hint="default"/>
      </w:rPr>
    </w:lvl>
    <w:lvl w:ilvl="5" w:tplc="04190005" w:tentative="1">
      <w:start w:val="1"/>
      <w:numFmt w:val="bullet"/>
      <w:lvlText w:val=""/>
      <w:lvlJc w:val="left"/>
      <w:pPr>
        <w:ind w:left="5389" w:hanging="360"/>
      </w:pPr>
      <w:rPr>
        <w:rFonts w:ascii="Wingdings" w:hAnsi="Wingdings" w:hint="default"/>
      </w:rPr>
    </w:lvl>
    <w:lvl w:ilvl="6" w:tplc="04190001" w:tentative="1">
      <w:start w:val="1"/>
      <w:numFmt w:val="bullet"/>
      <w:lvlText w:val=""/>
      <w:lvlJc w:val="left"/>
      <w:pPr>
        <w:ind w:left="6109" w:hanging="360"/>
      </w:pPr>
      <w:rPr>
        <w:rFonts w:ascii="Symbol" w:hAnsi="Symbol" w:hint="default"/>
      </w:rPr>
    </w:lvl>
    <w:lvl w:ilvl="7" w:tplc="04190003" w:tentative="1">
      <w:start w:val="1"/>
      <w:numFmt w:val="bullet"/>
      <w:lvlText w:val="o"/>
      <w:lvlJc w:val="left"/>
      <w:pPr>
        <w:ind w:left="6829" w:hanging="360"/>
      </w:pPr>
      <w:rPr>
        <w:rFonts w:ascii="Courier New" w:hAnsi="Courier New" w:cs="Courier New" w:hint="default"/>
      </w:rPr>
    </w:lvl>
    <w:lvl w:ilvl="8" w:tplc="04190005" w:tentative="1">
      <w:start w:val="1"/>
      <w:numFmt w:val="bullet"/>
      <w:lvlText w:val=""/>
      <w:lvlJc w:val="left"/>
      <w:pPr>
        <w:ind w:left="7549" w:hanging="360"/>
      </w:pPr>
      <w:rPr>
        <w:rFonts w:ascii="Wingdings" w:hAnsi="Wingdings" w:hint="default"/>
      </w:rPr>
    </w:lvl>
  </w:abstractNum>
  <w:abstractNum w:abstractNumId="9" w15:restartNumberingAfterBreak="0">
    <w:nsid w:val="1C714CEE"/>
    <w:multiLevelType w:val="hybridMultilevel"/>
    <w:tmpl w:val="1CFC6894"/>
    <w:lvl w:ilvl="0" w:tplc="9308026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0" w15:restartNumberingAfterBreak="0">
    <w:nsid w:val="1CFB029B"/>
    <w:multiLevelType w:val="hybridMultilevel"/>
    <w:tmpl w:val="390E3692"/>
    <w:lvl w:ilvl="0" w:tplc="04190011">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1" w15:restartNumberingAfterBreak="0">
    <w:nsid w:val="1DFA3AF8"/>
    <w:multiLevelType w:val="hybridMultilevel"/>
    <w:tmpl w:val="E70A1A26"/>
    <w:lvl w:ilvl="0" w:tplc="B8BC9CEE">
      <w:start w:val="1"/>
      <w:numFmt w:val="bullet"/>
      <w:lvlText w:val=""/>
      <w:lvlJc w:val="left"/>
      <w:pPr>
        <w:ind w:left="1789" w:hanging="360"/>
      </w:pPr>
      <w:rPr>
        <w:rFonts w:ascii="Symbol" w:hAnsi="Symbol" w:hint="default"/>
      </w:rPr>
    </w:lvl>
    <w:lvl w:ilvl="1" w:tplc="04190003" w:tentative="1">
      <w:start w:val="1"/>
      <w:numFmt w:val="bullet"/>
      <w:lvlText w:val="o"/>
      <w:lvlJc w:val="left"/>
      <w:pPr>
        <w:ind w:left="2509" w:hanging="360"/>
      </w:pPr>
      <w:rPr>
        <w:rFonts w:ascii="Courier New" w:hAnsi="Courier New" w:cs="Courier New" w:hint="default"/>
      </w:rPr>
    </w:lvl>
    <w:lvl w:ilvl="2" w:tplc="04190005" w:tentative="1">
      <w:start w:val="1"/>
      <w:numFmt w:val="bullet"/>
      <w:lvlText w:val=""/>
      <w:lvlJc w:val="left"/>
      <w:pPr>
        <w:ind w:left="3229" w:hanging="360"/>
      </w:pPr>
      <w:rPr>
        <w:rFonts w:ascii="Wingdings" w:hAnsi="Wingdings" w:hint="default"/>
      </w:rPr>
    </w:lvl>
    <w:lvl w:ilvl="3" w:tplc="04190001" w:tentative="1">
      <w:start w:val="1"/>
      <w:numFmt w:val="bullet"/>
      <w:lvlText w:val=""/>
      <w:lvlJc w:val="left"/>
      <w:pPr>
        <w:ind w:left="3949" w:hanging="360"/>
      </w:pPr>
      <w:rPr>
        <w:rFonts w:ascii="Symbol" w:hAnsi="Symbol" w:hint="default"/>
      </w:rPr>
    </w:lvl>
    <w:lvl w:ilvl="4" w:tplc="04190003" w:tentative="1">
      <w:start w:val="1"/>
      <w:numFmt w:val="bullet"/>
      <w:lvlText w:val="o"/>
      <w:lvlJc w:val="left"/>
      <w:pPr>
        <w:ind w:left="4669" w:hanging="360"/>
      </w:pPr>
      <w:rPr>
        <w:rFonts w:ascii="Courier New" w:hAnsi="Courier New" w:cs="Courier New" w:hint="default"/>
      </w:rPr>
    </w:lvl>
    <w:lvl w:ilvl="5" w:tplc="04190005" w:tentative="1">
      <w:start w:val="1"/>
      <w:numFmt w:val="bullet"/>
      <w:lvlText w:val=""/>
      <w:lvlJc w:val="left"/>
      <w:pPr>
        <w:ind w:left="5389" w:hanging="360"/>
      </w:pPr>
      <w:rPr>
        <w:rFonts w:ascii="Wingdings" w:hAnsi="Wingdings" w:hint="default"/>
      </w:rPr>
    </w:lvl>
    <w:lvl w:ilvl="6" w:tplc="04190001" w:tentative="1">
      <w:start w:val="1"/>
      <w:numFmt w:val="bullet"/>
      <w:lvlText w:val=""/>
      <w:lvlJc w:val="left"/>
      <w:pPr>
        <w:ind w:left="6109" w:hanging="360"/>
      </w:pPr>
      <w:rPr>
        <w:rFonts w:ascii="Symbol" w:hAnsi="Symbol" w:hint="default"/>
      </w:rPr>
    </w:lvl>
    <w:lvl w:ilvl="7" w:tplc="04190003" w:tentative="1">
      <w:start w:val="1"/>
      <w:numFmt w:val="bullet"/>
      <w:lvlText w:val="o"/>
      <w:lvlJc w:val="left"/>
      <w:pPr>
        <w:ind w:left="6829" w:hanging="360"/>
      </w:pPr>
      <w:rPr>
        <w:rFonts w:ascii="Courier New" w:hAnsi="Courier New" w:cs="Courier New" w:hint="default"/>
      </w:rPr>
    </w:lvl>
    <w:lvl w:ilvl="8" w:tplc="04190005" w:tentative="1">
      <w:start w:val="1"/>
      <w:numFmt w:val="bullet"/>
      <w:lvlText w:val=""/>
      <w:lvlJc w:val="left"/>
      <w:pPr>
        <w:ind w:left="7549" w:hanging="360"/>
      </w:pPr>
      <w:rPr>
        <w:rFonts w:ascii="Wingdings" w:hAnsi="Wingdings" w:hint="default"/>
      </w:rPr>
    </w:lvl>
  </w:abstractNum>
  <w:abstractNum w:abstractNumId="12" w15:restartNumberingAfterBreak="0">
    <w:nsid w:val="1E8E6BE5"/>
    <w:multiLevelType w:val="multilevel"/>
    <w:tmpl w:val="6D444A6A"/>
    <w:lvl w:ilvl="0">
      <w:start w:val="1"/>
      <w:numFmt w:val="decimal"/>
      <w:lvlText w:val="%1)"/>
      <w:lvlJc w:val="left"/>
      <w:pPr>
        <w:ind w:left="720" w:hanging="360"/>
      </w:pPr>
    </w:lvl>
    <w:lvl w:ilvl="1">
      <w:start w:val="1"/>
      <w:numFmt w:val="decimal"/>
      <w:isLgl/>
      <w:lvlText w:val="%1.%2."/>
      <w:lvlJc w:val="left"/>
      <w:pPr>
        <w:ind w:left="1254" w:hanging="720"/>
      </w:pPr>
      <w:rPr>
        <w:rFonts w:hint="default"/>
      </w:rPr>
    </w:lvl>
    <w:lvl w:ilvl="2">
      <w:start w:val="2"/>
      <w:numFmt w:val="decimal"/>
      <w:isLgl/>
      <w:lvlText w:val="%1.%2.%3."/>
      <w:lvlJc w:val="left"/>
      <w:pPr>
        <w:ind w:left="1428" w:hanging="720"/>
      </w:pPr>
      <w:rPr>
        <w:rFonts w:hint="default"/>
      </w:rPr>
    </w:lvl>
    <w:lvl w:ilvl="3">
      <w:start w:val="1"/>
      <w:numFmt w:val="decimal"/>
      <w:isLgl/>
      <w:lvlText w:val="%1.%2.%3.%4."/>
      <w:lvlJc w:val="left"/>
      <w:pPr>
        <w:ind w:left="1962" w:hanging="1080"/>
      </w:pPr>
      <w:rPr>
        <w:rFonts w:hint="default"/>
      </w:rPr>
    </w:lvl>
    <w:lvl w:ilvl="4">
      <w:start w:val="1"/>
      <w:numFmt w:val="decimal"/>
      <w:isLgl/>
      <w:lvlText w:val="%1.%2.%3.%4.%5."/>
      <w:lvlJc w:val="left"/>
      <w:pPr>
        <w:ind w:left="2136" w:hanging="1080"/>
      </w:pPr>
      <w:rPr>
        <w:rFonts w:hint="default"/>
      </w:rPr>
    </w:lvl>
    <w:lvl w:ilvl="5">
      <w:start w:val="1"/>
      <w:numFmt w:val="decimal"/>
      <w:isLgl/>
      <w:lvlText w:val="%1.%2.%3.%4.%5.%6."/>
      <w:lvlJc w:val="left"/>
      <w:pPr>
        <w:ind w:left="2670" w:hanging="1440"/>
      </w:pPr>
      <w:rPr>
        <w:rFonts w:hint="default"/>
      </w:rPr>
    </w:lvl>
    <w:lvl w:ilvl="6">
      <w:start w:val="1"/>
      <w:numFmt w:val="decimal"/>
      <w:isLgl/>
      <w:lvlText w:val="%1.%2.%3.%4.%5.%6.%7."/>
      <w:lvlJc w:val="left"/>
      <w:pPr>
        <w:ind w:left="3204" w:hanging="1800"/>
      </w:pPr>
      <w:rPr>
        <w:rFonts w:hint="default"/>
      </w:rPr>
    </w:lvl>
    <w:lvl w:ilvl="7">
      <w:start w:val="1"/>
      <w:numFmt w:val="decimal"/>
      <w:isLgl/>
      <w:lvlText w:val="%1.%2.%3.%4.%5.%6.%7.%8."/>
      <w:lvlJc w:val="left"/>
      <w:pPr>
        <w:ind w:left="3378" w:hanging="1800"/>
      </w:pPr>
      <w:rPr>
        <w:rFonts w:hint="default"/>
      </w:rPr>
    </w:lvl>
    <w:lvl w:ilvl="8">
      <w:start w:val="1"/>
      <w:numFmt w:val="decimal"/>
      <w:isLgl/>
      <w:lvlText w:val="%1.%2.%3.%4.%5.%6.%7.%8.%9."/>
      <w:lvlJc w:val="left"/>
      <w:pPr>
        <w:ind w:left="3912" w:hanging="2160"/>
      </w:pPr>
      <w:rPr>
        <w:rFonts w:hint="default"/>
      </w:rPr>
    </w:lvl>
  </w:abstractNum>
  <w:abstractNum w:abstractNumId="13" w15:restartNumberingAfterBreak="0">
    <w:nsid w:val="22F95CF4"/>
    <w:multiLevelType w:val="singleLevel"/>
    <w:tmpl w:val="9D80E7C0"/>
    <w:lvl w:ilvl="0">
      <w:start w:val="1"/>
      <w:numFmt w:val="decimal"/>
      <w:lvlText w:val="%1."/>
      <w:lvlJc w:val="left"/>
      <w:pPr>
        <w:tabs>
          <w:tab w:val="num" w:pos="1069"/>
        </w:tabs>
        <w:ind w:left="1069" w:hanging="360"/>
      </w:pPr>
      <w:rPr>
        <w:rFonts w:cs="Times New Roman" w:hint="default"/>
      </w:rPr>
    </w:lvl>
  </w:abstractNum>
  <w:abstractNum w:abstractNumId="14" w15:restartNumberingAfterBreak="0">
    <w:nsid w:val="27831826"/>
    <w:multiLevelType w:val="hybridMultilevel"/>
    <w:tmpl w:val="739C8902"/>
    <w:lvl w:ilvl="0" w:tplc="D79E7B66">
      <w:start w:val="1"/>
      <w:numFmt w:val="decimal"/>
      <w:pStyle w:val="a"/>
      <w:suff w:val="space"/>
      <w:lvlText w:val="%1)"/>
      <w:lvlJc w:val="left"/>
      <w:pPr>
        <w:ind w:left="1429" w:hanging="360"/>
      </w:pPr>
      <w:rPr>
        <w:rFonts w:hint="default"/>
      </w:rPr>
    </w:lvl>
    <w:lvl w:ilvl="1" w:tplc="04190019">
      <w:start w:val="1"/>
      <w:numFmt w:val="lowerLetter"/>
      <w:lvlText w:val="%2."/>
      <w:lvlJc w:val="left"/>
      <w:pPr>
        <w:ind w:left="2149" w:hanging="360"/>
      </w:pPr>
    </w:lvl>
    <w:lvl w:ilvl="2" w:tplc="0419001B">
      <w:start w:val="1"/>
      <w:numFmt w:val="lowerRoman"/>
      <w:lvlText w:val="%3."/>
      <w:lvlJc w:val="right"/>
      <w:pPr>
        <w:ind w:left="2869" w:hanging="180"/>
      </w:pPr>
    </w:lvl>
    <w:lvl w:ilvl="3" w:tplc="0419000F">
      <w:start w:val="1"/>
      <w:numFmt w:val="decimal"/>
      <w:lvlText w:val="%4."/>
      <w:lvlJc w:val="left"/>
      <w:pPr>
        <w:ind w:left="3589" w:hanging="360"/>
      </w:pPr>
    </w:lvl>
    <w:lvl w:ilvl="4" w:tplc="04190019">
      <w:start w:val="1"/>
      <w:numFmt w:val="lowerLetter"/>
      <w:lvlText w:val="%5."/>
      <w:lvlJc w:val="left"/>
      <w:pPr>
        <w:ind w:left="4309" w:hanging="360"/>
      </w:pPr>
    </w:lvl>
    <w:lvl w:ilvl="5" w:tplc="0419001B">
      <w:start w:val="1"/>
      <w:numFmt w:val="lowerRoman"/>
      <w:lvlText w:val="%6."/>
      <w:lvlJc w:val="right"/>
      <w:pPr>
        <w:ind w:left="5029" w:hanging="180"/>
      </w:pPr>
    </w:lvl>
    <w:lvl w:ilvl="6" w:tplc="0419000F">
      <w:start w:val="1"/>
      <w:numFmt w:val="decimal"/>
      <w:lvlText w:val="%7."/>
      <w:lvlJc w:val="left"/>
      <w:pPr>
        <w:ind w:left="5749" w:hanging="360"/>
      </w:pPr>
    </w:lvl>
    <w:lvl w:ilvl="7" w:tplc="04190019">
      <w:start w:val="1"/>
      <w:numFmt w:val="lowerLetter"/>
      <w:lvlText w:val="%8."/>
      <w:lvlJc w:val="left"/>
      <w:pPr>
        <w:ind w:left="6469" w:hanging="360"/>
      </w:pPr>
    </w:lvl>
    <w:lvl w:ilvl="8" w:tplc="0419001B">
      <w:start w:val="1"/>
      <w:numFmt w:val="lowerRoman"/>
      <w:lvlText w:val="%9."/>
      <w:lvlJc w:val="right"/>
      <w:pPr>
        <w:ind w:left="7189" w:hanging="180"/>
      </w:pPr>
    </w:lvl>
  </w:abstractNum>
  <w:abstractNum w:abstractNumId="15" w15:restartNumberingAfterBreak="0">
    <w:nsid w:val="2A582F28"/>
    <w:multiLevelType w:val="multilevel"/>
    <w:tmpl w:val="B4D019CE"/>
    <w:lvl w:ilvl="0">
      <w:start w:val="1"/>
      <w:numFmt w:val="decimal"/>
      <w:lvlText w:val="%1)"/>
      <w:lvlJc w:val="left"/>
      <w:pPr>
        <w:ind w:left="720" w:hanging="360"/>
      </w:pPr>
    </w:lvl>
    <w:lvl w:ilvl="1">
      <w:start w:val="1"/>
      <w:numFmt w:val="decimal"/>
      <w:isLgl/>
      <w:lvlText w:val="%1.%2."/>
      <w:lvlJc w:val="left"/>
      <w:pPr>
        <w:ind w:left="1254" w:hanging="720"/>
      </w:pPr>
      <w:rPr>
        <w:rFonts w:hint="default"/>
      </w:rPr>
    </w:lvl>
    <w:lvl w:ilvl="2">
      <w:start w:val="2"/>
      <w:numFmt w:val="decimal"/>
      <w:isLgl/>
      <w:lvlText w:val="%1.%2.%3."/>
      <w:lvlJc w:val="left"/>
      <w:pPr>
        <w:ind w:left="1428" w:hanging="720"/>
      </w:pPr>
      <w:rPr>
        <w:rFonts w:hint="default"/>
      </w:rPr>
    </w:lvl>
    <w:lvl w:ilvl="3">
      <w:start w:val="1"/>
      <w:numFmt w:val="decimal"/>
      <w:isLgl/>
      <w:lvlText w:val="%1.%2.%3.%4."/>
      <w:lvlJc w:val="left"/>
      <w:pPr>
        <w:ind w:left="1962" w:hanging="1080"/>
      </w:pPr>
      <w:rPr>
        <w:rFonts w:hint="default"/>
      </w:rPr>
    </w:lvl>
    <w:lvl w:ilvl="4">
      <w:start w:val="1"/>
      <w:numFmt w:val="decimal"/>
      <w:isLgl/>
      <w:lvlText w:val="%1.%2.%3.%4.%5."/>
      <w:lvlJc w:val="left"/>
      <w:pPr>
        <w:ind w:left="2136" w:hanging="1080"/>
      </w:pPr>
      <w:rPr>
        <w:rFonts w:hint="default"/>
      </w:rPr>
    </w:lvl>
    <w:lvl w:ilvl="5">
      <w:start w:val="1"/>
      <w:numFmt w:val="decimal"/>
      <w:isLgl/>
      <w:lvlText w:val="%1.%2.%3.%4.%5.%6."/>
      <w:lvlJc w:val="left"/>
      <w:pPr>
        <w:ind w:left="2670" w:hanging="1440"/>
      </w:pPr>
      <w:rPr>
        <w:rFonts w:hint="default"/>
      </w:rPr>
    </w:lvl>
    <w:lvl w:ilvl="6">
      <w:start w:val="1"/>
      <w:numFmt w:val="decimal"/>
      <w:isLgl/>
      <w:lvlText w:val="%1.%2.%3.%4.%5.%6.%7."/>
      <w:lvlJc w:val="left"/>
      <w:pPr>
        <w:ind w:left="3204" w:hanging="1800"/>
      </w:pPr>
      <w:rPr>
        <w:rFonts w:hint="default"/>
      </w:rPr>
    </w:lvl>
    <w:lvl w:ilvl="7">
      <w:start w:val="1"/>
      <w:numFmt w:val="decimal"/>
      <w:isLgl/>
      <w:lvlText w:val="%1.%2.%3.%4.%5.%6.%7.%8."/>
      <w:lvlJc w:val="left"/>
      <w:pPr>
        <w:ind w:left="3378" w:hanging="1800"/>
      </w:pPr>
      <w:rPr>
        <w:rFonts w:hint="default"/>
      </w:rPr>
    </w:lvl>
    <w:lvl w:ilvl="8">
      <w:start w:val="1"/>
      <w:numFmt w:val="decimal"/>
      <w:isLgl/>
      <w:lvlText w:val="%1.%2.%3.%4.%5.%6.%7.%8.%9."/>
      <w:lvlJc w:val="left"/>
      <w:pPr>
        <w:ind w:left="3912" w:hanging="2160"/>
      </w:pPr>
      <w:rPr>
        <w:rFonts w:hint="default"/>
      </w:rPr>
    </w:lvl>
  </w:abstractNum>
  <w:abstractNum w:abstractNumId="16" w15:restartNumberingAfterBreak="0">
    <w:nsid w:val="401353C1"/>
    <w:multiLevelType w:val="multilevel"/>
    <w:tmpl w:val="7376EA2E"/>
    <w:lvl w:ilvl="0">
      <w:start w:val="1"/>
      <w:numFmt w:val="decimal"/>
      <w:lvlText w:val="%1)"/>
      <w:lvlJc w:val="left"/>
      <w:pPr>
        <w:ind w:left="720" w:hanging="360"/>
      </w:pPr>
    </w:lvl>
    <w:lvl w:ilvl="1">
      <w:start w:val="1"/>
      <w:numFmt w:val="decimal"/>
      <w:isLgl/>
      <w:lvlText w:val="%1.%2."/>
      <w:lvlJc w:val="left"/>
      <w:pPr>
        <w:ind w:left="1254" w:hanging="720"/>
      </w:pPr>
      <w:rPr>
        <w:rFonts w:hint="default"/>
      </w:rPr>
    </w:lvl>
    <w:lvl w:ilvl="2">
      <w:start w:val="2"/>
      <w:numFmt w:val="decimal"/>
      <w:isLgl/>
      <w:lvlText w:val="%1.%2.%3."/>
      <w:lvlJc w:val="left"/>
      <w:pPr>
        <w:ind w:left="1428" w:hanging="720"/>
      </w:pPr>
      <w:rPr>
        <w:rFonts w:hint="default"/>
      </w:rPr>
    </w:lvl>
    <w:lvl w:ilvl="3">
      <w:start w:val="1"/>
      <w:numFmt w:val="decimal"/>
      <w:isLgl/>
      <w:lvlText w:val="%1.%2.%3.%4."/>
      <w:lvlJc w:val="left"/>
      <w:pPr>
        <w:ind w:left="1962" w:hanging="1080"/>
      </w:pPr>
      <w:rPr>
        <w:rFonts w:hint="default"/>
      </w:rPr>
    </w:lvl>
    <w:lvl w:ilvl="4">
      <w:start w:val="1"/>
      <w:numFmt w:val="decimal"/>
      <w:isLgl/>
      <w:lvlText w:val="%1.%2.%3.%4.%5."/>
      <w:lvlJc w:val="left"/>
      <w:pPr>
        <w:ind w:left="2136" w:hanging="1080"/>
      </w:pPr>
      <w:rPr>
        <w:rFonts w:hint="default"/>
      </w:rPr>
    </w:lvl>
    <w:lvl w:ilvl="5">
      <w:start w:val="1"/>
      <w:numFmt w:val="decimal"/>
      <w:isLgl/>
      <w:lvlText w:val="%1.%2.%3.%4.%5.%6."/>
      <w:lvlJc w:val="left"/>
      <w:pPr>
        <w:ind w:left="2670" w:hanging="1440"/>
      </w:pPr>
      <w:rPr>
        <w:rFonts w:hint="default"/>
      </w:rPr>
    </w:lvl>
    <w:lvl w:ilvl="6">
      <w:start w:val="1"/>
      <w:numFmt w:val="decimal"/>
      <w:isLgl/>
      <w:lvlText w:val="%1.%2.%3.%4.%5.%6.%7."/>
      <w:lvlJc w:val="left"/>
      <w:pPr>
        <w:ind w:left="3204" w:hanging="1800"/>
      </w:pPr>
      <w:rPr>
        <w:rFonts w:hint="default"/>
      </w:rPr>
    </w:lvl>
    <w:lvl w:ilvl="7">
      <w:start w:val="1"/>
      <w:numFmt w:val="decimal"/>
      <w:isLgl/>
      <w:lvlText w:val="%1.%2.%3.%4.%5.%6.%7.%8."/>
      <w:lvlJc w:val="left"/>
      <w:pPr>
        <w:ind w:left="3378" w:hanging="1800"/>
      </w:pPr>
      <w:rPr>
        <w:rFonts w:hint="default"/>
      </w:rPr>
    </w:lvl>
    <w:lvl w:ilvl="8">
      <w:start w:val="1"/>
      <w:numFmt w:val="decimal"/>
      <w:isLgl/>
      <w:lvlText w:val="%1.%2.%3.%4.%5.%6.%7.%8.%9."/>
      <w:lvlJc w:val="left"/>
      <w:pPr>
        <w:ind w:left="3912" w:hanging="2160"/>
      </w:pPr>
      <w:rPr>
        <w:rFonts w:hint="default"/>
      </w:rPr>
    </w:lvl>
  </w:abstractNum>
  <w:abstractNum w:abstractNumId="17" w15:restartNumberingAfterBreak="0">
    <w:nsid w:val="40BA522B"/>
    <w:multiLevelType w:val="hybridMultilevel"/>
    <w:tmpl w:val="0A7EC1FE"/>
    <w:lvl w:ilvl="0" w:tplc="B8BC9CEE">
      <w:start w:val="1"/>
      <w:numFmt w:val="bullet"/>
      <w:lvlText w:val=""/>
      <w:lvlJc w:val="left"/>
      <w:pPr>
        <w:ind w:left="2149" w:hanging="360"/>
      </w:pPr>
      <w:rPr>
        <w:rFonts w:ascii="Symbol" w:hAnsi="Symbol" w:hint="default"/>
      </w:rPr>
    </w:lvl>
    <w:lvl w:ilvl="1" w:tplc="04190003" w:tentative="1">
      <w:start w:val="1"/>
      <w:numFmt w:val="bullet"/>
      <w:lvlText w:val="o"/>
      <w:lvlJc w:val="left"/>
      <w:pPr>
        <w:ind w:left="2869" w:hanging="360"/>
      </w:pPr>
      <w:rPr>
        <w:rFonts w:ascii="Courier New" w:hAnsi="Courier New" w:cs="Courier New" w:hint="default"/>
      </w:rPr>
    </w:lvl>
    <w:lvl w:ilvl="2" w:tplc="04190005" w:tentative="1">
      <w:start w:val="1"/>
      <w:numFmt w:val="bullet"/>
      <w:lvlText w:val=""/>
      <w:lvlJc w:val="left"/>
      <w:pPr>
        <w:ind w:left="3589" w:hanging="360"/>
      </w:pPr>
      <w:rPr>
        <w:rFonts w:ascii="Wingdings" w:hAnsi="Wingdings" w:hint="default"/>
      </w:rPr>
    </w:lvl>
    <w:lvl w:ilvl="3" w:tplc="04190001" w:tentative="1">
      <w:start w:val="1"/>
      <w:numFmt w:val="bullet"/>
      <w:lvlText w:val=""/>
      <w:lvlJc w:val="left"/>
      <w:pPr>
        <w:ind w:left="4309" w:hanging="360"/>
      </w:pPr>
      <w:rPr>
        <w:rFonts w:ascii="Symbol" w:hAnsi="Symbol" w:hint="default"/>
      </w:rPr>
    </w:lvl>
    <w:lvl w:ilvl="4" w:tplc="04190003" w:tentative="1">
      <w:start w:val="1"/>
      <w:numFmt w:val="bullet"/>
      <w:lvlText w:val="o"/>
      <w:lvlJc w:val="left"/>
      <w:pPr>
        <w:ind w:left="5029" w:hanging="360"/>
      </w:pPr>
      <w:rPr>
        <w:rFonts w:ascii="Courier New" w:hAnsi="Courier New" w:cs="Courier New" w:hint="default"/>
      </w:rPr>
    </w:lvl>
    <w:lvl w:ilvl="5" w:tplc="04190005" w:tentative="1">
      <w:start w:val="1"/>
      <w:numFmt w:val="bullet"/>
      <w:lvlText w:val=""/>
      <w:lvlJc w:val="left"/>
      <w:pPr>
        <w:ind w:left="5749" w:hanging="360"/>
      </w:pPr>
      <w:rPr>
        <w:rFonts w:ascii="Wingdings" w:hAnsi="Wingdings" w:hint="default"/>
      </w:rPr>
    </w:lvl>
    <w:lvl w:ilvl="6" w:tplc="04190001" w:tentative="1">
      <w:start w:val="1"/>
      <w:numFmt w:val="bullet"/>
      <w:lvlText w:val=""/>
      <w:lvlJc w:val="left"/>
      <w:pPr>
        <w:ind w:left="6469" w:hanging="360"/>
      </w:pPr>
      <w:rPr>
        <w:rFonts w:ascii="Symbol" w:hAnsi="Symbol" w:hint="default"/>
      </w:rPr>
    </w:lvl>
    <w:lvl w:ilvl="7" w:tplc="04190003" w:tentative="1">
      <w:start w:val="1"/>
      <w:numFmt w:val="bullet"/>
      <w:lvlText w:val="o"/>
      <w:lvlJc w:val="left"/>
      <w:pPr>
        <w:ind w:left="7189" w:hanging="360"/>
      </w:pPr>
      <w:rPr>
        <w:rFonts w:ascii="Courier New" w:hAnsi="Courier New" w:cs="Courier New" w:hint="default"/>
      </w:rPr>
    </w:lvl>
    <w:lvl w:ilvl="8" w:tplc="04190005" w:tentative="1">
      <w:start w:val="1"/>
      <w:numFmt w:val="bullet"/>
      <w:lvlText w:val=""/>
      <w:lvlJc w:val="left"/>
      <w:pPr>
        <w:ind w:left="7909" w:hanging="360"/>
      </w:pPr>
      <w:rPr>
        <w:rFonts w:ascii="Wingdings" w:hAnsi="Wingdings" w:hint="default"/>
      </w:rPr>
    </w:lvl>
  </w:abstractNum>
  <w:abstractNum w:abstractNumId="18" w15:restartNumberingAfterBreak="0">
    <w:nsid w:val="43A8396D"/>
    <w:multiLevelType w:val="hybridMultilevel"/>
    <w:tmpl w:val="A984B9CE"/>
    <w:lvl w:ilvl="0" w:tplc="04190011">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9" w15:restartNumberingAfterBreak="0">
    <w:nsid w:val="486C0CF5"/>
    <w:multiLevelType w:val="hybridMultilevel"/>
    <w:tmpl w:val="ECE8484E"/>
    <w:lvl w:ilvl="0" w:tplc="B6160EE0">
      <w:start w:val="1"/>
      <w:numFmt w:val="decimal"/>
      <w:suff w:val="space"/>
      <w:lvlText w:val="%1"/>
      <w:lvlJc w:val="left"/>
      <w:pPr>
        <w:ind w:left="1069" w:hanging="360"/>
      </w:pPr>
      <w:rPr>
        <w:rFonts w:hint="default"/>
        <w:b/>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0" w15:restartNumberingAfterBreak="0">
    <w:nsid w:val="4A7F34B5"/>
    <w:multiLevelType w:val="hybridMultilevel"/>
    <w:tmpl w:val="63F89B9C"/>
    <w:lvl w:ilvl="0" w:tplc="04190011">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1" w15:restartNumberingAfterBreak="0">
    <w:nsid w:val="51A738A4"/>
    <w:multiLevelType w:val="hybridMultilevel"/>
    <w:tmpl w:val="5F62C564"/>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2" w15:restartNumberingAfterBreak="0">
    <w:nsid w:val="52373DAE"/>
    <w:multiLevelType w:val="multilevel"/>
    <w:tmpl w:val="1C822112"/>
    <w:lvl w:ilvl="0">
      <w:start w:val="1"/>
      <w:numFmt w:val="decimal"/>
      <w:lvlText w:val="%1)"/>
      <w:lvlJc w:val="left"/>
      <w:pPr>
        <w:ind w:left="720" w:hanging="360"/>
      </w:pPr>
    </w:lvl>
    <w:lvl w:ilvl="1">
      <w:start w:val="1"/>
      <w:numFmt w:val="decimal"/>
      <w:isLgl/>
      <w:lvlText w:val="%1.%2."/>
      <w:lvlJc w:val="left"/>
      <w:pPr>
        <w:ind w:left="1254" w:hanging="720"/>
      </w:pPr>
      <w:rPr>
        <w:rFonts w:hint="default"/>
      </w:rPr>
    </w:lvl>
    <w:lvl w:ilvl="2">
      <w:start w:val="2"/>
      <w:numFmt w:val="decimal"/>
      <w:isLgl/>
      <w:lvlText w:val="%1.%2.%3."/>
      <w:lvlJc w:val="left"/>
      <w:pPr>
        <w:ind w:left="1428" w:hanging="720"/>
      </w:pPr>
      <w:rPr>
        <w:rFonts w:hint="default"/>
      </w:rPr>
    </w:lvl>
    <w:lvl w:ilvl="3">
      <w:start w:val="1"/>
      <w:numFmt w:val="decimal"/>
      <w:isLgl/>
      <w:lvlText w:val="%1.%2.%3.%4."/>
      <w:lvlJc w:val="left"/>
      <w:pPr>
        <w:ind w:left="1962" w:hanging="1080"/>
      </w:pPr>
      <w:rPr>
        <w:rFonts w:hint="default"/>
      </w:rPr>
    </w:lvl>
    <w:lvl w:ilvl="4">
      <w:start w:val="1"/>
      <w:numFmt w:val="decimal"/>
      <w:isLgl/>
      <w:lvlText w:val="%1.%2.%3.%4.%5."/>
      <w:lvlJc w:val="left"/>
      <w:pPr>
        <w:ind w:left="2136" w:hanging="1080"/>
      </w:pPr>
      <w:rPr>
        <w:rFonts w:hint="default"/>
      </w:rPr>
    </w:lvl>
    <w:lvl w:ilvl="5">
      <w:start w:val="1"/>
      <w:numFmt w:val="decimal"/>
      <w:isLgl/>
      <w:lvlText w:val="%1.%2.%3.%4.%5.%6."/>
      <w:lvlJc w:val="left"/>
      <w:pPr>
        <w:ind w:left="2670" w:hanging="1440"/>
      </w:pPr>
      <w:rPr>
        <w:rFonts w:hint="default"/>
      </w:rPr>
    </w:lvl>
    <w:lvl w:ilvl="6">
      <w:start w:val="1"/>
      <w:numFmt w:val="decimal"/>
      <w:isLgl/>
      <w:lvlText w:val="%1.%2.%3.%4.%5.%6.%7."/>
      <w:lvlJc w:val="left"/>
      <w:pPr>
        <w:ind w:left="3204" w:hanging="1800"/>
      </w:pPr>
      <w:rPr>
        <w:rFonts w:hint="default"/>
      </w:rPr>
    </w:lvl>
    <w:lvl w:ilvl="7">
      <w:start w:val="1"/>
      <w:numFmt w:val="decimal"/>
      <w:isLgl/>
      <w:lvlText w:val="%1.%2.%3.%4.%5.%6.%7.%8."/>
      <w:lvlJc w:val="left"/>
      <w:pPr>
        <w:ind w:left="3378" w:hanging="1800"/>
      </w:pPr>
      <w:rPr>
        <w:rFonts w:hint="default"/>
      </w:rPr>
    </w:lvl>
    <w:lvl w:ilvl="8">
      <w:start w:val="1"/>
      <w:numFmt w:val="decimal"/>
      <w:isLgl/>
      <w:lvlText w:val="%1.%2.%3.%4.%5.%6.%7.%8.%9."/>
      <w:lvlJc w:val="left"/>
      <w:pPr>
        <w:ind w:left="3912" w:hanging="2160"/>
      </w:pPr>
      <w:rPr>
        <w:rFonts w:hint="default"/>
      </w:rPr>
    </w:lvl>
  </w:abstractNum>
  <w:abstractNum w:abstractNumId="23" w15:restartNumberingAfterBreak="0">
    <w:nsid w:val="57D24B6C"/>
    <w:multiLevelType w:val="hybridMultilevel"/>
    <w:tmpl w:val="D444BDF4"/>
    <w:lvl w:ilvl="0" w:tplc="B8BC9CEE">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4" w15:restartNumberingAfterBreak="0">
    <w:nsid w:val="58C95B18"/>
    <w:multiLevelType w:val="hybridMultilevel"/>
    <w:tmpl w:val="46B04CD0"/>
    <w:lvl w:ilvl="0" w:tplc="F7A8B434">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5" w15:restartNumberingAfterBreak="0">
    <w:nsid w:val="5EFC2D18"/>
    <w:multiLevelType w:val="hybridMultilevel"/>
    <w:tmpl w:val="800CDAF4"/>
    <w:lvl w:ilvl="0" w:tplc="B8BC9CEE">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6" w15:restartNumberingAfterBreak="0">
    <w:nsid w:val="694A12F4"/>
    <w:multiLevelType w:val="hybridMultilevel"/>
    <w:tmpl w:val="8EAA9568"/>
    <w:lvl w:ilvl="0" w:tplc="5972CDB0">
      <w:start w:val="1"/>
      <w:numFmt w:val="decimal"/>
      <w:pStyle w:val="a0"/>
      <w:suff w:val="space"/>
      <w:lvlText w:val="%1)"/>
      <w:lvlJc w:val="left"/>
      <w:pPr>
        <w:ind w:left="106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7" w15:restartNumberingAfterBreak="0">
    <w:nsid w:val="76031C89"/>
    <w:multiLevelType w:val="multilevel"/>
    <w:tmpl w:val="A67EB4D4"/>
    <w:lvl w:ilvl="0">
      <w:start w:val="1"/>
      <w:numFmt w:val="decimal"/>
      <w:lvlText w:val="%1"/>
      <w:lvlJc w:val="left"/>
      <w:pPr>
        <w:ind w:left="360" w:hanging="360"/>
      </w:pPr>
      <w:rPr>
        <w:rFonts w:hint="default"/>
      </w:rPr>
    </w:lvl>
    <w:lvl w:ilvl="1">
      <w:start w:val="1"/>
      <w:numFmt w:val="decimal"/>
      <w:lvlText w:val="%1.%2"/>
      <w:lvlJc w:val="left"/>
      <w:pPr>
        <w:ind w:left="1069" w:hanging="360"/>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3207" w:hanging="108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832" w:hanging="2160"/>
      </w:pPr>
      <w:rPr>
        <w:rFonts w:hint="default"/>
      </w:rPr>
    </w:lvl>
  </w:abstractNum>
  <w:abstractNum w:abstractNumId="28" w15:restartNumberingAfterBreak="0">
    <w:nsid w:val="779A2616"/>
    <w:multiLevelType w:val="hybridMultilevel"/>
    <w:tmpl w:val="70D06360"/>
    <w:lvl w:ilvl="0" w:tplc="41AA7B88">
      <w:start w:val="1"/>
      <w:numFmt w:val="decimal"/>
      <w:suff w:val="space"/>
      <w:lvlText w:val="%1."/>
      <w:lvlJc w:val="left"/>
      <w:pPr>
        <w:ind w:left="1069" w:hanging="360"/>
      </w:pPr>
      <w:rPr>
        <w:rFonts w:hint="default"/>
        <w:i w:val="0"/>
        <w:iCs w:val="0"/>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9" w15:restartNumberingAfterBreak="0">
    <w:nsid w:val="78B9112C"/>
    <w:multiLevelType w:val="multilevel"/>
    <w:tmpl w:val="4E86FDE6"/>
    <w:lvl w:ilvl="0">
      <w:start w:val="1"/>
      <w:numFmt w:val="decimal"/>
      <w:lvlText w:val="%1)"/>
      <w:lvlJc w:val="left"/>
      <w:pPr>
        <w:ind w:left="720" w:hanging="360"/>
      </w:pPr>
    </w:lvl>
    <w:lvl w:ilvl="1">
      <w:start w:val="1"/>
      <w:numFmt w:val="decimal"/>
      <w:isLgl/>
      <w:lvlText w:val="%1.%2."/>
      <w:lvlJc w:val="left"/>
      <w:pPr>
        <w:ind w:left="1254" w:hanging="720"/>
      </w:pPr>
      <w:rPr>
        <w:rFonts w:hint="default"/>
      </w:rPr>
    </w:lvl>
    <w:lvl w:ilvl="2">
      <w:start w:val="2"/>
      <w:numFmt w:val="decimal"/>
      <w:isLgl/>
      <w:lvlText w:val="%1.%2.%3."/>
      <w:lvlJc w:val="left"/>
      <w:pPr>
        <w:ind w:left="1428" w:hanging="720"/>
      </w:pPr>
      <w:rPr>
        <w:rFonts w:hint="default"/>
      </w:rPr>
    </w:lvl>
    <w:lvl w:ilvl="3">
      <w:start w:val="1"/>
      <w:numFmt w:val="decimal"/>
      <w:isLgl/>
      <w:lvlText w:val="%1.%2.%3.%4."/>
      <w:lvlJc w:val="left"/>
      <w:pPr>
        <w:ind w:left="1962" w:hanging="1080"/>
      </w:pPr>
      <w:rPr>
        <w:rFonts w:hint="default"/>
      </w:rPr>
    </w:lvl>
    <w:lvl w:ilvl="4">
      <w:start w:val="1"/>
      <w:numFmt w:val="decimal"/>
      <w:isLgl/>
      <w:lvlText w:val="%1.%2.%3.%4.%5."/>
      <w:lvlJc w:val="left"/>
      <w:pPr>
        <w:ind w:left="2136" w:hanging="1080"/>
      </w:pPr>
      <w:rPr>
        <w:rFonts w:hint="default"/>
      </w:rPr>
    </w:lvl>
    <w:lvl w:ilvl="5">
      <w:start w:val="1"/>
      <w:numFmt w:val="decimal"/>
      <w:isLgl/>
      <w:lvlText w:val="%1.%2.%3.%4.%5.%6."/>
      <w:lvlJc w:val="left"/>
      <w:pPr>
        <w:ind w:left="2670" w:hanging="1440"/>
      </w:pPr>
      <w:rPr>
        <w:rFonts w:hint="default"/>
      </w:rPr>
    </w:lvl>
    <w:lvl w:ilvl="6">
      <w:start w:val="1"/>
      <w:numFmt w:val="decimal"/>
      <w:isLgl/>
      <w:lvlText w:val="%1.%2.%3.%4.%5.%6.%7."/>
      <w:lvlJc w:val="left"/>
      <w:pPr>
        <w:ind w:left="3204" w:hanging="1800"/>
      </w:pPr>
      <w:rPr>
        <w:rFonts w:hint="default"/>
      </w:rPr>
    </w:lvl>
    <w:lvl w:ilvl="7">
      <w:start w:val="1"/>
      <w:numFmt w:val="decimal"/>
      <w:isLgl/>
      <w:lvlText w:val="%1.%2.%3.%4.%5.%6.%7.%8."/>
      <w:lvlJc w:val="left"/>
      <w:pPr>
        <w:ind w:left="3378" w:hanging="1800"/>
      </w:pPr>
      <w:rPr>
        <w:rFonts w:hint="default"/>
      </w:rPr>
    </w:lvl>
    <w:lvl w:ilvl="8">
      <w:start w:val="1"/>
      <w:numFmt w:val="decimal"/>
      <w:isLgl/>
      <w:lvlText w:val="%1.%2.%3.%4.%5.%6.%7.%8.%9."/>
      <w:lvlJc w:val="left"/>
      <w:pPr>
        <w:ind w:left="3912" w:hanging="2160"/>
      </w:pPr>
      <w:rPr>
        <w:rFonts w:hint="default"/>
      </w:rPr>
    </w:lvl>
  </w:abstractNum>
  <w:abstractNum w:abstractNumId="30" w15:restartNumberingAfterBreak="0">
    <w:nsid w:val="7B070AD1"/>
    <w:multiLevelType w:val="hybridMultilevel"/>
    <w:tmpl w:val="33024E2A"/>
    <w:lvl w:ilvl="0" w:tplc="881C1B22">
      <w:start w:val="1"/>
      <w:numFmt w:val="bullet"/>
      <w:suff w:val="space"/>
      <w:lvlText w:val=""/>
      <w:lvlJc w:val="left"/>
      <w:pPr>
        <w:ind w:left="1854" w:hanging="360"/>
      </w:pPr>
      <w:rPr>
        <w:rFonts w:ascii="Symbol" w:hAnsi="Symbol" w:hint="default"/>
      </w:rPr>
    </w:lvl>
    <w:lvl w:ilvl="1" w:tplc="04190003" w:tentative="1">
      <w:start w:val="1"/>
      <w:numFmt w:val="bullet"/>
      <w:lvlText w:val="o"/>
      <w:lvlJc w:val="left"/>
      <w:pPr>
        <w:ind w:left="2574" w:hanging="360"/>
      </w:pPr>
      <w:rPr>
        <w:rFonts w:ascii="Courier New" w:hAnsi="Courier New" w:cs="Courier New" w:hint="default"/>
      </w:rPr>
    </w:lvl>
    <w:lvl w:ilvl="2" w:tplc="04190005" w:tentative="1">
      <w:start w:val="1"/>
      <w:numFmt w:val="bullet"/>
      <w:lvlText w:val=""/>
      <w:lvlJc w:val="left"/>
      <w:pPr>
        <w:ind w:left="3294" w:hanging="360"/>
      </w:pPr>
      <w:rPr>
        <w:rFonts w:ascii="Wingdings" w:hAnsi="Wingdings" w:hint="default"/>
      </w:rPr>
    </w:lvl>
    <w:lvl w:ilvl="3" w:tplc="04190001" w:tentative="1">
      <w:start w:val="1"/>
      <w:numFmt w:val="bullet"/>
      <w:lvlText w:val=""/>
      <w:lvlJc w:val="left"/>
      <w:pPr>
        <w:ind w:left="4014" w:hanging="360"/>
      </w:pPr>
      <w:rPr>
        <w:rFonts w:ascii="Symbol" w:hAnsi="Symbol" w:hint="default"/>
      </w:rPr>
    </w:lvl>
    <w:lvl w:ilvl="4" w:tplc="04190003" w:tentative="1">
      <w:start w:val="1"/>
      <w:numFmt w:val="bullet"/>
      <w:lvlText w:val="o"/>
      <w:lvlJc w:val="left"/>
      <w:pPr>
        <w:ind w:left="4734" w:hanging="360"/>
      </w:pPr>
      <w:rPr>
        <w:rFonts w:ascii="Courier New" w:hAnsi="Courier New" w:cs="Courier New" w:hint="default"/>
      </w:rPr>
    </w:lvl>
    <w:lvl w:ilvl="5" w:tplc="04190005" w:tentative="1">
      <w:start w:val="1"/>
      <w:numFmt w:val="bullet"/>
      <w:lvlText w:val=""/>
      <w:lvlJc w:val="left"/>
      <w:pPr>
        <w:ind w:left="5454" w:hanging="360"/>
      </w:pPr>
      <w:rPr>
        <w:rFonts w:ascii="Wingdings" w:hAnsi="Wingdings" w:hint="default"/>
      </w:rPr>
    </w:lvl>
    <w:lvl w:ilvl="6" w:tplc="04190001" w:tentative="1">
      <w:start w:val="1"/>
      <w:numFmt w:val="bullet"/>
      <w:lvlText w:val=""/>
      <w:lvlJc w:val="left"/>
      <w:pPr>
        <w:ind w:left="6174" w:hanging="360"/>
      </w:pPr>
      <w:rPr>
        <w:rFonts w:ascii="Symbol" w:hAnsi="Symbol" w:hint="default"/>
      </w:rPr>
    </w:lvl>
    <w:lvl w:ilvl="7" w:tplc="04190003" w:tentative="1">
      <w:start w:val="1"/>
      <w:numFmt w:val="bullet"/>
      <w:lvlText w:val="o"/>
      <w:lvlJc w:val="left"/>
      <w:pPr>
        <w:ind w:left="6894" w:hanging="360"/>
      </w:pPr>
      <w:rPr>
        <w:rFonts w:ascii="Courier New" w:hAnsi="Courier New" w:cs="Courier New" w:hint="default"/>
      </w:rPr>
    </w:lvl>
    <w:lvl w:ilvl="8" w:tplc="04190005" w:tentative="1">
      <w:start w:val="1"/>
      <w:numFmt w:val="bullet"/>
      <w:lvlText w:val=""/>
      <w:lvlJc w:val="left"/>
      <w:pPr>
        <w:ind w:left="7614" w:hanging="360"/>
      </w:pPr>
      <w:rPr>
        <w:rFonts w:ascii="Wingdings" w:hAnsi="Wingdings" w:hint="default"/>
      </w:rPr>
    </w:lvl>
  </w:abstractNum>
  <w:abstractNum w:abstractNumId="31" w15:restartNumberingAfterBreak="0">
    <w:nsid w:val="7D574EB7"/>
    <w:multiLevelType w:val="multilevel"/>
    <w:tmpl w:val="6E148F96"/>
    <w:lvl w:ilvl="0">
      <w:start w:val="1"/>
      <w:numFmt w:val="decimal"/>
      <w:lvlText w:val="%1)"/>
      <w:lvlJc w:val="left"/>
      <w:pPr>
        <w:ind w:left="645" w:hanging="645"/>
      </w:pPr>
      <w:rPr>
        <w:rFonts w:hint="default"/>
      </w:rPr>
    </w:lvl>
    <w:lvl w:ilvl="1">
      <w:start w:val="1"/>
      <w:numFmt w:val="decimal"/>
      <w:lvlText w:val="%1.%2"/>
      <w:lvlJc w:val="left"/>
      <w:pPr>
        <w:ind w:left="999" w:hanging="645"/>
      </w:pPr>
      <w:rPr>
        <w:rFonts w:hint="default"/>
      </w:rPr>
    </w:lvl>
    <w:lvl w:ilvl="2">
      <w:start w:val="1"/>
      <w:numFmt w:val="decimal"/>
      <w:lvlText w:val="%1.%2.%3"/>
      <w:lvlJc w:val="left"/>
      <w:pPr>
        <w:ind w:left="1428" w:hanging="720"/>
      </w:pPr>
      <w:rPr>
        <w:rFonts w:hint="default"/>
      </w:rPr>
    </w:lvl>
    <w:lvl w:ilvl="3">
      <w:start w:val="1"/>
      <w:numFmt w:val="decimal"/>
      <w:lvlText w:val="%1.%2.%3.%4"/>
      <w:lvlJc w:val="left"/>
      <w:pPr>
        <w:ind w:left="1782" w:hanging="720"/>
      </w:pPr>
      <w:rPr>
        <w:rFonts w:hint="default"/>
      </w:rPr>
    </w:lvl>
    <w:lvl w:ilvl="4">
      <w:start w:val="1"/>
      <w:numFmt w:val="decimal"/>
      <w:lvlText w:val="%1.%2.%3.%4.%5"/>
      <w:lvlJc w:val="left"/>
      <w:pPr>
        <w:ind w:left="2496" w:hanging="1080"/>
      </w:pPr>
      <w:rPr>
        <w:rFonts w:hint="default"/>
      </w:rPr>
    </w:lvl>
    <w:lvl w:ilvl="5">
      <w:start w:val="1"/>
      <w:numFmt w:val="decimal"/>
      <w:lvlText w:val="%1.%2.%3.%4.%5.%6"/>
      <w:lvlJc w:val="left"/>
      <w:pPr>
        <w:ind w:left="2850" w:hanging="1080"/>
      </w:pPr>
      <w:rPr>
        <w:rFonts w:hint="default"/>
      </w:rPr>
    </w:lvl>
    <w:lvl w:ilvl="6">
      <w:start w:val="1"/>
      <w:numFmt w:val="decimal"/>
      <w:lvlText w:val="%1.%2.%3.%4.%5.%6.%7"/>
      <w:lvlJc w:val="left"/>
      <w:pPr>
        <w:ind w:left="3564" w:hanging="1440"/>
      </w:pPr>
      <w:rPr>
        <w:rFonts w:hint="default"/>
      </w:rPr>
    </w:lvl>
    <w:lvl w:ilvl="7">
      <w:start w:val="1"/>
      <w:numFmt w:val="decimal"/>
      <w:lvlText w:val="%1.%2.%3.%4.%5.%6.%7.%8"/>
      <w:lvlJc w:val="left"/>
      <w:pPr>
        <w:ind w:left="3918" w:hanging="1440"/>
      </w:pPr>
      <w:rPr>
        <w:rFonts w:hint="default"/>
      </w:rPr>
    </w:lvl>
    <w:lvl w:ilvl="8">
      <w:start w:val="1"/>
      <w:numFmt w:val="decimal"/>
      <w:lvlText w:val="%1.%2.%3.%4.%5.%6.%7.%8.%9"/>
      <w:lvlJc w:val="left"/>
      <w:pPr>
        <w:ind w:left="4272" w:hanging="1440"/>
      </w:pPr>
      <w:rPr>
        <w:rFonts w:hint="default"/>
      </w:rPr>
    </w:lvl>
  </w:abstractNum>
  <w:abstractNum w:abstractNumId="32" w15:restartNumberingAfterBreak="0">
    <w:nsid w:val="7E1D6949"/>
    <w:multiLevelType w:val="hybridMultilevel"/>
    <w:tmpl w:val="D0501838"/>
    <w:lvl w:ilvl="0" w:tplc="B8BC9CEE">
      <w:start w:val="1"/>
      <w:numFmt w:val="bullet"/>
      <w:lvlText w:val=""/>
      <w:lvlJc w:val="left"/>
      <w:pPr>
        <w:ind w:left="2149" w:hanging="360"/>
      </w:pPr>
      <w:rPr>
        <w:rFonts w:ascii="Symbol" w:hAnsi="Symbol" w:hint="default"/>
      </w:rPr>
    </w:lvl>
    <w:lvl w:ilvl="1" w:tplc="04190003" w:tentative="1">
      <w:start w:val="1"/>
      <w:numFmt w:val="bullet"/>
      <w:lvlText w:val="o"/>
      <w:lvlJc w:val="left"/>
      <w:pPr>
        <w:ind w:left="2869" w:hanging="360"/>
      </w:pPr>
      <w:rPr>
        <w:rFonts w:ascii="Courier New" w:hAnsi="Courier New" w:cs="Courier New" w:hint="default"/>
      </w:rPr>
    </w:lvl>
    <w:lvl w:ilvl="2" w:tplc="04190005" w:tentative="1">
      <w:start w:val="1"/>
      <w:numFmt w:val="bullet"/>
      <w:lvlText w:val=""/>
      <w:lvlJc w:val="left"/>
      <w:pPr>
        <w:ind w:left="3589" w:hanging="360"/>
      </w:pPr>
      <w:rPr>
        <w:rFonts w:ascii="Wingdings" w:hAnsi="Wingdings" w:hint="default"/>
      </w:rPr>
    </w:lvl>
    <w:lvl w:ilvl="3" w:tplc="04190001" w:tentative="1">
      <w:start w:val="1"/>
      <w:numFmt w:val="bullet"/>
      <w:lvlText w:val=""/>
      <w:lvlJc w:val="left"/>
      <w:pPr>
        <w:ind w:left="4309" w:hanging="360"/>
      </w:pPr>
      <w:rPr>
        <w:rFonts w:ascii="Symbol" w:hAnsi="Symbol" w:hint="default"/>
      </w:rPr>
    </w:lvl>
    <w:lvl w:ilvl="4" w:tplc="04190003" w:tentative="1">
      <w:start w:val="1"/>
      <w:numFmt w:val="bullet"/>
      <w:lvlText w:val="o"/>
      <w:lvlJc w:val="left"/>
      <w:pPr>
        <w:ind w:left="5029" w:hanging="360"/>
      </w:pPr>
      <w:rPr>
        <w:rFonts w:ascii="Courier New" w:hAnsi="Courier New" w:cs="Courier New" w:hint="default"/>
      </w:rPr>
    </w:lvl>
    <w:lvl w:ilvl="5" w:tplc="04190005" w:tentative="1">
      <w:start w:val="1"/>
      <w:numFmt w:val="bullet"/>
      <w:lvlText w:val=""/>
      <w:lvlJc w:val="left"/>
      <w:pPr>
        <w:ind w:left="5749" w:hanging="360"/>
      </w:pPr>
      <w:rPr>
        <w:rFonts w:ascii="Wingdings" w:hAnsi="Wingdings" w:hint="default"/>
      </w:rPr>
    </w:lvl>
    <w:lvl w:ilvl="6" w:tplc="04190001" w:tentative="1">
      <w:start w:val="1"/>
      <w:numFmt w:val="bullet"/>
      <w:lvlText w:val=""/>
      <w:lvlJc w:val="left"/>
      <w:pPr>
        <w:ind w:left="6469" w:hanging="360"/>
      </w:pPr>
      <w:rPr>
        <w:rFonts w:ascii="Symbol" w:hAnsi="Symbol" w:hint="default"/>
      </w:rPr>
    </w:lvl>
    <w:lvl w:ilvl="7" w:tplc="04190003" w:tentative="1">
      <w:start w:val="1"/>
      <w:numFmt w:val="bullet"/>
      <w:lvlText w:val="o"/>
      <w:lvlJc w:val="left"/>
      <w:pPr>
        <w:ind w:left="7189" w:hanging="360"/>
      </w:pPr>
      <w:rPr>
        <w:rFonts w:ascii="Courier New" w:hAnsi="Courier New" w:cs="Courier New" w:hint="default"/>
      </w:rPr>
    </w:lvl>
    <w:lvl w:ilvl="8" w:tplc="04190005" w:tentative="1">
      <w:start w:val="1"/>
      <w:numFmt w:val="bullet"/>
      <w:lvlText w:val=""/>
      <w:lvlJc w:val="left"/>
      <w:pPr>
        <w:ind w:left="7909" w:hanging="360"/>
      </w:pPr>
      <w:rPr>
        <w:rFonts w:ascii="Wingdings" w:hAnsi="Wingdings" w:hint="default"/>
      </w:rPr>
    </w:lvl>
  </w:abstractNum>
  <w:abstractNum w:abstractNumId="33" w15:restartNumberingAfterBreak="0">
    <w:nsid w:val="7F0E222A"/>
    <w:multiLevelType w:val="multilevel"/>
    <w:tmpl w:val="99FE1F94"/>
    <w:lvl w:ilvl="0">
      <w:start w:val="1"/>
      <w:numFmt w:val="decimal"/>
      <w:lvlText w:val="%1)"/>
      <w:lvlJc w:val="left"/>
      <w:pPr>
        <w:ind w:left="720" w:hanging="360"/>
      </w:pPr>
    </w:lvl>
    <w:lvl w:ilvl="1">
      <w:start w:val="1"/>
      <w:numFmt w:val="decimal"/>
      <w:isLgl/>
      <w:lvlText w:val="%1.%2."/>
      <w:lvlJc w:val="left"/>
      <w:pPr>
        <w:ind w:left="1254" w:hanging="720"/>
      </w:pPr>
      <w:rPr>
        <w:rFonts w:hint="default"/>
      </w:rPr>
    </w:lvl>
    <w:lvl w:ilvl="2">
      <w:start w:val="2"/>
      <w:numFmt w:val="decimal"/>
      <w:isLgl/>
      <w:lvlText w:val="%1.%2.%3."/>
      <w:lvlJc w:val="left"/>
      <w:pPr>
        <w:ind w:left="1428" w:hanging="720"/>
      </w:pPr>
      <w:rPr>
        <w:rFonts w:hint="default"/>
      </w:rPr>
    </w:lvl>
    <w:lvl w:ilvl="3">
      <w:start w:val="1"/>
      <w:numFmt w:val="decimal"/>
      <w:isLgl/>
      <w:lvlText w:val="%1.%2.%3.%4."/>
      <w:lvlJc w:val="left"/>
      <w:pPr>
        <w:ind w:left="1962" w:hanging="1080"/>
      </w:pPr>
      <w:rPr>
        <w:rFonts w:hint="default"/>
      </w:rPr>
    </w:lvl>
    <w:lvl w:ilvl="4">
      <w:start w:val="1"/>
      <w:numFmt w:val="decimal"/>
      <w:isLgl/>
      <w:lvlText w:val="%1.%2.%3.%4.%5."/>
      <w:lvlJc w:val="left"/>
      <w:pPr>
        <w:ind w:left="2136" w:hanging="1080"/>
      </w:pPr>
      <w:rPr>
        <w:rFonts w:hint="default"/>
      </w:rPr>
    </w:lvl>
    <w:lvl w:ilvl="5">
      <w:start w:val="1"/>
      <w:numFmt w:val="decimal"/>
      <w:isLgl/>
      <w:lvlText w:val="%1.%2.%3.%4.%5.%6."/>
      <w:lvlJc w:val="left"/>
      <w:pPr>
        <w:ind w:left="2670" w:hanging="1440"/>
      </w:pPr>
      <w:rPr>
        <w:rFonts w:hint="default"/>
      </w:rPr>
    </w:lvl>
    <w:lvl w:ilvl="6">
      <w:start w:val="1"/>
      <w:numFmt w:val="decimal"/>
      <w:isLgl/>
      <w:lvlText w:val="%1.%2.%3.%4.%5.%6.%7."/>
      <w:lvlJc w:val="left"/>
      <w:pPr>
        <w:ind w:left="3204" w:hanging="1800"/>
      </w:pPr>
      <w:rPr>
        <w:rFonts w:hint="default"/>
      </w:rPr>
    </w:lvl>
    <w:lvl w:ilvl="7">
      <w:start w:val="1"/>
      <w:numFmt w:val="decimal"/>
      <w:isLgl/>
      <w:lvlText w:val="%1.%2.%3.%4.%5.%6.%7.%8."/>
      <w:lvlJc w:val="left"/>
      <w:pPr>
        <w:ind w:left="3378" w:hanging="1800"/>
      </w:pPr>
      <w:rPr>
        <w:rFonts w:hint="default"/>
      </w:rPr>
    </w:lvl>
    <w:lvl w:ilvl="8">
      <w:start w:val="1"/>
      <w:numFmt w:val="decimal"/>
      <w:isLgl/>
      <w:lvlText w:val="%1.%2.%3.%4.%5.%6.%7.%8.%9."/>
      <w:lvlJc w:val="left"/>
      <w:pPr>
        <w:ind w:left="3912" w:hanging="2160"/>
      </w:pPr>
      <w:rPr>
        <w:rFonts w:hint="default"/>
      </w:rPr>
    </w:lvl>
  </w:abstractNum>
  <w:num w:numId="1">
    <w:abstractNumId w:val="1"/>
  </w:num>
  <w:num w:numId="2">
    <w:abstractNumId w:val="31"/>
  </w:num>
  <w:num w:numId="3">
    <w:abstractNumId w:val="33"/>
  </w:num>
  <w:num w:numId="4">
    <w:abstractNumId w:val="15"/>
  </w:num>
  <w:num w:numId="5">
    <w:abstractNumId w:val="29"/>
  </w:num>
  <w:num w:numId="6">
    <w:abstractNumId w:val="7"/>
  </w:num>
  <w:num w:numId="7">
    <w:abstractNumId w:val="12"/>
  </w:num>
  <w:num w:numId="8">
    <w:abstractNumId w:val="22"/>
  </w:num>
  <w:num w:numId="9">
    <w:abstractNumId w:val="2"/>
  </w:num>
  <w:num w:numId="10">
    <w:abstractNumId w:val="16"/>
  </w:num>
  <w:num w:numId="11">
    <w:abstractNumId w:val="10"/>
  </w:num>
  <w:num w:numId="12">
    <w:abstractNumId w:val="4"/>
  </w:num>
  <w:num w:numId="13">
    <w:abstractNumId w:val="3"/>
  </w:num>
  <w:num w:numId="14">
    <w:abstractNumId w:val="8"/>
  </w:num>
  <w:num w:numId="15">
    <w:abstractNumId w:val="17"/>
  </w:num>
  <w:num w:numId="16">
    <w:abstractNumId w:val="21"/>
  </w:num>
  <w:num w:numId="17">
    <w:abstractNumId w:val="32"/>
  </w:num>
  <w:num w:numId="18">
    <w:abstractNumId w:val="5"/>
  </w:num>
  <w:num w:numId="19">
    <w:abstractNumId w:val="11"/>
  </w:num>
  <w:num w:numId="20">
    <w:abstractNumId w:val="28"/>
  </w:num>
  <w:num w:numId="21">
    <w:abstractNumId w:val="18"/>
  </w:num>
  <w:num w:numId="22">
    <w:abstractNumId w:val="27"/>
  </w:num>
  <w:num w:numId="23">
    <w:abstractNumId w:val="20"/>
  </w:num>
  <w:num w:numId="24">
    <w:abstractNumId w:val="13"/>
  </w:num>
  <w:num w:numId="25">
    <w:abstractNumId w:val="23"/>
  </w:num>
  <w:num w:numId="26">
    <w:abstractNumId w:val="24"/>
  </w:num>
  <w:num w:numId="27">
    <w:abstractNumId w:val="0"/>
  </w:num>
  <w:num w:numId="28">
    <w:abstractNumId w:val="25"/>
  </w:num>
  <w:num w:numId="29">
    <w:abstractNumId w:val="9"/>
  </w:num>
  <w:num w:numId="30">
    <w:abstractNumId w:val="14"/>
  </w:num>
  <w:num w:numId="31">
    <w:abstractNumId w:val="19"/>
  </w:num>
  <w:num w:numId="32">
    <w:abstractNumId w:val="30"/>
  </w:num>
  <w:num w:numId="33">
    <w:abstractNumId w:val="6"/>
  </w:num>
  <w:num w:numId="34">
    <w:abstractNumId w:val="26"/>
  </w:num>
  <w:num w:numId="35">
    <w:abstractNumId w:val="26"/>
  </w:num>
  <w:num w:numId="36">
    <w:abstractNumId w:val="26"/>
    <w:lvlOverride w:ilvl="0">
      <w:startOverride w:val="1"/>
    </w:lvlOverride>
  </w:num>
  <w:num w:numId="37">
    <w:abstractNumId w:val="26"/>
    <w:lvlOverride w:ilvl="0">
      <w:startOverride w:val="1"/>
    </w:lvlOverride>
  </w:num>
  <w:num w:numId="38">
    <w:abstractNumId w:val="26"/>
    <w:lvlOverride w:ilvl="0">
      <w:startOverride w:val="1"/>
    </w:lvlOverride>
  </w:num>
  <w:num w:numId="39">
    <w:abstractNumId w:val="26"/>
    <w:lvlOverride w:ilvl="0">
      <w:startOverride w:val="1"/>
    </w:lvlOverride>
  </w:num>
  <w:num w:numId="40">
    <w:abstractNumId w:val="26"/>
    <w:lvlOverride w:ilvl="0">
      <w:startOverride w:val="1"/>
    </w:lvlOverride>
  </w:num>
  <w:num w:numId="41">
    <w:abstractNumId w:val="26"/>
    <w:lvlOverride w:ilvl="0">
      <w:startOverride w:val="1"/>
    </w:lvlOverride>
  </w:num>
  <w:num w:numId="42">
    <w:abstractNumId w:val="26"/>
    <w:lvlOverride w:ilvl="0">
      <w:startOverride w:val="1"/>
    </w:lvlOverride>
  </w:num>
  <w:num w:numId="43">
    <w:abstractNumId w:val="26"/>
    <w:lvlOverride w:ilvl="0">
      <w:startOverride w:val="1"/>
    </w:lvlOverride>
  </w:num>
  <w:num w:numId="44">
    <w:abstractNumId w:val="26"/>
    <w:lvlOverride w:ilvl="0">
      <w:startOverride w:val="1"/>
    </w:lvlOverride>
  </w:num>
  <w:num w:numId="45">
    <w:abstractNumId w:val="26"/>
    <w:lvlOverride w:ilvl="0">
      <w:startOverride w:val="1"/>
    </w:lvlOverride>
  </w:num>
  <w:num w:numId="46">
    <w:abstractNumId w:val="26"/>
    <w:lvlOverride w:ilvl="0">
      <w:startOverride w:val="1"/>
    </w:lvlOverride>
  </w:num>
  <w:numIdMacAtCleanup w:val="3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oofState w:spelling="clean" w:grammar="clean"/>
  <w:defaultTabStop w:val="709"/>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E3D00"/>
    <w:rsid w:val="00003415"/>
    <w:rsid w:val="00004801"/>
    <w:rsid w:val="0000607B"/>
    <w:rsid w:val="00010626"/>
    <w:rsid w:val="000110D6"/>
    <w:rsid w:val="00016A2D"/>
    <w:rsid w:val="00030582"/>
    <w:rsid w:val="000313D6"/>
    <w:rsid w:val="0003285D"/>
    <w:rsid w:val="0003564A"/>
    <w:rsid w:val="0004019A"/>
    <w:rsid w:val="00052B44"/>
    <w:rsid w:val="000535D0"/>
    <w:rsid w:val="00054EDA"/>
    <w:rsid w:val="00055F1A"/>
    <w:rsid w:val="0005652D"/>
    <w:rsid w:val="0006247A"/>
    <w:rsid w:val="00070F22"/>
    <w:rsid w:val="00075AB2"/>
    <w:rsid w:val="00077E42"/>
    <w:rsid w:val="0008675F"/>
    <w:rsid w:val="00090FB4"/>
    <w:rsid w:val="00094BB3"/>
    <w:rsid w:val="000953BF"/>
    <w:rsid w:val="000A0D78"/>
    <w:rsid w:val="000A1428"/>
    <w:rsid w:val="000A2623"/>
    <w:rsid w:val="000A4BA1"/>
    <w:rsid w:val="000B29C9"/>
    <w:rsid w:val="000B5DF7"/>
    <w:rsid w:val="000B7195"/>
    <w:rsid w:val="000C271D"/>
    <w:rsid w:val="000C3B30"/>
    <w:rsid w:val="000C4D16"/>
    <w:rsid w:val="000C5F12"/>
    <w:rsid w:val="000D128F"/>
    <w:rsid w:val="000D1930"/>
    <w:rsid w:val="000D4AF6"/>
    <w:rsid w:val="000D6BA8"/>
    <w:rsid w:val="000E145C"/>
    <w:rsid w:val="000E1853"/>
    <w:rsid w:val="000E31D4"/>
    <w:rsid w:val="000E61C5"/>
    <w:rsid w:val="000F2EE2"/>
    <w:rsid w:val="000F3A5B"/>
    <w:rsid w:val="00102903"/>
    <w:rsid w:val="001033D3"/>
    <w:rsid w:val="0010442F"/>
    <w:rsid w:val="00104617"/>
    <w:rsid w:val="0011276D"/>
    <w:rsid w:val="00121D9D"/>
    <w:rsid w:val="0012294B"/>
    <w:rsid w:val="00131940"/>
    <w:rsid w:val="00134A40"/>
    <w:rsid w:val="0014296A"/>
    <w:rsid w:val="001479C9"/>
    <w:rsid w:val="0015066E"/>
    <w:rsid w:val="00152A07"/>
    <w:rsid w:val="0015543B"/>
    <w:rsid w:val="0015648B"/>
    <w:rsid w:val="00156A0C"/>
    <w:rsid w:val="001601C2"/>
    <w:rsid w:val="00165C1D"/>
    <w:rsid w:val="001734EB"/>
    <w:rsid w:val="00175026"/>
    <w:rsid w:val="00180386"/>
    <w:rsid w:val="00181567"/>
    <w:rsid w:val="0018378D"/>
    <w:rsid w:val="00184045"/>
    <w:rsid w:val="00187EE0"/>
    <w:rsid w:val="00190AA0"/>
    <w:rsid w:val="00194678"/>
    <w:rsid w:val="0019714E"/>
    <w:rsid w:val="001A26E8"/>
    <w:rsid w:val="001A4608"/>
    <w:rsid w:val="001B060B"/>
    <w:rsid w:val="001B5F89"/>
    <w:rsid w:val="001C0038"/>
    <w:rsid w:val="001D5E2B"/>
    <w:rsid w:val="001E1B44"/>
    <w:rsid w:val="001F187A"/>
    <w:rsid w:val="001F34C4"/>
    <w:rsid w:val="0020186D"/>
    <w:rsid w:val="00221B5D"/>
    <w:rsid w:val="0022494E"/>
    <w:rsid w:val="002263B0"/>
    <w:rsid w:val="00227CDA"/>
    <w:rsid w:val="00232762"/>
    <w:rsid w:val="00235EFF"/>
    <w:rsid w:val="00242C3F"/>
    <w:rsid w:val="00242E50"/>
    <w:rsid w:val="00242E69"/>
    <w:rsid w:val="002431EC"/>
    <w:rsid w:val="00252FF6"/>
    <w:rsid w:val="00254F9A"/>
    <w:rsid w:val="00257372"/>
    <w:rsid w:val="00267D00"/>
    <w:rsid w:val="00280794"/>
    <w:rsid w:val="0028168B"/>
    <w:rsid w:val="00286BD6"/>
    <w:rsid w:val="002A2A72"/>
    <w:rsid w:val="002A5A08"/>
    <w:rsid w:val="002A7632"/>
    <w:rsid w:val="002B200C"/>
    <w:rsid w:val="002B4325"/>
    <w:rsid w:val="002B7958"/>
    <w:rsid w:val="002B79C1"/>
    <w:rsid w:val="002C0FDF"/>
    <w:rsid w:val="002C100B"/>
    <w:rsid w:val="002C5B30"/>
    <w:rsid w:val="002D0294"/>
    <w:rsid w:val="002D159E"/>
    <w:rsid w:val="002D4C87"/>
    <w:rsid w:val="002D50B2"/>
    <w:rsid w:val="002F48E8"/>
    <w:rsid w:val="003019D2"/>
    <w:rsid w:val="00305B5F"/>
    <w:rsid w:val="00314E9A"/>
    <w:rsid w:val="00317A31"/>
    <w:rsid w:val="0032010A"/>
    <w:rsid w:val="003305DC"/>
    <w:rsid w:val="00331A5B"/>
    <w:rsid w:val="0034715A"/>
    <w:rsid w:val="0035130C"/>
    <w:rsid w:val="003534FE"/>
    <w:rsid w:val="00353F1A"/>
    <w:rsid w:val="00354779"/>
    <w:rsid w:val="003563D9"/>
    <w:rsid w:val="00356582"/>
    <w:rsid w:val="00356EFF"/>
    <w:rsid w:val="00360632"/>
    <w:rsid w:val="00372081"/>
    <w:rsid w:val="00373D6B"/>
    <w:rsid w:val="00374039"/>
    <w:rsid w:val="00375692"/>
    <w:rsid w:val="0037731A"/>
    <w:rsid w:val="0037775B"/>
    <w:rsid w:val="00381A7A"/>
    <w:rsid w:val="0038307C"/>
    <w:rsid w:val="00387153"/>
    <w:rsid w:val="00387303"/>
    <w:rsid w:val="00391D41"/>
    <w:rsid w:val="00395D59"/>
    <w:rsid w:val="003A007E"/>
    <w:rsid w:val="003A114C"/>
    <w:rsid w:val="003A1F21"/>
    <w:rsid w:val="003A24EC"/>
    <w:rsid w:val="003A3573"/>
    <w:rsid w:val="003A4786"/>
    <w:rsid w:val="003A682D"/>
    <w:rsid w:val="003B7E43"/>
    <w:rsid w:val="003C452B"/>
    <w:rsid w:val="003D0924"/>
    <w:rsid w:val="003D1FE7"/>
    <w:rsid w:val="003D3A22"/>
    <w:rsid w:val="003D4A3C"/>
    <w:rsid w:val="003E0C1B"/>
    <w:rsid w:val="003E2301"/>
    <w:rsid w:val="003E7933"/>
    <w:rsid w:val="003F02A8"/>
    <w:rsid w:val="003F349E"/>
    <w:rsid w:val="003F7350"/>
    <w:rsid w:val="00400294"/>
    <w:rsid w:val="004062A9"/>
    <w:rsid w:val="004067C7"/>
    <w:rsid w:val="0040734D"/>
    <w:rsid w:val="004159E5"/>
    <w:rsid w:val="004165BF"/>
    <w:rsid w:val="00416B00"/>
    <w:rsid w:val="00420225"/>
    <w:rsid w:val="004229A6"/>
    <w:rsid w:val="0043104A"/>
    <w:rsid w:val="004316E2"/>
    <w:rsid w:val="004321E4"/>
    <w:rsid w:val="00432EC3"/>
    <w:rsid w:val="0043354F"/>
    <w:rsid w:val="00436BE8"/>
    <w:rsid w:val="00437C6B"/>
    <w:rsid w:val="0044031D"/>
    <w:rsid w:val="00440EBF"/>
    <w:rsid w:val="00444A9F"/>
    <w:rsid w:val="004510E4"/>
    <w:rsid w:val="004529F1"/>
    <w:rsid w:val="00455095"/>
    <w:rsid w:val="0045718A"/>
    <w:rsid w:val="0046191F"/>
    <w:rsid w:val="004623D1"/>
    <w:rsid w:val="00463A5D"/>
    <w:rsid w:val="00463FEE"/>
    <w:rsid w:val="00464232"/>
    <w:rsid w:val="004732AC"/>
    <w:rsid w:val="004761C4"/>
    <w:rsid w:val="00487930"/>
    <w:rsid w:val="004931B7"/>
    <w:rsid w:val="00497F75"/>
    <w:rsid w:val="004A5087"/>
    <w:rsid w:val="004A6595"/>
    <w:rsid w:val="004B2234"/>
    <w:rsid w:val="004B2D8C"/>
    <w:rsid w:val="004B5586"/>
    <w:rsid w:val="004B70A4"/>
    <w:rsid w:val="004C05E5"/>
    <w:rsid w:val="004C1B8F"/>
    <w:rsid w:val="004C391A"/>
    <w:rsid w:val="004C3B2E"/>
    <w:rsid w:val="004C488B"/>
    <w:rsid w:val="004C55F1"/>
    <w:rsid w:val="004C6371"/>
    <w:rsid w:val="004D419E"/>
    <w:rsid w:val="004F106F"/>
    <w:rsid w:val="004F5637"/>
    <w:rsid w:val="004F5C64"/>
    <w:rsid w:val="00502175"/>
    <w:rsid w:val="00504263"/>
    <w:rsid w:val="00511A6B"/>
    <w:rsid w:val="005234C8"/>
    <w:rsid w:val="00524C18"/>
    <w:rsid w:val="00525FDA"/>
    <w:rsid w:val="00526FD7"/>
    <w:rsid w:val="00531785"/>
    <w:rsid w:val="005344FE"/>
    <w:rsid w:val="00536049"/>
    <w:rsid w:val="0055194E"/>
    <w:rsid w:val="005527FD"/>
    <w:rsid w:val="0055769A"/>
    <w:rsid w:val="005602A4"/>
    <w:rsid w:val="00562CF9"/>
    <w:rsid w:val="0056509C"/>
    <w:rsid w:val="0056553F"/>
    <w:rsid w:val="005655F4"/>
    <w:rsid w:val="0056776A"/>
    <w:rsid w:val="0057094C"/>
    <w:rsid w:val="00573FD6"/>
    <w:rsid w:val="005805F7"/>
    <w:rsid w:val="00594DAB"/>
    <w:rsid w:val="00595046"/>
    <w:rsid w:val="005A1DA1"/>
    <w:rsid w:val="005A2080"/>
    <w:rsid w:val="005A20BB"/>
    <w:rsid w:val="005A4345"/>
    <w:rsid w:val="005A7164"/>
    <w:rsid w:val="005A7D98"/>
    <w:rsid w:val="005B3ADC"/>
    <w:rsid w:val="005C1C76"/>
    <w:rsid w:val="005C2DCB"/>
    <w:rsid w:val="005C7204"/>
    <w:rsid w:val="005D62FB"/>
    <w:rsid w:val="005E2955"/>
    <w:rsid w:val="005E3EE4"/>
    <w:rsid w:val="005F0E6F"/>
    <w:rsid w:val="005F354D"/>
    <w:rsid w:val="005F3661"/>
    <w:rsid w:val="005F5F0D"/>
    <w:rsid w:val="005F6D41"/>
    <w:rsid w:val="00602BB1"/>
    <w:rsid w:val="00607EBF"/>
    <w:rsid w:val="00615657"/>
    <w:rsid w:val="00615FA1"/>
    <w:rsid w:val="0062477B"/>
    <w:rsid w:val="00625B87"/>
    <w:rsid w:val="00627A73"/>
    <w:rsid w:val="0063167C"/>
    <w:rsid w:val="00636BE5"/>
    <w:rsid w:val="006433FC"/>
    <w:rsid w:val="00646482"/>
    <w:rsid w:val="00651C76"/>
    <w:rsid w:val="00652980"/>
    <w:rsid w:val="00653832"/>
    <w:rsid w:val="00654178"/>
    <w:rsid w:val="00655CC7"/>
    <w:rsid w:val="00656213"/>
    <w:rsid w:val="00661503"/>
    <w:rsid w:val="00670C6A"/>
    <w:rsid w:val="00672CCA"/>
    <w:rsid w:val="00684A37"/>
    <w:rsid w:val="006854F5"/>
    <w:rsid w:val="00686A33"/>
    <w:rsid w:val="00691555"/>
    <w:rsid w:val="00691A99"/>
    <w:rsid w:val="006946B7"/>
    <w:rsid w:val="00696A28"/>
    <w:rsid w:val="006A626C"/>
    <w:rsid w:val="006B0F91"/>
    <w:rsid w:val="006C2A6F"/>
    <w:rsid w:val="006C7C0C"/>
    <w:rsid w:val="006D3473"/>
    <w:rsid w:val="006D442F"/>
    <w:rsid w:val="006D7BE1"/>
    <w:rsid w:val="006E2425"/>
    <w:rsid w:val="006E59A7"/>
    <w:rsid w:val="006E64C8"/>
    <w:rsid w:val="006F24F3"/>
    <w:rsid w:val="006F2640"/>
    <w:rsid w:val="006F4671"/>
    <w:rsid w:val="006F6122"/>
    <w:rsid w:val="006F657D"/>
    <w:rsid w:val="00701738"/>
    <w:rsid w:val="00701C4F"/>
    <w:rsid w:val="00705195"/>
    <w:rsid w:val="00712431"/>
    <w:rsid w:val="00712D9C"/>
    <w:rsid w:val="007164A8"/>
    <w:rsid w:val="00717137"/>
    <w:rsid w:val="00721CC3"/>
    <w:rsid w:val="00726FEF"/>
    <w:rsid w:val="00730FBC"/>
    <w:rsid w:val="00735213"/>
    <w:rsid w:val="00736684"/>
    <w:rsid w:val="0074201A"/>
    <w:rsid w:val="0074206A"/>
    <w:rsid w:val="007424BA"/>
    <w:rsid w:val="007516F1"/>
    <w:rsid w:val="00753360"/>
    <w:rsid w:val="007612B4"/>
    <w:rsid w:val="00763844"/>
    <w:rsid w:val="007651B0"/>
    <w:rsid w:val="00770B30"/>
    <w:rsid w:val="0077534B"/>
    <w:rsid w:val="00777665"/>
    <w:rsid w:val="00777679"/>
    <w:rsid w:val="00784AF2"/>
    <w:rsid w:val="00785065"/>
    <w:rsid w:val="00785151"/>
    <w:rsid w:val="0078617A"/>
    <w:rsid w:val="00787F20"/>
    <w:rsid w:val="00790DB2"/>
    <w:rsid w:val="007962CF"/>
    <w:rsid w:val="007979D5"/>
    <w:rsid w:val="00797C34"/>
    <w:rsid w:val="007A18B6"/>
    <w:rsid w:val="007A2F35"/>
    <w:rsid w:val="007A4BE2"/>
    <w:rsid w:val="007C03BD"/>
    <w:rsid w:val="007C3C82"/>
    <w:rsid w:val="007C68DB"/>
    <w:rsid w:val="007D0382"/>
    <w:rsid w:val="007D15E9"/>
    <w:rsid w:val="007D17D8"/>
    <w:rsid w:val="007D275D"/>
    <w:rsid w:val="007E2DB3"/>
    <w:rsid w:val="007E7C91"/>
    <w:rsid w:val="007F449C"/>
    <w:rsid w:val="00802924"/>
    <w:rsid w:val="0080401F"/>
    <w:rsid w:val="008244C4"/>
    <w:rsid w:val="00830643"/>
    <w:rsid w:val="00833906"/>
    <w:rsid w:val="00833D5A"/>
    <w:rsid w:val="008363CE"/>
    <w:rsid w:val="00836CBD"/>
    <w:rsid w:val="00837435"/>
    <w:rsid w:val="00843538"/>
    <w:rsid w:val="00845EAA"/>
    <w:rsid w:val="0084631C"/>
    <w:rsid w:val="00847A12"/>
    <w:rsid w:val="008520B9"/>
    <w:rsid w:val="00853C78"/>
    <w:rsid w:val="008541A1"/>
    <w:rsid w:val="00861094"/>
    <w:rsid w:val="008659B4"/>
    <w:rsid w:val="008711AC"/>
    <w:rsid w:val="0087430B"/>
    <w:rsid w:val="00892216"/>
    <w:rsid w:val="008A3DD1"/>
    <w:rsid w:val="008A56F3"/>
    <w:rsid w:val="008A5879"/>
    <w:rsid w:val="008A666A"/>
    <w:rsid w:val="008A7E26"/>
    <w:rsid w:val="008B4F89"/>
    <w:rsid w:val="008B667E"/>
    <w:rsid w:val="008D164E"/>
    <w:rsid w:val="008D23C9"/>
    <w:rsid w:val="008D5D77"/>
    <w:rsid w:val="008D6D67"/>
    <w:rsid w:val="008E3864"/>
    <w:rsid w:val="008E7AEF"/>
    <w:rsid w:val="008F73D3"/>
    <w:rsid w:val="009015DB"/>
    <w:rsid w:val="009075A5"/>
    <w:rsid w:val="00914B84"/>
    <w:rsid w:val="00920081"/>
    <w:rsid w:val="00925B31"/>
    <w:rsid w:val="0093194B"/>
    <w:rsid w:val="009333F3"/>
    <w:rsid w:val="00934A08"/>
    <w:rsid w:val="0094768B"/>
    <w:rsid w:val="009562A7"/>
    <w:rsid w:val="00962DD2"/>
    <w:rsid w:val="00963DF5"/>
    <w:rsid w:val="00964050"/>
    <w:rsid w:val="00966957"/>
    <w:rsid w:val="0097002F"/>
    <w:rsid w:val="00970C7B"/>
    <w:rsid w:val="0097104A"/>
    <w:rsid w:val="00971C39"/>
    <w:rsid w:val="0097710A"/>
    <w:rsid w:val="00985F0E"/>
    <w:rsid w:val="00991AE1"/>
    <w:rsid w:val="00995FE0"/>
    <w:rsid w:val="00997430"/>
    <w:rsid w:val="009A09FE"/>
    <w:rsid w:val="009A0C70"/>
    <w:rsid w:val="009A171E"/>
    <w:rsid w:val="009A400D"/>
    <w:rsid w:val="009A4A65"/>
    <w:rsid w:val="009A589F"/>
    <w:rsid w:val="009A647B"/>
    <w:rsid w:val="009B50C8"/>
    <w:rsid w:val="009B7FC9"/>
    <w:rsid w:val="009C0D43"/>
    <w:rsid w:val="009C333D"/>
    <w:rsid w:val="009C3567"/>
    <w:rsid w:val="009C475B"/>
    <w:rsid w:val="009D1125"/>
    <w:rsid w:val="009D27F9"/>
    <w:rsid w:val="009D3BC4"/>
    <w:rsid w:val="009D4E10"/>
    <w:rsid w:val="009E08A0"/>
    <w:rsid w:val="009E66CB"/>
    <w:rsid w:val="009F2CFE"/>
    <w:rsid w:val="009F497B"/>
    <w:rsid w:val="009F6478"/>
    <w:rsid w:val="009F7B99"/>
    <w:rsid w:val="00A00F65"/>
    <w:rsid w:val="00A04870"/>
    <w:rsid w:val="00A04B66"/>
    <w:rsid w:val="00A07896"/>
    <w:rsid w:val="00A07913"/>
    <w:rsid w:val="00A120CC"/>
    <w:rsid w:val="00A1713B"/>
    <w:rsid w:val="00A1738D"/>
    <w:rsid w:val="00A17C07"/>
    <w:rsid w:val="00A25137"/>
    <w:rsid w:val="00A26B29"/>
    <w:rsid w:val="00A31EAC"/>
    <w:rsid w:val="00A365AD"/>
    <w:rsid w:val="00A5060D"/>
    <w:rsid w:val="00A54CC4"/>
    <w:rsid w:val="00A60F1F"/>
    <w:rsid w:val="00A738AE"/>
    <w:rsid w:val="00A74B32"/>
    <w:rsid w:val="00A777C0"/>
    <w:rsid w:val="00A82CA4"/>
    <w:rsid w:val="00A83684"/>
    <w:rsid w:val="00A8392E"/>
    <w:rsid w:val="00A91677"/>
    <w:rsid w:val="00A92407"/>
    <w:rsid w:val="00A94F13"/>
    <w:rsid w:val="00A96933"/>
    <w:rsid w:val="00AA0041"/>
    <w:rsid w:val="00AA1F40"/>
    <w:rsid w:val="00AA2047"/>
    <w:rsid w:val="00AA3928"/>
    <w:rsid w:val="00AA4B70"/>
    <w:rsid w:val="00AB40D6"/>
    <w:rsid w:val="00AB4D79"/>
    <w:rsid w:val="00AB5355"/>
    <w:rsid w:val="00AC07E4"/>
    <w:rsid w:val="00AC775B"/>
    <w:rsid w:val="00AD310F"/>
    <w:rsid w:val="00AD596E"/>
    <w:rsid w:val="00AE26CC"/>
    <w:rsid w:val="00AE3517"/>
    <w:rsid w:val="00AE582F"/>
    <w:rsid w:val="00AE6878"/>
    <w:rsid w:val="00AF4F30"/>
    <w:rsid w:val="00B05708"/>
    <w:rsid w:val="00B06668"/>
    <w:rsid w:val="00B101F9"/>
    <w:rsid w:val="00B15E6C"/>
    <w:rsid w:val="00B16302"/>
    <w:rsid w:val="00B163C3"/>
    <w:rsid w:val="00B20D9A"/>
    <w:rsid w:val="00B24FC4"/>
    <w:rsid w:val="00B32130"/>
    <w:rsid w:val="00B327B8"/>
    <w:rsid w:val="00B32DCB"/>
    <w:rsid w:val="00B3449F"/>
    <w:rsid w:val="00B34E5F"/>
    <w:rsid w:val="00B36746"/>
    <w:rsid w:val="00B4384D"/>
    <w:rsid w:val="00B45A9B"/>
    <w:rsid w:val="00B4792C"/>
    <w:rsid w:val="00B515FD"/>
    <w:rsid w:val="00B55511"/>
    <w:rsid w:val="00B55DC8"/>
    <w:rsid w:val="00B575EF"/>
    <w:rsid w:val="00B57E93"/>
    <w:rsid w:val="00B65DDF"/>
    <w:rsid w:val="00B73363"/>
    <w:rsid w:val="00B81723"/>
    <w:rsid w:val="00B862BE"/>
    <w:rsid w:val="00BB1EDB"/>
    <w:rsid w:val="00BB4CCA"/>
    <w:rsid w:val="00BB588B"/>
    <w:rsid w:val="00BC0C2B"/>
    <w:rsid w:val="00BC3B5D"/>
    <w:rsid w:val="00BC5DAA"/>
    <w:rsid w:val="00BD0C52"/>
    <w:rsid w:val="00BD10D5"/>
    <w:rsid w:val="00BD33DE"/>
    <w:rsid w:val="00BD36B4"/>
    <w:rsid w:val="00BE0591"/>
    <w:rsid w:val="00BE3ED6"/>
    <w:rsid w:val="00BE5220"/>
    <w:rsid w:val="00BF7840"/>
    <w:rsid w:val="00C009A2"/>
    <w:rsid w:val="00C01781"/>
    <w:rsid w:val="00C1789E"/>
    <w:rsid w:val="00C17FFE"/>
    <w:rsid w:val="00C20942"/>
    <w:rsid w:val="00C21480"/>
    <w:rsid w:val="00C21A1A"/>
    <w:rsid w:val="00C2353C"/>
    <w:rsid w:val="00C31060"/>
    <w:rsid w:val="00C33288"/>
    <w:rsid w:val="00C33CC6"/>
    <w:rsid w:val="00C41625"/>
    <w:rsid w:val="00C44F15"/>
    <w:rsid w:val="00C56FCB"/>
    <w:rsid w:val="00C573D6"/>
    <w:rsid w:val="00C714BA"/>
    <w:rsid w:val="00C746C8"/>
    <w:rsid w:val="00C7550F"/>
    <w:rsid w:val="00C76CAF"/>
    <w:rsid w:val="00C80DD1"/>
    <w:rsid w:val="00C82622"/>
    <w:rsid w:val="00C87348"/>
    <w:rsid w:val="00C96524"/>
    <w:rsid w:val="00CA128C"/>
    <w:rsid w:val="00CB1788"/>
    <w:rsid w:val="00CB29F8"/>
    <w:rsid w:val="00CB2EE8"/>
    <w:rsid w:val="00CB3BA2"/>
    <w:rsid w:val="00CD057B"/>
    <w:rsid w:val="00CD6352"/>
    <w:rsid w:val="00CD63A4"/>
    <w:rsid w:val="00CE0A66"/>
    <w:rsid w:val="00CE27A1"/>
    <w:rsid w:val="00CE47A7"/>
    <w:rsid w:val="00CE5F48"/>
    <w:rsid w:val="00CF46DB"/>
    <w:rsid w:val="00D0101C"/>
    <w:rsid w:val="00D01E1A"/>
    <w:rsid w:val="00D14966"/>
    <w:rsid w:val="00D178D0"/>
    <w:rsid w:val="00D205AB"/>
    <w:rsid w:val="00D238A1"/>
    <w:rsid w:val="00D24168"/>
    <w:rsid w:val="00D333C5"/>
    <w:rsid w:val="00D35615"/>
    <w:rsid w:val="00D36933"/>
    <w:rsid w:val="00D37E06"/>
    <w:rsid w:val="00D41858"/>
    <w:rsid w:val="00D42892"/>
    <w:rsid w:val="00D43DC8"/>
    <w:rsid w:val="00D45D28"/>
    <w:rsid w:val="00D46791"/>
    <w:rsid w:val="00D50D12"/>
    <w:rsid w:val="00D51978"/>
    <w:rsid w:val="00D52024"/>
    <w:rsid w:val="00D54BBF"/>
    <w:rsid w:val="00D55D8E"/>
    <w:rsid w:val="00D56C82"/>
    <w:rsid w:val="00D6004A"/>
    <w:rsid w:val="00D600E2"/>
    <w:rsid w:val="00D6697D"/>
    <w:rsid w:val="00D718D5"/>
    <w:rsid w:val="00D72950"/>
    <w:rsid w:val="00D81302"/>
    <w:rsid w:val="00D81784"/>
    <w:rsid w:val="00D837C7"/>
    <w:rsid w:val="00D8454B"/>
    <w:rsid w:val="00D84769"/>
    <w:rsid w:val="00D94386"/>
    <w:rsid w:val="00D94E41"/>
    <w:rsid w:val="00DB3722"/>
    <w:rsid w:val="00DB4FB0"/>
    <w:rsid w:val="00DB637C"/>
    <w:rsid w:val="00DB698A"/>
    <w:rsid w:val="00DC217B"/>
    <w:rsid w:val="00DC22CA"/>
    <w:rsid w:val="00DC294D"/>
    <w:rsid w:val="00DC2C48"/>
    <w:rsid w:val="00DC7917"/>
    <w:rsid w:val="00DD3E38"/>
    <w:rsid w:val="00DE2966"/>
    <w:rsid w:val="00DF3C57"/>
    <w:rsid w:val="00DF4A6B"/>
    <w:rsid w:val="00DF764E"/>
    <w:rsid w:val="00E02DEB"/>
    <w:rsid w:val="00E058B7"/>
    <w:rsid w:val="00E07F7A"/>
    <w:rsid w:val="00E222BA"/>
    <w:rsid w:val="00E224D0"/>
    <w:rsid w:val="00E27BA0"/>
    <w:rsid w:val="00E32AE6"/>
    <w:rsid w:val="00E33A77"/>
    <w:rsid w:val="00E35AE7"/>
    <w:rsid w:val="00E37567"/>
    <w:rsid w:val="00E41ADE"/>
    <w:rsid w:val="00E454C0"/>
    <w:rsid w:val="00E579E3"/>
    <w:rsid w:val="00E63A18"/>
    <w:rsid w:val="00E73A18"/>
    <w:rsid w:val="00E803BC"/>
    <w:rsid w:val="00E83C5E"/>
    <w:rsid w:val="00E84666"/>
    <w:rsid w:val="00E84E92"/>
    <w:rsid w:val="00E94633"/>
    <w:rsid w:val="00E95C8E"/>
    <w:rsid w:val="00EB11F1"/>
    <w:rsid w:val="00EB2773"/>
    <w:rsid w:val="00EB457C"/>
    <w:rsid w:val="00EC0F7A"/>
    <w:rsid w:val="00EC2577"/>
    <w:rsid w:val="00EC3EBE"/>
    <w:rsid w:val="00EC6062"/>
    <w:rsid w:val="00EC75A4"/>
    <w:rsid w:val="00ED0202"/>
    <w:rsid w:val="00ED0F68"/>
    <w:rsid w:val="00ED4036"/>
    <w:rsid w:val="00ED71ED"/>
    <w:rsid w:val="00ED766C"/>
    <w:rsid w:val="00EE2805"/>
    <w:rsid w:val="00EE3D00"/>
    <w:rsid w:val="00EE4D02"/>
    <w:rsid w:val="00EE7F5C"/>
    <w:rsid w:val="00EF224F"/>
    <w:rsid w:val="00F07908"/>
    <w:rsid w:val="00F07CCE"/>
    <w:rsid w:val="00F21419"/>
    <w:rsid w:val="00F21F25"/>
    <w:rsid w:val="00F22BF6"/>
    <w:rsid w:val="00F2706A"/>
    <w:rsid w:val="00F27973"/>
    <w:rsid w:val="00F30290"/>
    <w:rsid w:val="00F30B4E"/>
    <w:rsid w:val="00F33BC4"/>
    <w:rsid w:val="00F4025C"/>
    <w:rsid w:val="00F40371"/>
    <w:rsid w:val="00F42266"/>
    <w:rsid w:val="00F47F60"/>
    <w:rsid w:val="00F53901"/>
    <w:rsid w:val="00F60576"/>
    <w:rsid w:val="00F608EA"/>
    <w:rsid w:val="00F62FD2"/>
    <w:rsid w:val="00F648C0"/>
    <w:rsid w:val="00F67395"/>
    <w:rsid w:val="00F723A0"/>
    <w:rsid w:val="00F80A84"/>
    <w:rsid w:val="00F81812"/>
    <w:rsid w:val="00F81B66"/>
    <w:rsid w:val="00F86C45"/>
    <w:rsid w:val="00F91AD8"/>
    <w:rsid w:val="00F94590"/>
    <w:rsid w:val="00F953E4"/>
    <w:rsid w:val="00FA24AB"/>
    <w:rsid w:val="00FA4314"/>
    <w:rsid w:val="00FA54AA"/>
    <w:rsid w:val="00FB3DC6"/>
    <w:rsid w:val="00FB411F"/>
    <w:rsid w:val="00FB7B2B"/>
    <w:rsid w:val="00FC3F58"/>
    <w:rsid w:val="00FE2463"/>
    <w:rsid w:val="00FE2622"/>
    <w:rsid w:val="00FE66C3"/>
    <w:rsid w:val="00FF0D10"/>
    <w:rsid w:val="00FF1618"/>
    <w:rsid w:val="00FF2A7F"/>
    <w:rsid w:val="00FF2B02"/>
    <w:rsid w:val="00FF3539"/>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726284E"/>
  <w15:chartTrackingRefBased/>
  <w15:docId w15:val="{DC4E1E02-805C-4623-8B3C-812D13A332B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iPriority="0"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1">
    <w:name w:val="Normal"/>
    <w:qFormat/>
    <w:rsid w:val="003A4786"/>
    <w:pPr>
      <w:spacing w:after="0" w:line="360" w:lineRule="auto"/>
      <w:ind w:firstLine="709"/>
      <w:jc w:val="both"/>
    </w:pPr>
    <w:rPr>
      <w:rFonts w:ascii="Times New Roman" w:hAnsi="Times New Roman"/>
      <w:sz w:val="28"/>
    </w:rPr>
  </w:style>
  <w:style w:type="paragraph" w:styleId="1">
    <w:name w:val="heading 1"/>
    <w:basedOn w:val="a1"/>
    <w:next w:val="a1"/>
    <w:link w:val="10"/>
    <w:uiPriority w:val="9"/>
    <w:qFormat/>
    <w:rsid w:val="00AE3517"/>
    <w:pPr>
      <w:pageBreakBefore/>
      <w:widowControl w:val="0"/>
      <w:numPr>
        <w:numId w:val="33"/>
      </w:numPr>
      <w:suppressAutoHyphens/>
      <w:spacing w:after="240"/>
      <w:ind w:left="0" w:firstLine="709"/>
      <w:jc w:val="left"/>
      <w:outlineLvl w:val="0"/>
    </w:pPr>
    <w:rPr>
      <w:rFonts w:eastAsiaTheme="majorEastAsia" w:cstheme="majorBidi"/>
      <w:b/>
      <w:sz w:val="32"/>
      <w:szCs w:val="32"/>
    </w:rPr>
  </w:style>
  <w:style w:type="paragraph" w:styleId="2">
    <w:name w:val="heading 2"/>
    <w:basedOn w:val="a1"/>
    <w:next w:val="a1"/>
    <w:link w:val="20"/>
    <w:uiPriority w:val="9"/>
    <w:unhideWhenUsed/>
    <w:qFormat/>
    <w:rsid w:val="0087430B"/>
    <w:pPr>
      <w:keepNext/>
      <w:numPr>
        <w:ilvl w:val="1"/>
        <w:numId w:val="33"/>
      </w:numPr>
      <w:suppressAutoHyphens/>
      <w:spacing w:before="240" w:after="240"/>
      <w:ind w:left="0" w:firstLine="709"/>
      <w:jc w:val="left"/>
      <w:outlineLvl w:val="1"/>
    </w:pPr>
    <w:rPr>
      <w:rFonts w:eastAsiaTheme="majorEastAsia" w:cstheme="majorBidi"/>
      <w:b/>
      <w:szCs w:val="26"/>
    </w:rPr>
  </w:style>
  <w:style w:type="paragraph" w:styleId="3">
    <w:name w:val="heading 3"/>
    <w:basedOn w:val="a1"/>
    <w:next w:val="a1"/>
    <w:link w:val="30"/>
    <w:uiPriority w:val="9"/>
    <w:unhideWhenUsed/>
    <w:qFormat/>
    <w:rsid w:val="00D178D0"/>
    <w:pPr>
      <w:keepNext/>
      <w:numPr>
        <w:ilvl w:val="2"/>
        <w:numId w:val="33"/>
      </w:numPr>
      <w:suppressAutoHyphens/>
      <w:spacing w:before="200" w:after="200"/>
      <w:ind w:left="0" w:firstLine="709"/>
      <w:jc w:val="left"/>
      <w:outlineLvl w:val="2"/>
    </w:pPr>
    <w:rPr>
      <w:rFonts w:eastAsiaTheme="majorEastAsia" w:cstheme="majorBidi"/>
      <w:b/>
      <w:i/>
      <w:szCs w:val="24"/>
    </w:rPr>
  </w:style>
  <w:style w:type="paragraph" w:styleId="4">
    <w:name w:val="heading 4"/>
    <w:basedOn w:val="a1"/>
    <w:next w:val="a1"/>
    <w:link w:val="40"/>
    <w:uiPriority w:val="9"/>
    <w:semiHidden/>
    <w:unhideWhenUsed/>
    <w:rsid w:val="0005652D"/>
    <w:pPr>
      <w:keepNext/>
      <w:keepLines/>
      <w:numPr>
        <w:ilvl w:val="3"/>
        <w:numId w:val="33"/>
      </w:numPr>
      <w:spacing w:before="40"/>
      <w:outlineLvl w:val="3"/>
    </w:pPr>
    <w:rPr>
      <w:rFonts w:asciiTheme="majorHAnsi" w:eastAsiaTheme="majorEastAsia" w:hAnsiTheme="majorHAnsi" w:cstheme="majorBidi"/>
      <w:i/>
      <w:iCs/>
      <w:color w:val="2F5496" w:themeColor="accent1" w:themeShade="BF"/>
    </w:rPr>
  </w:style>
  <w:style w:type="paragraph" w:styleId="5">
    <w:name w:val="heading 5"/>
    <w:basedOn w:val="a1"/>
    <w:next w:val="a1"/>
    <w:link w:val="50"/>
    <w:uiPriority w:val="9"/>
    <w:semiHidden/>
    <w:unhideWhenUsed/>
    <w:qFormat/>
    <w:rsid w:val="0005652D"/>
    <w:pPr>
      <w:keepNext/>
      <w:keepLines/>
      <w:numPr>
        <w:ilvl w:val="4"/>
        <w:numId w:val="33"/>
      </w:numPr>
      <w:spacing w:before="40"/>
      <w:outlineLvl w:val="4"/>
    </w:pPr>
    <w:rPr>
      <w:rFonts w:asciiTheme="majorHAnsi" w:eastAsiaTheme="majorEastAsia" w:hAnsiTheme="majorHAnsi" w:cstheme="majorBidi"/>
      <w:color w:val="2F5496" w:themeColor="accent1" w:themeShade="BF"/>
    </w:rPr>
  </w:style>
  <w:style w:type="paragraph" w:styleId="6">
    <w:name w:val="heading 6"/>
    <w:basedOn w:val="a1"/>
    <w:next w:val="a1"/>
    <w:link w:val="60"/>
    <w:uiPriority w:val="9"/>
    <w:semiHidden/>
    <w:unhideWhenUsed/>
    <w:qFormat/>
    <w:rsid w:val="00F723A0"/>
    <w:pPr>
      <w:keepNext/>
      <w:keepLines/>
      <w:numPr>
        <w:ilvl w:val="5"/>
        <w:numId w:val="33"/>
      </w:numPr>
      <w:spacing w:before="40"/>
      <w:outlineLvl w:val="5"/>
    </w:pPr>
    <w:rPr>
      <w:rFonts w:asciiTheme="majorHAnsi" w:eastAsiaTheme="majorEastAsia" w:hAnsiTheme="majorHAnsi" w:cstheme="majorBidi"/>
      <w:color w:val="1F3763" w:themeColor="accent1" w:themeShade="7F"/>
    </w:rPr>
  </w:style>
  <w:style w:type="paragraph" w:styleId="7">
    <w:name w:val="heading 7"/>
    <w:basedOn w:val="a1"/>
    <w:next w:val="a1"/>
    <w:link w:val="70"/>
    <w:uiPriority w:val="9"/>
    <w:semiHidden/>
    <w:unhideWhenUsed/>
    <w:qFormat/>
    <w:rsid w:val="0005652D"/>
    <w:pPr>
      <w:keepNext/>
      <w:keepLines/>
      <w:numPr>
        <w:ilvl w:val="6"/>
        <w:numId w:val="33"/>
      </w:numPr>
      <w:spacing w:before="40"/>
      <w:outlineLvl w:val="6"/>
    </w:pPr>
    <w:rPr>
      <w:rFonts w:asciiTheme="majorHAnsi" w:eastAsiaTheme="majorEastAsia" w:hAnsiTheme="majorHAnsi" w:cstheme="majorBidi"/>
      <w:i/>
      <w:iCs/>
      <w:color w:val="1F3763" w:themeColor="accent1" w:themeShade="7F"/>
    </w:rPr>
  </w:style>
  <w:style w:type="paragraph" w:styleId="8">
    <w:name w:val="heading 8"/>
    <w:basedOn w:val="a1"/>
    <w:next w:val="a1"/>
    <w:link w:val="80"/>
    <w:uiPriority w:val="9"/>
    <w:semiHidden/>
    <w:unhideWhenUsed/>
    <w:qFormat/>
    <w:rsid w:val="0005652D"/>
    <w:pPr>
      <w:keepNext/>
      <w:keepLines/>
      <w:numPr>
        <w:ilvl w:val="7"/>
        <w:numId w:val="33"/>
      </w:numPr>
      <w:spacing w:before="40"/>
      <w:outlineLvl w:val="7"/>
    </w:pPr>
    <w:rPr>
      <w:rFonts w:asciiTheme="majorHAnsi" w:eastAsiaTheme="majorEastAsia" w:hAnsiTheme="majorHAnsi" w:cstheme="majorBidi"/>
      <w:color w:val="272727" w:themeColor="text1" w:themeTint="D8"/>
      <w:sz w:val="21"/>
      <w:szCs w:val="21"/>
    </w:rPr>
  </w:style>
  <w:style w:type="paragraph" w:styleId="9">
    <w:name w:val="heading 9"/>
    <w:basedOn w:val="a1"/>
    <w:next w:val="a1"/>
    <w:link w:val="90"/>
    <w:uiPriority w:val="9"/>
    <w:semiHidden/>
    <w:unhideWhenUsed/>
    <w:qFormat/>
    <w:rsid w:val="0005652D"/>
    <w:pPr>
      <w:keepNext/>
      <w:keepLines/>
      <w:numPr>
        <w:ilvl w:val="8"/>
        <w:numId w:val="33"/>
      </w:numPr>
      <w:spacing w:before="40"/>
      <w:outlineLvl w:val="8"/>
    </w:pPr>
    <w:rPr>
      <w:rFonts w:asciiTheme="majorHAnsi" w:eastAsiaTheme="majorEastAsia" w:hAnsiTheme="majorHAnsi" w:cstheme="majorBidi"/>
      <w:i/>
      <w:iCs/>
      <w:color w:val="272727" w:themeColor="text1" w:themeTint="D8"/>
      <w:sz w:val="21"/>
      <w:szCs w:val="21"/>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0">
    <w:name w:val="Заголовок 1 Знак"/>
    <w:basedOn w:val="a2"/>
    <w:link w:val="1"/>
    <w:uiPriority w:val="9"/>
    <w:rsid w:val="00AE3517"/>
    <w:rPr>
      <w:rFonts w:ascii="Times New Roman" w:eastAsiaTheme="majorEastAsia" w:hAnsi="Times New Roman" w:cstheme="majorBidi"/>
      <w:b/>
      <w:sz w:val="32"/>
      <w:szCs w:val="32"/>
    </w:rPr>
  </w:style>
  <w:style w:type="paragraph" w:styleId="a5">
    <w:name w:val="TOC Heading"/>
    <w:basedOn w:val="1"/>
    <w:next w:val="a1"/>
    <w:uiPriority w:val="39"/>
    <w:unhideWhenUsed/>
    <w:rsid w:val="00F86C45"/>
    <w:pPr>
      <w:spacing w:before="240" w:line="259" w:lineRule="auto"/>
      <w:ind w:firstLine="0"/>
      <w:outlineLvl w:val="9"/>
    </w:pPr>
    <w:rPr>
      <w:rFonts w:asciiTheme="majorHAnsi" w:hAnsiTheme="majorHAnsi"/>
      <w:color w:val="2F5496" w:themeColor="accent1" w:themeShade="BF"/>
      <w:lang w:eastAsia="ru-RU"/>
    </w:rPr>
  </w:style>
  <w:style w:type="paragraph" w:styleId="11">
    <w:name w:val="toc 1"/>
    <w:basedOn w:val="a1"/>
    <w:next w:val="a1"/>
    <w:autoRedefine/>
    <w:uiPriority w:val="39"/>
    <w:unhideWhenUsed/>
    <w:rsid w:val="00F86C45"/>
    <w:pPr>
      <w:spacing w:after="100"/>
    </w:pPr>
  </w:style>
  <w:style w:type="character" w:styleId="a6">
    <w:name w:val="Hyperlink"/>
    <w:basedOn w:val="a2"/>
    <w:uiPriority w:val="99"/>
    <w:unhideWhenUsed/>
    <w:rsid w:val="00F86C45"/>
    <w:rPr>
      <w:color w:val="0563C1" w:themeColor="hyperlink"/>
      <w:u w:val="single"/>
    </w:rPr>
  </w:style>
  <w:style w:type="paragraph" w:styleId="a7">
    <w:name w:val="List Paragraph"/>
    <w:basedOn w:val="a1"/>
    <w:link w:val="a8"/>
    <w:uiPriority w:val="34"/>
    <w:rsid w:val="00F86C45"/>
    <w:pPr>
      <w:ind w:left="720"/>
      <w:contextualSpacing/>
    </w:pPr>
  </w:style>
  <w:style w:type="character" w:customStyle="1" w:styleId="20">
    <w:name w:val="Заголовок 2 Знак"/>
    <w:basedOn w:val="a2"/>
    <w:link w:val="2"/>
    <w:uiPriority w:val="9"/>
    <w:rsid w:val="0087430B"/>
    <w:rPr>
      <w:rFonts w:ascii="Times New Roman" w:eastAsiaTheme="majorEastAsia" w:hAnsi="Times New Roman" w:cstheme="majorBidi"/>
      <w:b/>
      <w:sz w:val="28"/>
      <w:szCs w:val="26"/>
    </w:rPr>
  </w:style>
  <w:style w:type="paragraph" w:styleId="21">
    <w:name w:val="toc 2"/>
    <w:basedOn w:val="a1"/>
    <w:next w:val="a1"/>
    <w:autoRedefine/>
    <w:uiPriority w:val="39"/>
    <w:unhideWhenUsed/>
    <w:rsid w:val="00B15E6C"/>
    <w:pPr>
      <w:spacing w:after="100"/>
      <w:ind w:left="220"/>
    </w:pPr>
  </w:style>
  <w:style w:type="character" w:customStyle="1" w:styleId="30">
    <w:name w:val="Заголовок 3 Знак"/>
    <w:basedOn w:val="a2"/>
    <w:link w:val="3"/>
    <w:uiPriority w:val="9"/>
    <w:rsid w:val="00D178D0"/>
    <w:rPr>
      <w:rFonts w:ascii="Times New Roman" w:eastAsiaTheme="majorEastAsia" w:hAnsi="Times New Roman" w:cstheme="majorBidi"/>
      <w:b/>
      <w:i/>
      <w:sz w:val="28"/>
      <w:szCs w:val="24"/>
    </w:rPr>
  </w:style>
  <w:style w:type="character" w:styleId="a9">
    <w:name w:val="Placeholder Text"/>
    <w:basedOn w:val="a2"/>
    <w:uiPriority w:val="99"/>
    <w:semiHidden/>
    <w:rsid w:val="00FE2622"/>
    <w:rPr>
      <w:color w:val="808080"/>
    </w:rPr>
  </w:style>
  <w:style w:type="paragraph" w:styleId="31">
    <w:name w:val="toc 3"/>
    <w:basedOn w:val="a1"/>
    <w:next w:val="a1"/>
    <w:autoRedefine/>
    <w:uiPriority w:val="39"/>
    <w:unhideWhenUsed/>
    <w:rsid w:val="00F62FD2"/>
    <w:pPr>
      <w:spacing w:after="100"/>
      <w:ind w:left="560"/>
    </w:pPr>
  </w:style>
  <w:style w:type="paragraph" w:styleId="aa">
    <w:name w:val="Balloon Text"/>
    <w:basedOn w:val="a1"/>
    <w:link w:val="ab"/>
    <w:uiPriority w:val="99"/>
    <w:semiHidden/>
    <w:unhideWhenUsed/>
    <w:rsid w:val="00BE0591"/>
    <w:pPr>
      <w:spacing w:line="240" w:lineRule="auto"/>
    </w:pPr>
    <w:rPr>
      <w:rFonts w:ascii="Segoe UI" w:hAnsi="Segoe UI" w:cs="Segoe UI"/>
      <w:sz w:val="18"/>
      <w:szCs w:val="18"/>
    </w:rPr>
  </w:style>
  <w:style w:type="character" w:customStyle="1" w:styleId="ab">
    <w:name w:val="Текст выноски Знак"/>
    <w:basedOn w:val="a2"/>
    <w:link w:val="aa"/>
    <w:uiPriority w:val="99"/>
    <w:semiHidden/>
    <w:rsid w:val="00BE0591"/>
    <w:rPr>
      <w:rFonts w:ascii="Segoe UI" w:hAnsi="Segoe UI" w:cs="Segoe UI"/>
      <w:sz w:val="18"/>
      <w:szCs w:val="18"/>
    </w:rPr>
  </w:style>
  <w:style w:type="paragraph" w:styleId="ac">
    <w:name w:val="header"/>
    <w:basedOn w:val="a1"/>
    <w:link w:val="ad"/>
    <w:uiPriority w:val="99"/>
    <w:unhideWhenUsed/>
    <w:rsid w:val="00C80DD1"/>
    <w:pPr>
      <w:tabs>
        <w:tab w:val="center" w:pos="4677"/>
        <w:tab w:val="right" w:pos="9355"/>
      </w:tabs>
      <w:spacing w:line="240" w:lineRule="auto"/>
    </w:pPr>
  </w:style>
  <w:style w:type="character" w:customStyle="1" w:styleId="ad">
    <w:name w:val="Верхний колонтитул Знак"/>
    <w:basedOn w:val="a2"/>
    <w:link w:val="ac"/>
    <w:uiPriority w:val="99"/>
    <w:rsid w:val="00C80DD1"/>
    <w:rPr>
      <w:rFonts w:ascii="Times New Roman" w:hAnsi="Times New Roman"/>
      <w:sz w:val="28"/>
    </w:rPr>
  </w:style>
  <w:style w:type="paragraph" w:styleId="ae">
    <w:name w:val="footer"/>
    <w:basedOn w:val="a1"/>
    <w:link w:val="af"/>
    <w:uiPriority w:val="99"/>
    <w:unhideWhenUsed/>
    <w:rsid w:val="00C80DD1"/>
    <w:pPr>
      <w:tabs>
        <w:tab w:val="center" w:pos="4677"/>
        <w:tab w:val="right" w:pos="9355"/>
      </w:tabs>
      <w:spacing w:line="240" w:lineRule="auto"/>
    </w:pPr>
  </w:style>
  <w:style w:type="character" w:customStyle="1" w:styleId="af">
    <w:name w:val="Нижний колонтитул Знак"/>
    <w:basedOn w:val="a2"/>
    <w:link w:val="ae"/>
    <w:uiPriority w:val="99"/>
    <w:rsid w:val="00C80DD1"/>
    <w:rPr>
      <w:rFonts w:ascii="Times New Roman" w:hAnsi="Times New Roman"/>
      <w:sz w:val="28"/>
    </w:rPr>
  </w:style>
  <w:style w:type="paragraph" w:styleId="af0">
    <w:name w:val="No Spacing"/>
    <w:uiPriority w:val="1"/>
    <w:rsid w:val="004732AC"/>
    <w:pPr>
      <w:spacing w:after="0" w:line="240" w:lineRule="auto"/>
    </w:pPr>
    <w:rPr>
      <w:rFonts w:ascii="Calibri" w:eastAsia="Times New Roman" w:hAnsi="Calibri" w:cs="Calibri"/>
    </w:rPr>
  </w:style>
  <w:style w:type="character" w:customStyle="1" w:styleId="61">
    <w:name w:val="Основной текст (6)_"/>
    <w:basedOn w:val="a2"/>
    <w:link w:val="62"/>
    <w:locked/>
    <w:rsid w:val="004732AC"/>
    <w:rPr>
      <w:rFonts w:ascii="Times New Roman" w:eastAsia="Times New Roman" w:hAnsi="Times New Roman"/>
      <w:sz w:val="26"/>
      <w:szCs w:val="26"/>
      <w:shd w:val="clear" w:color="auto" w:fill="FFFFFF"/>
    </w:rPr>
  </w:style>
  <w:style w:type="paragraph" w:customStyle="1" w:styleId="62">
    <w:name w:val="Основной текст (6)"/>
    <w:basedOn w:val="a1"/>
    <w:link w:val="61"/>
    <w:rsid w:val="004732AC"/>
    <w:pPr>
      <w:widowControl w:val="0"/>
      <w:shd w:val="clear" w:color="auto" w:fill="FFFFFF"/>
      <w:spacing w:before="420" w:line="485" w:lineRule="exact"/>
      <w:ind w:firstLine="0"/>
    </w:pPr>
    <w:rPr>
      <w:rFonts w:eastAsia="Times New Roman"/>
      <w:sz w:val="26"/>
      <w:szCs w:val="26"/>
    </w:rPr>
  </w:style>
  <w:style w:type="character" w:customStyle="1" w:styleId="22">
    <w:name w:val="Основной текст (2)_"/>
    <w:basedOn w:val="a2"/>
    <w:link w:val="23"/>
    <w:rsid w:val="004732AC"/>
    <w:rPr>
      <w:rFonts w:eastAsia="Times New Roman"/>
      <w:shd w:val="clear" w:color="auto" w:fill="FFFFFF"/>
    </w:rPr>
  </w:style>
  <w:style w:type="paragraph" w:customStyle="1" w:styleId="23">
    <w:name w:val="Основной текст (2)"/>
    <w:basedOn w:val="a1"/>
    <w:link w:val="22"/>
    <w:rsid w:val="004732AC"/>
    <w:pPr>
      <w:widowControl w:val="0"/>
      <w:shd w:val="clear" w:color="auto" w:fill="FFFFFF"/>
      <w:spacing w:before="180" w:after="180" w:line="278" w:lineRule="exact"/>
      <w:ind w:firstLine="0"/>
      <w:jc w:val="center"/>
    </w:pPr>
    <w:rPr>
      <w:rFonts w:asciiTheme="minorHAnsi" w:eastAsia="Times New Roman" w:hAnsiTheme="minorHAnsi"/>
      <w:sz w:val="22"/>
    </w:rPr>
  </w:style>
  <w:style w:type="table" w:styleId="af1">
    <w:name w:val="Table Grid"/>
    <w:basedOn w:val="a3"/>
    <w:uiPriority w:val="59"/>
    <w:rsid w:val="004732AC"/>
    <w:pPr>
      <w:spacing w:after="0" w:line="240" w:lineRule="auto"/>
    </w:pPr>
    <w:rPr>
      <w:rFonts w:ascii="Times New Roman" w:hAnsi="Times New Roman" w:cs="Times New Roman"/>
      <w:sz w:val="28"/>
      <w:szCs w:val="2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2">
    <w:name w:val="annotation reference"/>
    <w:basedOn w:val="a2"/>
    <w:uiPriority w:val="99"/>
    <w:semiHidden/>
    <w:unhideWhenUsed/>
    <w:rsid w:val="00286BD6"/>
    <w:rPr>
      <w:sz w:val="16"/>
      <w:szCs w:val="16"/>
    </w:rPr>
  </w:style>
  <w:style w:type="paragraph" w:styleId="af3">
    <w:name w:val="annotation text"/>
    <w:basedOn w:val="a1"/>
    <w:link w:val="af4"/>
    <w:uiPriority w:val="99"/>
    <w:unhideWhenUsed/>
    <w:rsid w:val="00286BD6"/>
    <w:pPr>
      <w:spacing w:line="240" w:lineRule="auto"/>
    </w:pPr>
    <w:rPr>
      <w:sz w:val="20"/>
      <w:szCs w:val="20"/>
    </w:rPr>
  </w:style>
  <w:style w:type="character" w:customStyle="1" w:styleId="af4">
    <w:name w:val="Текст примечания Знак"/>
    <w:basedOn w:val="a2"/>
    <w:link w:val="af3"/>
    <w:uiPriority w:val="99"/>
    <w:rsid w:val="00286BD6"/>
    <w:rPr>
      <w:rFonts w:ascii="Times New Roman" w:hAnsi="Times New Roman"/>
      <w:sz w:val="20"/>
      <w:szCs w:val="20"/>
    </w:rPr>
  </w:style>
  <w:style w:type="paragraph" w:styleId="af5">
    <w:name w:val="annotation subject"/>
    <w:basedOn w:val="af3"/>
    <w:next w:val="af3"/>
    <w:link w:val="af6"/>
    <w:uiPriority w:val="99"/>
    <w:semiHidden/>
    <w:unhideWhenUsed/>
    <w:rsid w:val="00286BD6"/>
    <w:rPr>
      <w:b/>
      <w:bCs/>
    </w:rPr>
  </w:style>
  <w:style w:type="character" w:customStyle="1" w:styleId="af6">
    <w:name w:val="Тема примечания Знак"/>
    <w:basedOn w:val="af4"/>
    <w:link w:val="af5"/>
    <w:uiPriority w:val="99"/>
    <w:semiHidden/>
    <w:rsid w:val="00286BD6"/>
    <w:rPr>
      <w:rFonts w:ascii="Times New Roman" w:hAnsi="Times New Roman"/>
      <w:b/>
      <w:bCs/>
      <w:sz w:val="20"/>
      <w:szCs w:val="20"/>
    </w:rPr>
  </w:style>
  <w:style w:type="character" w:styleId="af7">
    <w:name w:val="FollowedHyperlink"/>
    <w:basedOn w:val="a2"/>
    <w:uiPriority w:val="99"/>
    <w:semiHidden/>
    <w:unhideWhenUsed/>
    <w:rsid w:val="00F81B66"/>
    <w:rPr>
      <w:color w:val="954F72" w:themeColor="followedHyperlink"/>
      <w:u w:val="single"/>
    </w:rPr>
  </w:style>
  <w:style w:type="character" w:customStyle="1" w:styleId="12">
    <w:name w:val="Неразрешенное упоминание1"/>
    <w:basedOn w:val="a2"/>
    <w:uiPriority w:val="99"/>
    <w:semiHidden/>
    <w:unhideWhenUsed/>
    <w:rsid w:val="00F81B66"/>
    <w:rPr>
      <w:color w:val="605E5C"/>
      <w:shd w:val="clear" w:color="auto" w:fill="E1DFDD"/>
    </w:rPr>
  </w:style>
  <w:style w:type="character" w:customStyle="1" w:styleId="cut2visible">
    <w:name w:val="cut2__visible"/>
    <w:basedOn w:val="a2"/>
    <w:rsid w:val="00F30B4E"/>
  </w:style>
  <w:style w:type="paragraph" w:styleId="af8">
    <w:name w:val="Normal (Web)"/>
    <w:basedOn w:val="a1"/>
    <w:uiPriority w:val="99"/>
    <w:semiHidden/>
    <w:unhideWhenUsed/>
    <w:rsid w:val="000B7195"/>
    <w:pPr>
      <w:spacing w:before="100" w:beforeAutospacing="1" w:after="100" w:afterAutospacing="1" w:line="240" w:lineRule="auto"/>
      <w:ind w:firstLine="0"/>
      <w:jc w:val="left"/>
    </w:pPr>
    <w:rPr>
      <w:rFonts w:eastAsia="Times New Roman" w:cs="Times New Roman"/>
      <w:sz w:val="24"/>
      <w:szCs w:val="24"/>
      <w:lang w:eastAsia="ru-RU"/>
    </w:rPr>
  </w:style>
  <w:style w:type="character" w:customStyle="1" w:styleId="212pt">
    <w:name w:val="Основной текст (2) + 12 pt;Полужирный;Курсив"/>
    <w:basedOn w:val="22"/>
    <w:rsid w:val="00E95C8E"/>
    <w:rPr>
      <w:rFonts w:eastAsia="Times New Roman"/>
      <w:b/>
      <w:bCs/>
      <w:i/>
      <w:iCs/>
      <w:color w:val="000000"/>
      <w:spacing w:val="0"/>
      <w:w w:val="100"/>
      <w:position w:val="0"/>
      <w:sz w:val="24"/>
      <w:szCs w:val="24"/>
      <w:shd w:val="clear" w:color="auto" w:fill="FFFFFF"/>
      <w:lang w:val="ru-RU" w:eastAsia="ru-RU" w:bidi="ru-RU"/>
    </w:rPr>
  </w:style>
  <w:style w:type="paragraph" w:customStyle="1" w:styleId="af9">
    <w:name w:val="Основной текст титула"/>
    <w:basedOn w:val="a1"/>
    <w:qFormat/>
    <w:rsid w:val="00E27BA0"/>
    <w:pPr>
      <w:suppressAutoHyphens/>
      <w:spacing w:line="240" w:lineRule="auto"/>
      <w:ind w:firstLine="0"/>
      <w:jc w:val="center"/>
    </w:pPr>
    <w:rPr>
      <w:rFonts w:asciiTheme="minorHAnsi" w:hAnsiTheme="minorHAnsi"/>
      <w:szCs w:val="28"/>
    </w:rPr>
  </w:style>
  <w:style w:type="character" w:customStyle="1" w:styleId="afa">
    <w:name w:val="Выделение полужирным шрифтом"/>
    <w:basedOn w:val="a2"/>
    <w:uiPriority w:val="1"/>
    <w:rsid w:val="00E27BA0"/>
    <w:rPr>
      <w:b/>
      <w:noProof w:val="0"/>
      <w:color w:val="auto"/>
      <w:lang w:val="ru-RU"/>
    </w:rPr>
  </w:style>
  <w:style w:type="paragraph" w:customStyle="1" w:styleId="afb">
    <w:name w:val="Подпись на титуле"/>
    <w:basedOn w:val="a1"/>
    <w:rsid w:val="00E27BA0"/>
    <w:pPr>
      <w:tabs>
        <w:tab w:val="left" w:pos="3686"/>
        <w:tab w:val="left" w:leader="underscore" w:pos="5954"/>
        <w:tab w:val="right" w:pos="9637"/>
      </w:tabs>
      <w:spacing w:line="240" w:lineRule="auto"/>
      <w:ind w:firstLine="0"/>
      <w:jc w:val="left"/>
    </w:pPr>
    <w:rPr>
      <w:rFonts w:cs="Times New Roman"/>
      <w:szCs w:val="28"/>
    </w:rPr>
  </w:style>
  <w:style w:type="paragraph" w:customStyle="1" w:styleId="Default">
    <w:name w:val="Default"/>
    <w:rsid w:val="00CB3BA2"/>
    <w:pPr>
      <w:autoSpaceDE w:val="0"/>
      <w:autoSpaceDN w:val="0"/>
      <w:adjustRightInd w:val="0"/>
      <w:spacing w:after="0" w:line="240" w:lineRule="auto"/>
      <w:ind w:firstLine="709"/>
      <w:jc w:val="center"/>
    </w:pPr>
    <w:rPr>
      <w:rFonts w:ascii="Cambria" w:eastAsiaTheme="minorEastAsia" w:hAnsi="Cambria" w:cs="Cambria"/>
      <w:color w:val="000000"/>
      <w:sz w:val="24"/>
      <w:szCs w:val="24"/>
      <w:lang w:eastAsia="ru-RU"/>
    </w:rPr>
  </w:style>
  <w:style w:type="paragraph" w:customStyle="1" w:styleId="a">
    <w:name w:val="Задание"/>
    <w:basedOn w:val="a7"/>
    <w:rsid w:val="00CB3BA2"/>
    <w:pPr>
      <w:numPr>
        <w:numId w:val="30"/>
      </w:numPr>
    </w:pPr>
    <w:rPr>
      <w:rFonts w:eastAsiaTheme="minorEastAsia"/>
      <w:lang w:eastAsia="ru-RU"/>
    </w:rPr>
  </w:style>
  <w:style w:type="paragraph" w:customStyle="1" w:styleId="afc">
    <w:name w:val="Название без заголовка"/>
    <w:basedOn w:val="afd"/>
    <w:rsid w:val="00CB3BA2"/>
    <w:pPr>
      <w:suppressAutoHyphens/>
      <w:spacing w:after="160" w:line="360" w:lineRule="auto"/>
      <w:ind w:firstLine="0"/>
      <w:jc w:val="center"/>
    </w:pPr>
    <w:rPr>
      <w:rFonts w:ascii="Arial" w:hAnsi="Arial"/>
      <w:b/>
      <w:caps/>
      <w:color w:val="000000" w:themeColor="text1"/>
      <w:spacing w:val="5"/>
      <w:sz w:val="32"/>
      <w:szCs w:val="52"/>
      <w:lang w:val="en-US" w:eastAsia="ru-RU"/>
    </w:rPr>
  </w:style>
  <w:style w:type="paragraph" w:customStyle="1" w:styleId="afe">
    <w:name w:val="Реферат"/>
    <w:basedOn w:val="afd"/>
    <w:rsid w:val="00CB3BA2"/>
    <w:pPr>
      <w:suppressAutoHyphens/>
      <w:spacing w:after="160" w:line="360" w:lineRule="auto"/>
      <w:ind w:firstLine="0"/>
      <w:jc w:val="center"/>
    </w:pPr>
    <w:rPr>
      <w:rFonts w:ascii="Arial" w:hAnsi="Arial"/>
      <w:b/>
      <w:caps/>
      <w:color w:val="000000" w:themeColor="text1"/>
      <w:spacing w:val="5"/>
      <w:sz w:val="32"/>
      <w:szCs w:val="52"/>
      <w:lang w:eastAsia="ru-RU"/>
    </w:rPr>
  </w:style>
  <w:style w:type="paragraph" w:styleId="afd">
    <w:name w:val="Title"/>
    <w:basedOn w:val="a1"/>
    <w:next w:val="a1"/>
    <w:link w:val="aff"/>
    <w:uiPriority w:val="10"/>
    <w:rsid w:val="00CB3BA2"/>
    <w:pPr>
      <w:spacing w:line="240" w:lineRule="auto"/>
      <w:contextualSpacing/>
    </w:pPr>
    <w:rPr>
      <w:rFonts w:asciiTheme="majorHAnsi" w:eastAsiaTheme="majorEastAsia" w:hAnsiTheme="majorHAnsi" w:cstheme="majorBidi"/>
      <w:spacing w:val="-10"/>
      <w:kern w:val="28"/>
      <w:sz w:val="56"/>
      <w:szCs w:val="56"/>
    </w:rPr>
  </w:style>
  <w:style w:type="character" w:customStyle="1" w:styleId="aff">
    <w:name w:val="Заголовок Знак"/>
    <w:basedOn w:val="a2"/>
    <w:link w:val="afd"/>
    <w:uiPriority w:val="10"/>
    <w:rsid w:val="00CB3BA2"/>
    <w:rPr>
      <w:rFonts w:asciiTheme="majorHAnsi" w:eastAsiaTheme="majorEastAsia" w:hAnsiTheme="majorHAnsi" w:cstheme="majorBidi"/>
      <w:spacing w:val="-10"/>
      <w:kern w:val="28"/>
      <w:sz w:val="56"/>
      <w:szCs w:val="56"/>
    </w:rPr>
  </w:style>
  <w:style w:type="paragraph" w:customStyle="1" w:styleId="13">
    <w:name w:val="Стиль1"/>
    <w:basedOn w:val="a1"/>
    <w:link w:val="14"/>
    <w:rsid w:val="00B45A9B"/>
    <w:pPr>
      <w:tabs>
        <w:tab w:val="left" w:pos="1843"/>
        <w:tab w:val="left" w:pos="4111"/>
        <w:tab w:val="left" w:pos="7320"/>
      </w:tabs>
      <w:ind w:firstLine="0"/>
    </w:pPr>
    <w:rPr>
      <w:sz w:val="24"/>
      <w:szCs w:val="24"/>
    </w:rPr>
  </w:style>
  <w:style w:type="character" w:customStyle="1" w:styleId="14">
    <w:name w:val="Стиль1 Знак"/>
    <w:basedOn w:val="a2"/>
    <w:link w:val="13"/>
    <w:rsid w:val="00B45A9B"/>
    <w:rPr>
      <w:rFonts w:ascii="Times New Roman" w:hAnsi="Times New Roman"/>
      <w:sz w:val="24"/>
      <w:szCs w:val="24"/>
    </w:rPr>
  </w:style>
  <w:style w:type="character" w:customStyle="1" w:styleId="ts-alignment-element-highlighted">
    <w:name w:val="ts-alignment-element-highlighted"/>
    <w:basedOn w:val="a2"/>
    <w:rsid w:val="007D0382"/>
  </w:style>
  <w:style w:type="character" w:customStyle="1" w:styleId="ts-alignment-element">
    <w:name w:val="ts-alignment-element"/>
    <w:basedOn w:val="a2"/>
    <w:rsid w:val="007D0382"/>
  </w:style>
  <w:style w:type="character" w:customStyle="1" w:styleId="reference-accessdate">
    <w:name w:val="reference-accessdate"/>
    <w:basedOn w:val="a2"/>
    <w:rsid w:val="00847A12"/>
  </w:style>
  <w:style w:type="character" w:customStyle="1" w:styleId="nowrap">
    <w:name w:val="nowrap"/>
    <w:basedOn w:val="a2"/>
    <w:rsid w:val="00847A12"/>
  </w:style>
  <w:style w:type="character" w:customStyle="1" w:styleId="cs1-format">
    <w:name w:val="cs1-format"/>
    <w:basedOn w:val="a2"/>
    <w:rsid w:val="00847A12"/>
  </w:style>
  <w:style w:type="character" w:styleId="HTML">
    <w:name w:val="HTML Cite"/>
    <w:basedOn w:val="a2"/>
    <w:uiPriority w:val="99"/>
    <w:semiHidden/>
    <w:unhideWhenUsed/>
    <w:rsid w:val="000E145C"/>
    <w:rPr>
      <w:i/>
      <w:iCs/>
    </w:rPr>
  </w:style>
  <w:style w:type="character" w:customStyle="1" w:styleId="24">
    <w:name w:val="Неразрешенное упоминание2"/>
    <w:basedOn w:val="a2"/>
    <w:uiPriority w:val="99"/>
    <w:semiHidden/>
    <w:unhideWhenUsed/>
    <w:rsid w:val="0004019A"/>
    <w:rPr>
      <w:color w:val="605E5C"/>
      <w:shd w:val="clear" w:color="auto" w:fill="E1DFDD"/>
    </w:rPr>
  </w:style>
  <w:style w:type="paragraph" w:styleId="aff0">
    <w:name w:val="caption"/>
    <w:basedOn w:val="a1"/>
    <w:next w:val="a1"/>
    <w:uiPriority w:val="35"/>
    <w:unhideWhenUsed/>
    <w:rsid w:val="0097002F"/>
    <w:pPr>
      <w:spacing w:after="200" w:line="240" w:lineRule="auto"/>
    </w:pPr>
    <w:rPr>
      <w:iCs/>
      <w:szCs w:val="18"/>
    </w:rPr>
  </w:style>
  <w:style w:type="character" w:styleId="aff1">
    <w:name w:val="Emphasis"/>
    <w:basedOn w:val="a2"/>
    <w:uiPriority w:val="20"/>
    <w:rsid w:val="003019D2"/>
    <w:rPr>
      <w:i/>
      <w:iCs/>
    </w:rPr>
  </w:style>
  <w:style w:type="character" w:styleId="aff2">
    <w:name w:val="Strong"/>
    <w:basedOn w:val="a2"/>
    <w:uiPriority w:val="22"/>
    <w:rsid w:val="00F22BF6"/>
    <w:rPr>
      <w:b/>
      <w:bCs/>
    </w:rPr>
  </w:style>
  <w:style w:type="paragraph" w:styleId="aff3">
    <w:name w:val="Revision"/>
    <w:hidden/>
    <w:uiPriority w:val="99"/>
    <w:semiHidden/>
    <w:rsid w:val="001B5F89"/>
    <w:pPr>
      <w:spacing w:after="0" w:line="240" w:lineRule="auto"/>
    </w:pPr>
    <w:rPr>
      <w:rFonts w:ascii="Times New Roman" w:hAnsi="Times New Roman"/>
      <w:sz w:val="28"/>
    </w:rPr>
  </w:style>
  <w:style w:type="character" w:customStyle="1" w:styleId="32">
    <w:name w:val="Неразрешенное упоминание3"/>
    <w:basedOn w:val="a2"/>
    <w:uiPriority w:val="99"/>
    <w:semiHidden/>
    <w:unhideWhenUsed/>
    <w:rsid w:val="00381A7A"/>
    <w:rPr>
      <w:color w:val="605E5C"/>
      <w:shd w:val="clear" w:color="auto" w:fill="E1DFDD"/>
    </w:rPr>
  </w:style>
  <w:style w:type="paragraph" w:styleId="33">
    <w:name w:val="Body Text 3"/>
    <w:basedOn w:val="a1"/>
    <w:link w:val="34"/>
    <w:rsid w:val="00F723A0"/>
    <w:pPr>
      <w:spacing w:line="240" w:lineRule="auto"/>
      <w:ind w:firstLine="0"/>
      <w:jc w:val="left"/>
    </w:pPr>
    <w:rPr>
      <w:rFonts w:eastAsia="Times New Roman" w:cs="Times New Roman"/>
      <w:sz w:val="20"/>
      <w:szCs w:val="20"/>
      <w:lang w:eastAsia="ru-RU"/>
    </w:rPr>
  </w:style>
  <w:style w:type="character" w:customStyle="1" w:styleId="34">
    <w:name w:val="Основной текст 3 Знак"/>
    <w:basedOn w:val="a2"/>
    <w:link w:val="33"/>
    <w:rsid w:val="00F723A0"/>
    <w:rPr>
      <w:rFonts w:ascii="Times New Roman" w:eastAsia="Times New Roman" w:hAnsi="Times New Roman" w:cs="Times New Roman"/>
      <w:sz w:val="20"/>
      <w:szCs w:val="20"/>
      <w:lang w:eastAsia="ru-RU"/>
    </w:rPr>
  </w:style>
  <w:style w:type="character" w:customStyle="1" w:styleId="60">
    <w:name w:val="Заголовок 6 Знак"/>
    <w:basedOn w:val="a2"/>
    <w:link w:val="6"/>
    <w:uiPriority w:val="9"/>
    <w:semiHidden/>
    <w:rsid w:val="00F723A0"/>
    <w:rPr>
      <w:rFonts w:asciiTheme="majorHAnsi" w:eastAsiaTheme="majorEastAsia" w:hAnsiTheme="majorHAnsi" w:cstheme="majorBidi"/>
      <w:color w:val="1F3763" w:themeColor="accent1" w:themeShade="7F"/>
      <w:sz w:val="28"/>
    </w:rPr>
  </w:style>
  <w:style w:type="paragraph" w:styleId="aff4">
    <w:name w:val="Body Text"/>
    <w:basedOn w:val="a1"/>
    <w:link w:val="aff5"/>
    <w:uiPriority w:val="99"/>
    <w:semiHidden/>
    <w:unhideWhenUsed/>
    <w:rsid w:val="00F723A0"/>
    <w:pPr>
      <w:spacing w:after="120"/>
    </w:pPr>
  </w:style>
  <w:style w:type="character" w:customStyle="1" w:styleId="aff5">
    <w:name w:val="Основной текст Знак"/>
    <w:basedOn w:val="a2"/>
    <w:link w:val="aff4"/>
    <w:uiPriority w:val="99"/>
    <w:semiHidden/>
    <w:rsid w:val="00F723A0"/>
    <w:rPr>
      <w:rFonts w:ascii="Times New Roman" w:hAnsi="Times New Roman"/>
      <w:sz w:val="28"/>
    </w:rPr>
  </w:style>
  <w:style w:type="paragraph" w:styleId="41">
    <w:name w:val="toc 4"/>
    <w:basedOn w:val="a1"/>
    <w:next w:val="a1"/>
    <w:autoRedefine/>
    <w:uiPriority w:val="39"/>
    <w:unhideWhenUsed/>
    <w:rsid w:val="009A647B"/>
    <w:pPr>
      <w:spacing w:after="100" w:line="259" w:lineRule="auto"/>
      <w:ind w:left="660" w:firstLine="0"/>
      <w:jc w:val="left"/>
    </w:pPr>
    <w:rPr>
      <w:rFonts w:asciiTheme="minorHAnsi" w:eastAsiaTheme="minorEastAsia" w:hAnsiTheme="minorHAnsi"/>
      <w:sz w:val="22"/>
      <w:lang w:eastAsia="ru-RU"/>
    </w:rPr>
  </w:style>
  <w:style w:type="paragraph" w:styleId="51">
    <w:name w:val="toc 5"/>
    <w:basedOn w:val="a1"/>
    <w:next w:val="a1"/>
    <w:autoRedefine/>
    <w:uiPriority w:val="39"/>
    <w:unhideWhenUsed/>
    <w:rsid w:val="009A647B"/>
    <w:pPr>
      <w:spacing w:after="100" w:line="259" w:lineRule="auto"/>
      <w:ind w:left="880" w:firstLine="0"/>
      <w:jc w:val="left"/>
    </w:pPr>
    <w:rPr>
      <w:rFonts w:asciiTheme="minorHAnsi" w:eastAsiaTheme="minorEastAsia" w:hAnsiTheme="minorHAnsi"/>
      <w:sz w:val="22"/>
      <w:lang w:eastAsia="ru-RU"/>
    </w:rPr>
  </w:style>
  <w:style w:type="paragraph" w:styleId="63">
    <w:name w:val="toc 6"/>
    <w:basedOn w:val="a1"/>
    <w:next w:val="a1"/>
    <w:autoRedefine/>
    <w:uiPriority w:val="39"/>
    <w:unhideWhenUsed/>
    <w:rsid w:val="009A647B"/>
    <w:pPr>
      <w:spacing w:after="100" w:line="259" w:lineRule="auto"/>
      <w:ind w:left="1100" w:firstLine="0"/>
      <w:jc w:val="left"/>
    </w:pPr>
    <w:rPr>
      <w:rFonts w:asciiTheme="minorHAnsi" w:eastAsiaTheme="minorEastAsia" w:hAnsiTheme="minorHAnsi"/>
      <w:sz w:val="22"/>
      <w:lang w:eastAsia="ru-RU"/>
    </w:rPr>
  </w:style>
  <w:style w:type="paragraph" w:styleId="71">
    <w:name w:val="toc 7"/>
    <w:basedOn w:val="a1"/>
    <w:next w:val="a1"/>
    <w:autoRedefine/>
    <w:uiPriority w:val="39"/>
    <w:unhideWhenUsed/>
    <w:rsid w:val="009A647B"/>
    <w:pPr>
      <w:spacing w:after="100" w:line="259" w:lineRule="auto"/>
      <w:ind w:left="1320" w:firstLine="0"/>
      <w:jc w:val="left"/>
    </w:pPr>
    <w:rPr>
      <w:rFonts w:asciiTheme="minorHAnsi" w:eastAsiaTheme="minorEastAsia" w:hAnsiTheme="minorHAnsi"/>
      <w:sz w:val="22"/>
      <w:lang w:eastAsia="ru-RU"/>
    </w:rPr>
  </w:style>
  <w:style w:type="paragraph" w:styleId="81">
    <w:name w:val="toc 8"/>
    <w:basedOn w:val="a1"/>
    <w:next w:val="a1"/>
    <w:autoRedefine/>
    <w:uiPriority w:val="39"/>
    <w:unhideWhenUsed/>
    <w:rsid w:val="009A647B"/>
    <w:pPr>
      <w:spacing w:after="100" w:line="259" w:lineRule="auto"/>
      <w:ind w:left="1540" w:firstLine="0"/>
      <w:jc w:val="left"/>
    </w:pPr>
    <w:rPr>
      <w:rFonts w:asciiTheme="minorHAnsi" w:eastAsiaTheme="minorEastAsia" w:hAnsiTheme="minorHAnsi"/>
      <w:sz w:val="22"/>
      <w:lang w:eastAsia="ru-RU"/>
    </w:rPr>
  </w:style>
  <w:style w:type="paragraph" w:styleId="91">
    <w:name w:val="toc 9"/>
    <w:basedOn w:val="a1"/>
    <w:next w:val="a1"/>
    <w:autoRedefine/>
    <w:uiPriority w:val="39"/>
    <w:unhideWhenUsed/>
    <w:rsid w:val="009A647B"/>
    <w:pPr>
      <w:spacing w:after="100" w:line="259" w:lineRule="auto"/>
      <w:ind w:left="1760" w:firstLine="0"/>
      <w:jc w:val="left"/>
    </w:pPr>
    <w:rPr>
      <w:rFonts w:asciiTheme="minorHAnsi" w:eastAsiaTheme="minorEastAsia" w:hAnsiTheme="minorHAnsi"/>
      <w:sz w:val="22"/>
      <w:lang w:eastAsia="ru-RU"/>
    </w:rPr>
  </w:style>
  <w:style w:type="character" w:styleId="aff6">
    <w:name w:val="Unresolved Mention"/>
    <w:basedOn w:val="a2"/>
    <w:uiPriority w:val="99"/>
    <w:semiHidden/>
    <w:unhideWhenUsed/>
    <w:rsid w:val="009A647B"/>
    <w:rPr>
      <w:color w:val="605E5C"/>
      <w:shd w:val="clear" w:color="auto" w:fill="E1DFDD"/>
    </w:rPr>
  </w:style>
  <w:style w:type="character" w:customStyle="1" w:styleId="a8">
    <w:name w:val="Абзац списка Знак"/>
    <w:basedOn w:val="a2"/>
    <w:link w:val="a7"/>
    <w:uiPriority w:val="34"/>
    <w:rsid w:val="006946B7"/>
    <w:rPr>
      <w:rFonts w:ascii="Times New Roman" w:hAnsi="Times New Roman"/>
      <w:sz w:val="28"/>
    </w:rPr>
  </w:style>
  <w:style w:type="paragraph" w:customStyle="1" w:styleId="15">
    <w:name w:val="Заголовок 1 по центру (Введение"/>
    <w:aliases w:val="Заключение...)"/>
    <w:basedOn w:val="1"/>
    <w:qFormat/>
    <w:rsid w:val="003A4786"/>
    <w:pPr>
      <w:ind w:firstLine="0"/>
      <w:jc w:val="center"/>
    </w:pPr>
    <w:rPr>
      <w:szCs w:val="28"/>
    </w:rPr>
  </w:style>
  <w:style w:type="character" w:customStyle="1" w:styleId="40">
    <w:name w:val="Заголовок 4 Знак"/>
    <w:basedOn w:val="a2"/>
    <w:link w:val="4"/>
    <w:uiPriority w:val="9"/>
    <w:semiHidden/>
    <w:rsid w:val="0005652D"/>
    <w:rPr>
      <w:rFonts w:asciiTheme="majorHAnsi" w:eastAsiaTheme="majorEastAsia" w:hAnsiTheme="majorHAnsi" w:cstheme="majorBidi"/>
      <w:i/>
      <w:iCs/>
      <w:color w:val="2F5496" w:themeColor="accent1" w:themeShade="BF"/>
      <w:sz w:val="28"/>
    </w:rPr>
  </w:style>
  <w:style w:type="character" w:customStyle="1" w:styleId="50">
    <w:name w:val="Заголовок 5 Знак"/>
    <w:basedOn w:val="a2"/>
    <w:link w:val="5"/>
    <w:uiPriority w:val="9"/>
    <w:semiHidden/>
    <w:rsid w:val="0005652D"/>
    <w:rPr>
      <w:rFonts w:asciiTheme="majorHAnsi" w:eastAsiaTheme="majorEastAsia" w:hAnsiTheme="majorHAnsi" w:cstheme="majorBidi"/>
      <w:color w:val="2F5496" w:themeColor="accent1" w:themeShade="BF"/>
      <w:sz w:val="28"/>
    </w:rPr>
  </w:style>
  <w:style w:type="character" w:customStyle="1" w:styleId="70">
    <w:name w:val="Заголовок 7 Знак"/>
    <w:basedOn w:val="a2"/>
    <w:link w:val="7"/>
    <w:uiPriority w:val="9"/>
    <w:semiHidden/>
    <w:rsid w:val="0005652D"/>
    <w:rPr>
      <w:rFonts w:asciiTheme="majorHAnsi" w:eastAsiaTheme="majorEastAsia" w:hAnsiTheme="majorHAnsi" w:cstheme="majorBidi"/>
      <w:i/>
      <w:iCs/>
      <w:color w:val="1F3763" w:themeColor="accent1" w:themeShade="7F"/>
      <w:sz w:val="28"/>
    </w:rPr>
  </w:style>
  <w:style w:type="character" w:customStyle="1" w:styleId="80">
    <w:name w:val="Заголовок 8 Знак"/>
    <w:basedOn w:val="a2"/>
    <w:link w:val="8"/>
    <w:uiPriority w:val="9"/>
    <w:semiHidden/>
    <w:rsid w:val="0005652D"/>
    <w:rPr>
      <w:rFonts w:asciiTheme="majorHAnsi" w:eastAsiaTheme="majorEastAsia" w:hAnsiTheme="majorHAnsi" w:cstheme="majorBidi"/>
      <w:color w:val="272727" w:themeColor="text1" w:themeTint="D8"/>
      <w:sz w:val="21"/>
      <w:szCs w:val="21"/>
    </w:rPr>
  </w:style>
  <w:style w:type="character" w:customStyle="1" w:styleId="90">
    <w:name w:val="Заголовок 9 Знак"/>
    <w:basedOn w:val="a2"/>
    <w:link w:val="9"/>
    <w:uiPriority w:val="9"/>
    <w:semiHidden/>
    <w:rsid w:val="0005652D"/>
    <w:rPr>
      <w:rFonts w:asciiTheme="majorHAnsi" w:eastAsiaTheme="majorEastAsia" w:hAnsiTheme="majorHAnsi" w:cstheme="majorBidi"/>
      <w:i/>
      <w:iCs/>
      <w:color w:val="272727" w:themeColor="text1" w:themeTint="D8"/>
      <w:sz w:val="21"/>
      <w:szCs w:val="21"/>
    </w:rPr>
  </w:style>
  <w:style w:type="paragraph" w:customStyle="1" w:styleId="a0">
    <w:name w:val="Список цифра"/>
    <w:basedOn w:val="a1"/>
    <w:link w:val="aff7"/>
    <w:qFormat/>
    <w:rsid w:val="00C96524"/>
    <w:pPr>
      <w:numPr>
        <w:numId w:val="35"/>
      </w:numPr>
      <w:ind w:left="709" w:firstLine="0"/>
    </w:pPr>
  </w:style>
  <w:style w:type="character" w:customStyle="1" w:styleId="aff7">
    <w:name w:val="Список цифра Знак"/>
    <w:basedOn w:val="a2"/>
    <w:link w:val="a0"/>
    <w:rsid w:val="00C96524"/>
    <w:rPr>
      <w:rFonts w:ascii="Times New Roman" w:hAnsi="Times New Roman"/>
      <w:sz w:val="28"/>
    </w:rPr>
  </w:style>
  <w:style w:type="paragraph" w:customStyle="1" w:styleId="aff8">
    <w:name w:val="Рисунок"/>
    <w:basedOn w:val="a1"/>
    <w:next w:val="a1"/>
    <w:link w:val="aff9"/>
    <w:qFormat/>
    <w:rsid w:val="00686A33"/>
    <w:pPr>
      <w:widowControl w:val="0"/>
      <w:suppressAutoHyphens/>
      <w:spacing w:before="120" w:after="240"/>
      <w:ind w:firstLine="0"/>
      <w:jc w:val="center"/>
    </w:pPr>
  </w:style>
  <w:style w:type="paragraph" w:customStyle="1" w:styleId="affa">
    <w:name w:val="Формула"/>
    <w:basedOn w:val="a1"/>
    <w:next w:val="a1"/>
    <w:link w:val="affb"/>
    <w:qFormat/>
    <w:rsid w:val="00686A33"/>
    <w:pPr>
      <w:tabs>
        <w:tab w:val="center" w:pos="4678"/>
        <w:tab w:val="right" w:pos="9356"/>
      </w:tabs>
      <w:spacing w:before="200" w:after="200"/>
      <w:ind w:firstLine="0"/>
    </w:pPr>
    <w:rPr>
      <w:rFonts w:eastAsia="Times New Roman" w:cs="Calibri"/>
      <w:lang w:val="en-US"/>
    </w:rPr>
  </w:style>
  <w:style w:type="character" w:customStyle="1" w:styleId="aff9">
    <w:name w:val="Рисунок Знак"/>
    <w:basedOn w:val="a2"/>
    <w:link w:val="aff8"/>
    <w:rsid w:val="00686A33"/>
    <w:rPr>
      <w:rFonts w:ascii="Times New Roman" w:hAnsi="Times New Roman"/>
      <w:sz w:val="28"/>
    </w:rPr>
  </w:style>
  <w:style w:type="character" w:customStyle="1" w:styleId="affb">
    <w:name w:val="Формула Знак"/>
    <w:basedOn w:val="a2"/>
    <w:link w:val="affa"/>
    <w:rsid w:val="00686A33"/>
    <w:rPr>
      <w:rFonts w:ascii="Times New Roman" w:eastAsia="Times New Roman" w:hAnsi="Times New Roman" w:cs="Calibri"/>
      <w:sz w:val="28"/>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68177120">
      <w:bodyDiv w:val="1"/>
      <w:marLeft w:val="0"/>
      <w:marRight w:val="0"/>
      <w:marTop w:val="0"/>
      <w:marBottom w:val="0"/>
      <w:divBdr>
        <w:top w:val="none" w:sz="0" w:space="0" w:color="auto"/>
        <w:left w:val="none" w:sz="0" w:space="0" w:color="auto"/>
        <w:bottom w:val="none" w:sz="0" w:space="0" w:color="auto"/>
        <w:right w:val="none" w:sz="0" w:space="0" w:color="auto"/>
      </w:divBdr>
    </w:div>
    <w:div w:id="714351367">
      <w:bodyDiv w:val="1"/>
      <w:marLeft w:val="0"/>
      <w:marRight w:val="0"/>
      <w:marTop w:val="0"/>
      <w:marBottom w:val="0"/>
      <w:divBdr>
        <w:top w:val="none" w:sz="0" w:space="0" w:color="auto"/>
        <w:left w:val="none" w:sz="0" w:space="0" w:color="auto"/>
        <w:bottom w:val="none" w:sz="0" w:space="0" w:color="auto"/>
        <w:right w:val="none" w:sz="0" w:space="0" w:color="auto"/>
      </w:divBdr>
    </w:div>
    <w:div w:id="715662703">
      <w:bodyDiv w:val="1"/>
      <w:marLeft w:val="0"/>
      <w:marRight w:val="0"/>
      <w:marTop w:val="0"/>
      <w:marBottom w:val="0"/>
      <w:divBdr>
        <w:top w:val="none" w:sz="0" w:space="0" w:color="auto"/>
        <w:left w:val="none" w:sz="0" w:space="0" w:color="auto"/>
        <w:bottom w:val="none" w:sz="0" w:space="0" w:color="auto"/>
        <w:right w:val="none" w:sz="0" w:space="0" w:color="auto"/>
      </w:divBdr>
      <w:divsChild>
        <w:div w:id="441651929">
          <w:marLeft w:val="0"/>
          <w:marRight w:val="0"/>
          <w:marTop w:val="0"/>
          <w:marBottom w:val="0"/>
          <w:divBdr>
            <w:top w:val="none" w:sz="0" w:space="0" w:color="auto"/>
            <w:left w:val="none" w:sz="0" w:space="0" w:color="auto"/>
            <w:bottom w:val="none" w:sz="0" w:space="0" w:color="auto"/>
            <w:right w:val="none" w:sz="0" w:space="0" w:color="auto"/>
          </w:divBdr>
          <w:divsChild>
            <w:div w:id="1091313263">
              <w:marLeft w:val="0"/>
              <w:marRight w:val="0"/>
              <w:marTop w:val="0"/>
              <w:marBottom w:val="0"/>
              <w:divBdr>
                <w:top w:val="none" w:sz="0" w:space="0" w:color="auto"/>
                <w:left w:val="none" w:sz="0" w:space="0" w:color="auto"/>
                <w:bottom w:val="none" w:sz="0" w:space="0" w:color="auto"/>
                <w:right w:val="none" w:sz="0" w:space="0" w:color="auto"/>
              </w:divBdr>
              <w:divsChild>
                <w:div w:id="1854952826">
                  <w:marLeft w:val="0"/>
                  <w:marRight w:val="0"/>
                  <w:marTop w:val="0"/>
                  <w:marBottom w:val="0"/>
                  <w:divBdr>
                    <w:top w:val="none" w:sz="0" w:space="0" w:color="auto"/>
                    <w:left w:val="none" w:sz="0" w:space="0" w:color="auto"/>
                    <w:bottom w:val="none" w:sz="0" w:space="0" w:color="auto"/>
                    <w:right w:val="none" w:sz="0" w:space="0" w:color="auto"/>
                  </w:divBdr>
                  <w:divsChild>
                    <w:div w:id="1848471923">
                      <w:marLeft w:val="0"/>
                      <w:marRight w:val="0"/>
                      <w:marTop w:val="0"/>
                      <w:marBottom w:val="0"/>
                      <w:divBdr>
                        <w:top w:val="none" w:sz="0" w:space="0" w:color="auto"/>
                        <w:left w:val="none" w:sz="0" w:space="0" w:color="auto"/>
                        <w:bottom w:val="none" w:sz="0" w:space="0" w:color="auto"/>
                        <w:right w:val="none" w:sz="0" w:space="0" w:color="auto"/>
                      </w:divBdr>
                      <w:divsChild>
                        <w:div w:id="1814054686">
                          <w:marLeft w:val="0"/>
                          <w:marRight w:val="0"/>
                          <w:marTop w:val="0"/>
                          <w:marBottom w:val="0"/>
                          <w:divBdr>
                            <w:top w:val="none" w:sz="0" w:space="0" w:color="auto"/>
                            <w:left w:val="none" w:sz="0" w:space="0" w:color="auto"/>
                            <w:bottom w:val="none" w:sz="0" w:space="0" w:color="auto"/>
                            <w:right w:val="none" w:sz="0" w:space="0" w:color="auto"/>
                          </w:divBdr>
                          <w:divsChild>
                            <w:div w:id="92283899">
                              <w:marLeft w:val="0"/>
                              <w:marRight w:val="0"/>
                              <w:marTop w:val="0"/>
                              <w:marBottom w:val="0"/>
                              <w:divBdr>
                                <w:top w:val="none" w:sz="0" w:space="0" w:color="auto"/>
                                <w:left w:val="none" w:sz="0" w:space="0" w:color="auto"/>
                                <w:bottom w:val="none" w:sz="0" w:space="0" w:color="auto"/>
                                <w:right w:val="none" w:sz="0" w:space="0" w:color="auto"/>
                              </w:divBdr>
                              <w:divsChild>
                                <w:div w:id="452945907">
                                  <w:marLeft w:val="0"/>
                                  <w:marRight w:val="0"/>
                                  <w:marTop w:val="0"/>
                                  <w:marBottom w:val="0"/>
                                  <w:divBdr>
                                    <w:top w:val="none" w:sz="0" w:space="0" w:color="auto"/>
                                    <w:left w:val="none" w:sz="0" w:space="0" w:color="auto"/>
                                    <w:bottom w:val="none" w:sz="0" w:space="0" w:color="auto"/>
                                    <w:right w:val="none" w:sz="0" w:space="0" w:color="auto"/>
                                  </w:divBdr>
                                  <w:divsChild>
                                    <w:div w:id="1093160993">
                                      <w:marLeft w:val="0"/>
                                      <w:marRight w:val="0"/>
                                      <w:marTop w:val="0"/>
                                      <w:marBottom w:val="0"/>
                                      <w:divBdr>
                                        <w:top w:val="none" w:sz="0" w:space="0" w:color="auto"/>
                                        <w:left w:val="none" w:sz="0" w:space="0" w:color="auto"/>
                                        <w:bottom w:val="none" w:sz="0" w:space="0" w:color="auto"/>
                                        <w:right w:val="none" w:sz="0" w:space="0" w:color="auto"/>
                                      </w:divBdr>
                                      <w:divsChild>
                                        <w:div w:id="1540900347">
                                          <w:marLeft w:val="0"/>
                                          <w:marRight w:val="0"/>
                                          <w:marTop w:val="0"/>
                                          <w:marBottom w:val="0"/>
                                          <w:divBdr>
                                            <w:top w:val="none" w:sz="0" w:space="0" w:color="auto"/>
                                            <w:left w:val="none" w:sz="0" w:space="0" w:color="auto"/>
                                            <w:bottom w:val="none" w:sz="0" w:space="0" w:color="auto"/>
                                            <w:right w:val="none" w:sz="0" w:space="0" w:color="auto"/>
                                          </w:divBdr>
                                          <w:divsChild>
                                            <w:div w:id="1145128120">
                                              <w:marLeft w:val="0"/>
                                              <w:marRight w:val="0"/>
                                              <w:marTop w:val="0"/>
                                              <w:marBottom w:val="0"/>
                                              <w:divBdr>
                                                <w:top w:val="none" w:sz="0" w:space="0" w:color="auto"/>
                                                <w:left w:val="none" w:sz="0" w:space="0" w:color="auto"/>
                                                <w:bottom w:val="none" w:sz="0" w:space="0" w:color="auto"/>
                                                <w:right w:val="none" w:sz="0" w:space="0" w:color="auto"/>
                                              </w:divBdr>
                                              <w:divsChild>
                                                <w:div w:id="1289432859">
                                                  <w:marLeft w:val="0"/>
                                                  <w:marRight w:val="0"/>
                                                  <w:marTop w:val="0"/>
                                                  <w:marBottom w:val="0"/>
                                                  <w:divBdr>
                                                    <w:top w:val="none" w:sz="0" w:space="0" w:color="auto"/>
                                                    <w:left w:val="none" w:sz="0" w:space="0" w:color="auto"/>
                                                    <w:bottom w:val="none" w:sz="0" w:space="0" w:color="auto"/>
                                                    <w:right w:val="none" w:sz="0" w:space="0" w:color="auto"/>
                                                  </w:divBdr>
                                                  <w:divsChild>
                                                    <w:div w:id="438644684">
                                                      <w:marLeft w:val="0"/>
                                                      <w:marRight w:val="0"/>
                                                      <w:marTop w:val="0"/>
                                                      <w:marBottom w:val="0"/>
                                                      <w:divBdr>
                                                        <w:top w:val="none" w:sz="0" w:space="0" w:color="auto"/>
                                                        <w:left w:val="none" w:sz="0" w:space="0" w:color="auto"/>
                                                        <w:bottom w:val="none" w:sz="0" w:space="0" w:color="auto"/>
                                                        <w:right w:val="none" w:sz="0" w:space="0" w:color="auto"/>
                                                      </w:divBdr>
                                                      <w:divsChild>
                                                        <w:div w:id="1468008282">
                                                          <w:marLeft w:val="0"/>
                                                          <w:marRight w:val="0"/>
                                                          <w:marTop w:val="0"/>
                                                          <w:marBottom w:val="0"/>
                                                          <w:divBdr>
                                                            <w:top w:val="none" w:sz="0" w:space="0" w:color="auto"/>
                                                            <w:left w:val="none" w:sz="0" w:space="0" w:color="auto"/>
                                                            <w:bottom w:val="none" w:sz="0" w:space="0" w:color="auto"/>
                                                            <w:right w:val="none" w:sz="0" w:space="0" w:color="auto"/>
                                                          </w:divBdr>
                                                          <w:divsChild>
                                                            <w:div w:id="2738246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 w:id="933244421">
      <w:bodyDiv w:val="1"/>
      <w:marLeft w:val="0"/>
      <w:marRight w:val="0"/>
      <w:marTop w:val="0"/>
      <w:marBottom w:val="0"/>
      <w:divBdr>
        <w:top w:val="none" w:sz="0" w:space="0" w:color="auto"/>
        <w:left w:val="none" w:sz="0" w:space="0" w:color="auto"/>
        <w:bottom w:val="none" w:sz="0" w:space="0" w:color="auto"/>
        <w:right w:val="none" w:sz="0" w:space="0" w:color="auto"/>
      </w:divBdr>
    </w:div>
    <w:div w:id="1130710983">
      <w:bodyDiv w:val="1"/>
      <w:marLeft w:val="0"/>
      <w:marRight w:val="0"/>
      <w:marTop w:val="0"/>
      <w:marBottom w:val="0"/>
      <w:divBdr>
        <w:top w:val="none" w:sz="0" w:space="0" w:color="auto"/>
        <w:left w:val="none" w:sz="0" w:space="0" w:color="auto"/>
        <w:bottom w:val="none" w:sz="0" w:space="0" w:color="auto"/>
        <w:right w:val="none" w:sz="0" w:space="0" w:color="auto"/>
      </w:divBdr>
    </w:div>
    <w:div w:id="1546942293">
      <w:bodyDiv w:val="1"/>
      <w:marLeft w:val="0"/>
      <w:marRight w:val="0"/>
      <w:marTop w:val="0"/>
      <w:marBottom w:val="0"/>
      <w:divBdr>
        <w:top w:val="none" w:sz="0" w:space="0" w:color="auto"/>
        <w:left w:val="none" w:sz="0" w:space="0" w:color="auto"/>
        <w:bottom w:val="none" w:sz="0" w:space="0" w:color="auto"/>
        <w:right w:val="none" w:sz="0" w:space="0" w:color="auto"/>
      </w:divBdr>
    </w:div>
    <w:div w:id="1548568760">
      <w:bodyDiv w:val="1"/>
      <w:marLeft w:val="0"/>
      <w:marRight w:val="0"/>
      <w:marTop w:val="0"/>
      <w:marBottom w:val="0"/>
      <w:divBdr>
        <w:top w:val="none" w:sz="0" w:space="0" w:color="auto"/>
        <w:left w:val="none" w:sz="0" w:space="0" w:color="auto"/>
        <w:bottom w:val="none" w:sz="0" w:space="0" w:color="auto"/>
        <w:right w:val="none" w:sz="0" w:space="0" w:color="auto"/>
      </w:divBdr>
    </w:div>
    <w:div w:id="1609006201">
      <w:bodyDiv w:val="1"/>
      <w:marLeft w:val="0"/>
      <w:marRight w:val="0"/>
      <w:marTop w:val="0"/>
      <w:marBottom w:val="0"/>
      <w:divBdr>
        <w:top w:val="none" w:sz="0" w:space="0" w:color="auto"/>
        <w:left w:val="none" w:sz="0" w:space="0" w:color="auto"/>
        <w:bottom w:val="none" w:sz="0" w:space="0" w:color="auto"/>
        <w:right w:val="none" w:sz="0" w:space="0" w:color="auto"/>
      </w:divBdr>
    </w:div>
    <w:div w:id="1707870276">
      <w:bodyDiv w:val="1"/>
      <w:marLeft w:val="0"/>
      <w:marRight w:val="0"/>
      <w:marTop w:val="0"/>
      <w:marBottom w:val="0"/>
      <w:divBdr>
        <w:top w:val="none" w:sz="0" w:space="0" w:color="auto"/>
        <w:left w:val="none" w:sz="0" w:space="0" w:color="auto"/>
        <w:bottom w:val="none" w:sz="0" w:space="0" w:color="auto"/>
        <w:right w:val="none" w:sz="0" w:space="0" w:color="auto"/>
      </w:divBdr>
    </w:div>
    <w:div w:id="1860583899">
      <w:bodyDiv w:val="1"/>
      <w:marLeft w:val="0"/>
      <w:marRight w:val="0"/>
      <w:marTop w:val="0"/>
      <w:marBottom w:val="0"/>
      <w:divBdr>
        <w:top w:val="none" w:sz="0" w:space="0" w:color="auto"/>
        <w:left w:val="none" w:sz="0" w:space="0" w:color="auto"/>
        <w:bottom w:val="none" w:sz="0" w:space="0" w:color="auto"/>
        <w:right w:val="none" w:sz="0" w:space="0" w:color="auto"/>
      </w:divBdr>
    </w:div>
    <w:div w:id="1878160503">
      <w:bodyDiv w:val="1"/>
      <w:marLeft w:val="0"/>
      <w:marRight w:val="0"/>
      <w:marTop w:val="0"/>
      <w:marBottom w:val="0"/>
      <w:divBdr>
        <w:top w:val="none" w:sz="0" w:space="0" w:color="auto"/>
        <w:left w:val="none" w:sz="0" w:space="0" w:color="auto"/>
        <w:bottom w:val="none" w:sz="0" w:space="0" w:color="auto"/>
        <w:right w:val="none" w:sz="0" w:space="0" w:color="auto"/>
      </w:divBdr>
    </w:div>
    <w:div w:id="2096899211">
      <w:bodyDiv w:val="1"/>
      <w:marLeft w:val="0"/>
      <w:marRight w:val="0"/>
      <w:marTop w:val="0"/>
      <w:marBottom w:val="0"/>
      <w:divBdr>
        <w:top w:val="none" w:sz="0" w:space="0" w:color="auto"/>
        <w:left w:val="none" w:sz="0" w:space="0" w:color="auto"/>
        <w:bottom w:val="none" w:sz="0" w:space="0" w:color="auto"/>
        <w:right w:val="none" w:sz="0" w:space="0" w:color="auto"/>
      </w:divBdr>
    </w:div>
    <w:div w:id="211782149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5.png"/><Relationship Id="rId21" Type="http://schemas.openxmlformats.org/officeDocument/2006/relationships/image" Target="media/image10.png"/><Relationship Id="rId42" Type="http://schemas.openxmlformats.org/officeDocument/2006/relationships/image" Target="media/image31.png"/><Relationship Id="rId47" Type="http://schemas.openxmlformats.org/officeDocument/2006/relationships/hyperlink" Target="https://www.citilink.ru/catalog/mobile/notebooks/1175033/" TargetMode="External"/><Relationship Id="rId63" Type="http://schemas.openxmlformats.org/officeDocument/2006/relationships/hyperlink" Target="https://ru.wikipedia.org/wiki/%D0%9F%D1%80%D0%BE%D1%85%D0%BE%D1%80%D0%BE%D0%B2,_%D0%90%D0%BB%D0%B5%D0%BA%D1%81%D0%B0%D0%BD%D0%B4%D1%80_%D0%9C%D0%B8%D1%85%D0%B0%D0%B9%D0%BB%D0%BE%D0%B2%D0%B8%D1%87" TargetMode="External"/><Relationship Id="rId68" Type="http://schemas.openxmlformats.org/officeDocument/2006/relationships/image" Target="media/image52.emf"/><Relationship Id="rId2" Type="http://schemas.openxmlformats.org/officeDocument/2006/relationships/numbering" Target="numbering.xml"/><Relationship Id="rId16" Type="http://schemas.openxmlformats.org/officeDocument/2006/relationships/image" Target="media/image5.png"/><Relationship Id="rId29" Type="http://schemas.openxmlformats.org/officeDocument/2006/relationships/image" Target="media/image18.png"/><Relationship Id="rId11" Type="http://schemas.openxmlformats.org/officeDocument/2006/relationships/footer" Target="footer4.xml"/><Relationship Id="rId24" Type="http://schemas.openxmlformats.org/officeDocument/2006/relationships/image" Target="media/image13.png"/><Relationship Id="rId32" Type="http://schemas.openxmlformats.org/officeDocument/2006/relationships/image" Target="media/image21.png"/><Relationship Id="rId37" Type="http://schemas.openxmlformats.org/officeDocument/2006/relationships/image" Target="media/image26.png"/><Relationship Id="rId40" Type="http://schemas.openxmlformats.org/officeDocument/2006/relationships/image" Target="media/image29.png"/><Relationship Id="rId45" Type="http://schemas.openxmlformats.org/officeDocument/2006/relationships/image" Target="media/image34.png"/><Relationship Id="rId53" Type="http://schemas.openxmlformats.org/officeDocument/2006/relationships/image" Target="media/image40.png"/><Relationship Id="rId58" Type="http://schemas.openxmlformats.org/officeDocument/2006/relationships/image" Target="media/image45.wmf"/><Relationship Id="rId66" Type="http://schemas.openxmlformats.org/officeDocument/2006/relationships/image" Target="media/image51.emf"/><Relationship Id="rId74"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image" Target="media/image48.wmf"/><Relationship Id="rId19" Type="http://schemas.openxmlformats.org/officeDocument/2006/relationships/image" Target="media/image8.png"/><Relationship Id="rId14" Type="http://schemas.openxmlformats.org/officeDocument/2006/relationships/image" Target="media/image3.png"/><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image" Target="media/image24.png"/><Relationship Id="rId43" Type="http://schemas.openxmlformats.org/officeDocument/2006/relationships/image" Target="media/image32.png"/><Relationship Id="rId48" Type="http://schemas.openxmlformats.org/officeDocument/2006/relationships/image" Target="media/image35.png"/><Relationship Id="rId56" Type="http://schemas.openxmlformats.org/officeDocument/2006/relationships/image" Target="media/image43.wmf"/><Relationship Id="rId64" Type="http://schemas.openxmlformats.org/officeDocument/2006/relationships/hyperlink" Target="https://ru.wikipedia.org/wiki/%D0%91%D0%BE%D0%BB%D1%8C%D1%88%D0%B0%D1%8F_%D1%81%D0%BE%D0%B2%D0%B5%D1%82%D1%81%D0%BA%D0%B0%D1%8F_%D1%8D%D0%BD%D1%86%D0%B8%D0%BA%D0%BB%D0%BE%D0%BF%D0%B5%D0%B4%D0%B8%D1%8F" TargetMode="External"/><Relationship Id="rId69" Type="http://schemas.openxmlformats.org/officeDocument/2006/relationships/oleObject" Target="embeddings/Microsoft_Visio_2003-2010_Drawing1.vsd"/><Relationship Id="rId8" Type="http://schemas.openxmlformats.org/officeDocument/2006/relationships/footer" Target="footer1.xml"/><Relationship Id="rId51" Type="http://schemas.openxmlformats.org/officeDocument/2006/relationships/image" Target="media/image38.png"/><Relationship Id="rId72" Type="http://schemas.openxmlformats.org/officeDocument/2006/relationships/footer" Target="footer5.xml"/><Relationship Id="rId3"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image" Target="media/image6.png"/><Relationship Id="rId25" Type="http://schemas.openxmlformats.org/officeDocument/2006/relationships/image" Target="media/image14.png"/><Relationship Id="rId33" Type="http://schemas.openxmlformats.org/officeDocument/2006/relationships/image" Target="media/image22.png"/><Relationship Id="rId38" Type="http://schemas.openxmlformats.org/officeDocument/2006/relationships/image" Target="media/image27.png"/><Relationship Id="rId46" Type="http://schemas.openxmlformats.org/officeDocument/2006/relationships/chart" Target="charts/chart1.xml"/><Relationship Id="rId59" Type="http://schemas.openxmlformats.org/officeDocument/2006/relationships/image" Target="media/image46.wmf"/><Relationship Id="rId67" Type="http://schemas.openxmlformats.org/officeDocument/2006/relationships/oleObject" Target="embeddings/Microsoft_Visio_2003-2010_Drawing.vsd"/><Relationship Id="rId20" Type="http://schemas.openxmlformats.org/officeDocument/2006/relationships/image" Target="media/image9.png"/><Relationship Id="rId41" Type="http://schemas.openxmlformats.org/officeDocument/2006/relationships/image" Target="media/image30.png"/><Relationship Id="rId54" Type="http://schemas.openxmlformats.org/officeDocument/2006/relationships/image" Target="media/image41.png"/><Relationship Id="rId62" Type="http://schemas.openxmlformats.org/officeDocument/2006/relationships/image" Target="media/image49.wmf"/><Relationship Id="rId70" Type="http://schemas.openxmlformats.org/officeDocument/2006/relationships/image" Target="media/image53.e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4.png"/><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image" Target="media/image25.png"/><Relationship Id="rId49" Type="http://schemas.openxmlformats.org/officeDocument/2006/relationships/image" Target="media/image36.png"/><Relationship Id="rId57" Type="http://schemas.openxmlformats.org/officeDocument/2006/relationships/image" Target="media/image44.wmf"/><Relationship Id="rId10" Type="http://schemas.openxmlformats.org/officeDocument/2006/relationships/footer" Target="footer3.xml"/><Relationship Id="rId31" Type="http://schemas.openxmlformats.org/officeDocument/2006/relationships/image" Target="media/image20.png"/><Relationship Id="rId44" Type="http://schemas.openxmlformats.org/officeDocument/2006/relationships/image" Target="media/image33.png"/><Relationship Id="rId52" Type="http://schemas.openxmlformats.org/officeDocument/2006/relationships/image" Target="media/image39.png"/><Relationship Id="rId60" Type="http://schemas.openxmlformats.org/officeDocument/2006/relationships/image" Target="media/image47.wmf"/><Relationship Id="rId65" Type="http://schemas.openxmlformats.org/officeDocument/2006/relationships/image" Target="media/image50.png"/><Relationship Id="rId73"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2.xml"/><Relationship Id="rId13" Type="http://schemas.openxmlformats.org/officeDocument/2006/relationships/image" Target="media/image2.png"/><Relationship Id="rId18" Type="http://schemas.openxmlformats.org/officeDocument/2006/relationships/image" Target="media/image7.png"/><Relationship Id="rId39" Type="http://schemas.openxmlformats.org/officeDocument/2006/relationships/image" Target="media/image28.png"/><Relationship Id="rId34" Type="http://schemas.openxmlformats.org/officeDocument/2006/relationships/image" Target="media/image23.png"/><Relationship Id="rId50" Type="http://schemas.openxmlformats.org/officeDocument/2006/relationships/image" Target="media/image37.png"/><Relationship Id="rId55" Type="http://schemas.openxmlformats.org/officeDocument/2006/relationships/image" Target="media/image42.png"/><Relationship Id="rId7" Type="http://schemas.openxmlformats.org/officeDocument/2006/relationships/endnotes" Target="endnotes.xml"/><Relationship Id="rId71" Type="http://schemas.openxmlformats.org/officeDocument/2006/relationships/oleObject" Target="embeddings/Microsoft_Visio_2003-2010_Drawing2.vsd"/></Relationships>
</file>

<file path=word/charts/_rels/chart1.xml.rels><?xml version="1.0" encoding="UTF-8" standalone="yes"?>
<Relationships xmlns="http://schemas.openxmlformats.org/package/2006/relationships"><Relationship Id="rId3" Type="http://schemas.openxmlformats.org/officeDocument/2006/relationships/oleObject" Target="&#1050;&#1085;&#1080;&#1075;&#1072;1" TargetMode="External"/><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ru-RU" sz="1400" b="0" i="0" u="none" strike="noStrike" baseline="0">
                <a:effectLst/>
              </a:rPr>
              <a:t>Распределение </a:t>
            </a:r>
            <a:r>
              <a:rPr lang="ru-RU" baseline="0"/>
              <a:t>времени разработки</a:t>
            </a:r>
            <a:endParaRPr lang="ru-RU"/>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ru-RU"/>
        </a:p>
      </c:txPr>
    </c:title>
    <c:autoTitleDeleted val="0"/>
    <c:plotArea>
      <c:layout/>
      <c:pieChart>
        <c:varyColors val="1"/>
        <c:ser>
          <c:idx val="0"/>
          <c:order val="0"/>
          <c:dPt>
            <c:idx val="0"/>
            <c:bubble3D val="0"/>
            <c:spPr>
              <a:solidFill>
                <a:schemeClr val="accent1"/>
              </a:solidFill>
              <a:ln w="19050">
                <a:solidFill>
                  <a:schemeClr val="lt1"/>
                </a:solidFill>
              </a:ln>
              <a:effectLst/>
            </c:spPr>
            <c:extLst>
              <c:ext xmlns:c16="http://schemas.microsoft.com/office/drawing/2014/chart" uri="{C3380CC4-5D6E-409C-BE32-E72D297353CC}">
                <c16:uniqueId val="{00000001-AE17-4C4A-ADD3-B2C0445769E1}"/>
              </c:ext>
            </c:extLst>
          </c:dPt>
          <c:dPt>
            <c:idx val="1"/>
            <c:bubble3D val="0"/>
            <c:spPr>
              <a:solidFill>
                <a:schemeClr val="accent2"/>
              </a:solidFill>
              <a:ln w="19050">
                <a:solidFill>
                  <a:schemeClr val="lt1"/>
                </a:solidFill>
              </a:ln>
              <a:effectLst/>
            </c:spPr>
            <c:extLst>
              <c:ext xmlns:c16="http://schemas.microsoft.com/office/drawing/2014/chart" uri="{C3380CC4-5D6E-409C-BE32-E72D297353CC}">
                <c16:uniqueId val="{00000003-AE17-4C4A-ADD3-B2C0445769E1}"/>
              </c:ext>
            </c:extLst>
          </c:dPt>
          <c:dPt>
            <c:idx val="2"/>
            <c:bubble3D val="0"/>
            <c:spPr>
              <a:solidFill>
                <a:schemeClr val="accent3"/>
              </a:solidFill>
              <a:ln w="19050">
                <a:solidFill>
                  <a:schemeClr val="lt1"/>
                </a:solidFill>
              </a:ln>
              <a:effectLst/>
            </c:spPr>
            <c:extLst>
              <c:ext xmlns:c16="http://schemas.microsoft.com/office/drawing/2014/chart" uri="{C3380CC4-5D6E-409C-BE32-E72D297353CC}">
                <c16:uniqueId val="{00000005-AE17-4C4A-ADD3-B2C0445769E1}"/>
              </c:ext>
            </c:extLst>
          </c:dPt>
          <c:dPt>
            <c:idx val="3"/>
            <c:bubble3D val="0"/>
            <c:spPr>
              <a:solidFill>
                <a:schemeClr val="accent4"/>
              </a:solidFill>
              <a:ln w="19050">
                <a:solidFill>
                  <a:schemeClr val="lt1"/>
                </a:solidFill>
              </a:ln>
              <a:effectLst/>
            </c:spPr>
            <c:extLst>
              <c:ext xmlns:c16="http://schemas.microsoft.com/office/drawing/2014/chart" uri="{C3380CC4-5D6E-409C-BE32-E72D297353CC}">
                <c16:uniqueId val="{00000007-AE17-4C4A-ADD3-B2C0445769E1}"/>
              </c:ext>
            </c:extLst>
          </c:dPt>
          <c:dPt>
            <c:idx val="4"/>
            <c:bubble3D val="0"/>
            <c:spPr>
              <a:solidFill>
                <a:schemeClr val="accent5"/>
              </a:solidFill>
              <a:ln w="19050">
                <a:solidFill>
                  <a:schemeClr val="lt1"/>
                </a:solidFill>
              </a:ln>
              <a:effectLst/>
            </c:spPr>
            <c:extLst>
              <c:ext xmlns:c16="http://schemas.microsoft.com/office/drawing/2014/chart" uri="{C3380CC4-5D6E-409C-BE32-E72D297353CC}">
                <c16:uniqueId val="{00000009-AE17-4C4A-ADD3-B2C0445769E1}"/>
              </c:ext>
            </c:extLst>
          </c:dPt>
          <c:dPt>
            <c:idx val="5"/>
            <c:bubble3D val="0"/>
            <c:spPr>
              <a:solidFill>
                <a:schemeClr val="accent6"/>
              </a:solidFill>
              <a:ln w="19050">
                <a:solidFill>
                  <a:schemeClr val="lt1"/>
                </a:solidFill>
              </a:ln>
              <a:effectLst/>
            </c:spPr>
            <c:extLst>
              <c:ext xmlns:c16="http://schemas.microsoft.com/office/drawing/2014/chart" uri="{C3380CC4-5D6E-409C-BE32-E72D297353CC}">
                <c16:uniqueId val="{0000000B-AE17-4C4A-ADD3-B2C0445769E1}"/>
              </c:ext>
            </c:extLst>
          </c:dPt>
          <c:dPt>
            <c:idx val="6"/>
            <c:bubble3D val="0"/>
            <c:spPr>
              <a:solidFill>
                <a:schemeClr val="accent1">
                  <a:lumMod val="60000"/>
                </a:schemeClr>
              </a:solidFill>
              <a:ln w="19050">
                <a:solidFill>
                  <a:schemeClr val="lt1"/>
                </a:solidFill>
              </a:ln>
              <a:effectLst/>
            </c:spPr>
            <c:extLst>
              <c:ext xmlns:c16="http://schemas.microsoft.com/office/drawing/2014/chart" uri="{C3380CC4-5D6E-409C-BE32-E72D297353CC}">
                <c16:uniqueId val="{0000000D-AE17-4C4A-ADD3-B2C0445769E1}"/>
              </c:ext>
            </c:extLst>
          </c:dPt>
          <c:dPt>
            <c:idx val="7"/>
            <c:bubble3D val="0"/>
            <c:spPr>
              <a:solidFill>
                <a:schemeClr val="accent2">
                  <a:lumMod val="60000"/>
                </a:schemeClr>
              </a:solidFill>
              <a:ln w="19050">
                <a:solidFill>
                  <a:schemeClr val="lt1"/>
                </a:solidFill>
              </a:ln>
              <a:effectLst/>
            </c:spPr>
            <c:extLst>
              <c:ext xmlns:c16="http://schemas.microsoft.com/office/drawing/2014/chart" uri="{C3380CC4-5D6E-409C-BE32-E72D297353CC}">
                <c16:uniqueId val="{0000000F-AE17-4C4A-ADD3-B2C0445769E1}"/>
              </c:ext>
            </c:extLst>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ru-RU"/>
              </a:p>
            </c:txPr>
            <c:dLblPos val="outEnd"/>
            <c:showLegendKey val="0"/>
            <c:showVal val="0"/>
            <c:showCatName val="0"/>
            <c:showSerName val="0"/>
            <c:showPercent val="1"/>
            <c:showBubbleSize val="0"/>
            <c:showLeaderLines val="0"/>
            <c:extLst>
              <c:ext xmlns:c15="http://schemas.microsoft.com/office/drawing/2012/chart" uri="{CE6537A1-D6FC-4f65-9D91-7224C49458BB}"/>
            </c:extLst>
          </c:dLbls>
          <c:cat>
            <c:strRef>
              <c:f>Лист1!$B$3:$B$10</c:f>
              <c:strCache>
                <c:ptCount val="8"/>
                <c:pt idx="0">
                  <c:v>Разработка ТЗ</c:v>
                </c:pt>
                <c:pt idx="1">
                  <c:v>Анализ ТЗ</c:v>
                </c:pt>
                <c:pt idx="2">
                  <c:v>Поиск и изучение литературы</c:v>
                </c:pt>
                <c:pt idx="3">
                  <c:v>Анализ предметной области</c:v>
                </c:pt>
                <c:pt idx="4">
                  <c:v>Проектирование модели БД и архитектуры приложения</c:v>
                </c:pt>
                <c:pt idx="5">
                  <c:v>Составление алгоритма разработки</c:v>
                </c:pt>
                <c:pt idx="6">
                  <c:v>Разработка, отладка, тестирование</c:v>
                </c:pt>
                <c:pt idx="7">
                  <c:v>Написание документации</c:v>
                </c:pt>
              </c:strCache>
            </c:strRef>
          </c:cat>
          <c:val>
            <c:numRef>
              <c:f>Лист1!$C$3:$C$10</c:f>
              <c:numCache>
                <c:formatCode>General</c:formatCode>
                <c:ptCount val="8"/>
                <c:pt idx="0">
                  <c:v>5</c:v>
                </c:pt>
                <c:pt idx="1">
                  <c:v>5</c:v>
                </c:pt>
                <c:pt idx="2">
                  <c:v>7</c:v>
                </c:pt>
                <c:pt idx="3">
                  <c:v>5</c:v>
                </c:pt>
                <c:pt idx="4">
                  <c:v>14</c:v>
                </c:pt>
                <c:pt idx="5">
                  <c:v>10</c:v>
                </c:pt>
                <c:pt idx="6">
                  <c:v>20</c:v>
                </c:pt>
                <c:pt idx="7">
                  <c:v>5</c:v>
                </c:pt>
              </c:numCache>
            </c:numRef>
          </c:val>
          <c:extLst>
            <c:ext xmlns:c16="http://schemas.microsoft.com/office/drawing/2014/chart" uri="{C3380CC4-5D6E-409C-BE32-E72D297353CC}">
              <c16:uniqueId val="{00000010-AE17-4C4A-ADD3-B2C0445769E1}"/>
            </c:ext>
          </c:extLst>
        </c:ser>
        <c:dLbls>
          <c:showLegendKey val="0"/>
          <c:showVal val="0"/>
          <c:showCatName val="0"/>
          <c:showSerName val="0"/>
          <c:showPercent val="0"/>
          <c:showBubbleSize val="0"/>
          <c:showLeaderLines val="0"/>
        </c:dLbls>
        <c:firstSliceAng val="0"/>
      </c:pieChart>
      <c:spPr>
        <a:noFill/>
        <a:ln>
          <a:noFill/>
        </a:ln>
        <a:effectLst/>
      </c:spPr>
    </c:plotArea>
    <c:legend>
      <c:legendPos val="b"/>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ru-RU"/>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8F5F575-88C0-442D-A317-93965747925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721</TotalTime>
  <Pages>69</Pages>
  <Words>8502</Words>
  <Characters>48464</Characters>
  <Application>Microsoft Office Word</Application>
  <DocSecurity>0</DocSecurity>
  <Lines>403</Lines>
  <Paragraphs>113</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5685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Дорош Анастасия Николаевна</dc:creator>
  <cp:keywords/>
  <dc:description/>
  <cp:lastModifiedBy>Виктор Иванов</cp:lastModifiedBy>
  <cp:revision>48</cp:revision>
  <cp:lastPrinted>2019-12-19T21:57:00Z</cp:lastPrinted>
  <dcterms:created xsi:type="dcterms:W3CDTF">2020-05-20T15:30:00Z</dcterms:created>
  <dcterms:modified xsi:type="dcterms:W3CDTF">2024-05-04T14:49:00Z</dcterms:modified>
</cp:coreProperties>
</file>